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131C7" w14:textId="6F0F935B" w:rsidR="00107536" w:rsidRDefault="00107536">
      <w:pPr>
        <w:pStyle w:val="Eivli"/>
        <w:rPr>
          <w:rFonts w:asciiTheme="majorHAnsi" w:eastAsiaTheme="majorEastAsia" w:hAnsiTheme="majorHAnsi" w:cstheme="majorBidi"/>
          <w:b/>
          <w:bCs/>
          <w:color w:val="365F91" w:themeColor="accent1" w:themeShade="BF"/>
          <w:sz w:val="72"/>
          <w:szCs w:val="72"/>
        </w:rPr>
      </w:pPr>
      <w:r>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b/>
          <w:bCs/>
          <w:color w:val="365F91" w:themeColor="accent1" w:themeShade="BF"/>
          <w:sz w:val="72"/>
          <w:szCs w:val="72"/>
        </w:rPr>
        <w:id w:val="37719538"/>
        <w:docPartObj>
          <w:docPartGallery w:val="Cover Pages"/>
          <w:docPartUnique/>
        </w:docPartObj>
      </w:sdtPr>
      <w:sdtEndPr>
        <w:rPr>
          <w:rFonts w:ascii="Arial" w:hAnsi="Arial" w:cs="Arial"/>
          <w:sz w:val="26"/>
          <w:szCs w:val="20"/>
        </w:rPr>
      </w:sdtEndPr>
      <w:sdtContent>
        <w:p w14:paraId="73DF07D8" w14:textId="0095552C" w:rsidR="004446C6" w:rsidRDefault="0083336E">
          <w:pPr>
            <w:pStyle w:val="Eivli"/>
            <w:rPr>
              <w:rFonts w:asciiTheme="majorHAnsi" w:eastAsiaTheme="majorEastAsia" w:hAnsiTheme="majorHAnsi" w:cstheme="majorBidi"/>
              <w:sz w:val="72"/>
              <w:szCs w:val="72"/>
            </w:rPr>
          </w:pPr>
          <w:r>
            <w:rPr>
              <w:rFonts w:eastAsiaTheme="majorEastAsia" w:cstheme="majorBidi"/>
              <w:noProof/>
            </w:rPr>
            <mc:AlternateContent>
              <mc:Choice Requires="wps">
                <w:drawing>
                  <wp:anchor distT="0" distB="0" distL="114300" distR="114300" simplePos="0" relativeHeight="251660288" behindDoc="0" locked="0" layoutInCell="0" allowOverlap="1" wp14:anchorId="73DF0859" wp14:editId="6B292C81">
                    <wp:simplePos x="0" y="0"/>
                    <wp:positionH relativeFrom="page">
                      <wp:align>center</wp:align>
                    </wp:positionH>
                    <wp:positionV relativeFrom="page">
                      <wp:align>bottom</wp:align>
                    </wp:positionV>
                    <wp:extent cx="7918450" cy="790575"/>
                    <wp:effectExtent l="8890" t="6350" r="6985" b="12700"/>
                    <wp:wrapNone/>
                    <wp:docPr id="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4091BF05" id="Rectangle 2" o:spid="_x0000_s1026" style="position:absolute;margin-left:0;margin-top:0;width:623.5pt;height:62.25pt;z-index:251660288;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" o:allowincell="f" fillcolor="#4bacc6 [3208]" strokecolor="#31849b [2408]">
                    <w10:wrap anchorx="page" anchory="page"/>
                  </v:rect>
                </w:pict>
              </mc:Fallback>
            </mc:AlternateContent>
          </w:r>
          <w:r>
            <w:rPr>
              <w:rFonts w:eastAsiaTheme="majorEastAsia" w:cstheme="majorBidi"/>
              <w:noProof/>
            </w:rPr>
            <mc:AlternateContent>
              <mc:Choice Requires="wps">
                <w:drawing>
                  <wp:anchor distT="0" distB="0" distL="114300" distR="114300" simplePos="0" relativeHeight="251663360" behindDoc="0" locked="0" layoutInCell="0" allowOverlap="1" wp14:anchorId="73DF085A" wp14:editId="531BF05A">
                    <wp:simplePos x="0" y="0"/>
                    <wp:positionH relativeFrom="leftMargin">
                      <wp:align>center</wp:align>
                    </wp:positionH>
                    <wp:positionV relativeFrom="page">
                      <wp:align>center</wp:align>
                    </wp:positionV>
                    <wp:extent cx="90805" cy="11210290"/>
                    <wp:effectExtent l="9525" t="6350" r="13970" b="13335"/>
                    <wp:wrapNone/>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48337C2A" id="Rectangle 5" o:spid="_x0000_s1026" style="position:absolute;margin-left:0;margin-top:0;width:7.15pt;height:882.7pt;z-index:251663360;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GVw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Ae5GVw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2336" behindDoc="0" locked="0" layoutInCell="0" allowOverlap="1" wp14:anchorId="73DF085B" wp14:editId="38BF9755">
                    <wp:simplePos x="0" y="0"/>
                    <wp:positionH relativeFrom="rightMargin">
                      <wp:align>center</wp:align>
                    </wp:positionH>
                    <wp:positionV relativeFrom="page">
                      <wp:align>center</wp:align>
                    </wp:positionV>
                    <wp:extent cx="90805" cy="11210290"/>
                    <wp:effectExtent l="11430" t="6350" r="12065" b="13335"/>
                    <wp:wrapNone/>
                    <wp:docPr id="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3C2E1E67" id="Rectangle 4" o:spid="_x0000_s1026" style="position:absolute;margin-left:0;margin-top:0;width:7.15pt;height:882.7pt;z-index:251662336;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iZh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B8GiZh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1312" behindDoc="0" locked="0" layoutInCell="0" allowOverlap="1" wp14:anchorId="73DF085C" wp14:editId="3F16B3B4">
                    <wp:simplePos x="0" y="0"/>
                    <wp:positionH relativeFrom="page">
                      <wp:align>center</wp:align>
                    </wp:positionH>
                    <wp:positionV relativeFrom="topMargin">
                      <wp:align>top</wp:align>
                    </wp:positionV>
                    <wp:extent cx="7918450" cy="790575"/>
                    <wp:effectExtent l="8890" t="9525" r="6985" b="952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32214FFE" id="Rectangle 3" o:spid="_x0000_s1026" style="position:absolute;margin-left:0;margin-top:0;width:623.5pt;height:62.25pt;z-index:251661312;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" o:allowincell="f" fillcolor="#4bacc6 [3208]" strokecolor="#31849b [2408]">
                    <w10:wrap anchorx="page" anchory="margin"/>
                  </v:rect>
                </w:pict>
              </mc:Fallback>
            </mc:AlternateContent>
          </w:r>
          <w:r w:rsidR="00547E25">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sz w:val="72"/>
              <w:szCs w:val="72"/>
            </w:rPr>
            <w:alias w:val="Otsikko"/>
            <w:id w:val="14700071"/>
            <w:dataBinding w:prefixMappings="xmlns:ns0='http://schemas.openxmlformats.org/package/2006/metadata/core-properties' xmlns:ns1='http://purl.org/dc/elements/1.1/'" w:xpath="/ns0:coreProperties[1]/ns1:title[1]" w:storeItemID="{6C3C8BC8-F283-45AE-878A-BAB7291924A1}"/>
            <w:text/>
          </w:sdtPr>
          <w:sdtEndPr/>
          <w:sdtContent>
            <w:p w14:paraId="73DF07D9" w14:textId="48B28EE9" w:rsidR="004446C6" w:rsidRPr="00D202FE" w:rsidRDefault="003963A7">
              <w:pPr>
                <w:pStyle w:val="Eivli"/>
                <w:rPr>
                  <w:rFonts w:asciiTheme="majorHAnsi" w:eastAsiaTheme="majorEastAsia" w:hAnsiTheme="majorHAnsi" w:cstheme="majorBidi"/>
                  <w:sz w:val="56"/>
                  <w:szCs w:val="56"/>
                </w:rPr>
              </w:pPr>
              <w:r w:rsidRPr="00D202FE">
                <w:rPr>
                  <w:rFonts w:asciiTheme="majorHAnsi" w:eastAsiaTheme="majorEastAsia" w:hAnsiTheme="majorHAnsi" w:cstheme="majorBidi"/>
                  <w:sz w:val="72"/>
                  <w:szCs w:val="72"/>
                </w:rPr>
                <w:t>Fullstack</w:t>
              </w:r>
              <w:r w:rsidR="006E3FC7" w:rsidRPr="00D202FE">
                <w:rPr>
                  <w:rFonts w:asciiTheme="majorHAnsi" w:eastAsiaTheme="majorEastAsia" w:hAnsiTheme="majorHAnsi" w:cstheme="majorBidi"/>
                  <w:sz w:val="72"/>
                  <w:szCs w:val="72"/>
                </w:rPr>
                <w:t xml:space="preserve"> 202</w:t>
              </w:r>
              <w:r w:rsidRPr="00D202FE">
                <w:rPr>
                  <w:rFonts w:asciiTheme="majorHAnsi" w:eastAsiaTheme="majorEastAsia" w:hAnsiTheme="majorHAnsi" w:cstheme="majorBidi"/>
                  <w:sz w:val="72"/>
                  <w:szCs w:val="72"/>
                </w:rPr>
                <w:t>2</w:t>
              </w:r>
            </w:p>
          </w:sdtContent>
        </w:sdt>
        <w:sdt>
          <w:sdtPr>
            <w:rPr>
              <w:b/>
              <w:sz w:val="56"/>
              <w:szCs w:val="56"/>
            </w:rPr>
            <w:alias w:val="Alaotsikko"/>
            <w:id w:val="14700077"/>
            <w:dataBinding w:prefixMappings="xmlns:ns0='http://schemas.openxmlformats.org/package/2006/metadata/core-properties' xmlns:ns1='http://purl.org/dc/elements/1.1/'" w:xpath="/ns0:coreProperties[1]/ns1:subject[1]" w:storeItemID="{6C3C8BC8-F283-45AE-878A-BAB7291924A1}"/>
            <w:text/>
          </w:sdtPr>
          <w:sdtEndPr/>
          <w:sdtContent>
            <w:p w14:paraId="73DF07DA" w14:textId="33E1D9D8" w:rsidR="004446C6" w:rsidRPr="00D202FE" w:rsidRDefault="00D202FE">
              <w:pPr>
                <w:pStyle w:val="Eivli"/>
                <w:rPr>
                  <w:b/>
                  <w:sz w:val="56"/>
                  <w:szCs w:val="56"/>
                </w:rPr>
              </w:pPr>
              <w:r w:rsidRPr="00D202FE">
                <w:rPr>
                  <w:b/>
                  <w:sz w:val="56"/>
                  <w:szCs w:val="56"/>
                </w:rPr>
                <w:t>Harjo</w:t>
              </w:r>
              <w:r>
                <w:rPr>
                  <w:b/>
                  <w:sz w:val="56"/>
                  <w:szCs w:val="56"/>
                </w:rPr>
                <w:t>itustyö</w:t>
              </w:r>
            </w:p>
          </w:sdtContent>
        </w:sdt>
        <w:p w14:paraId="73DF07DB" w14:textId="26E6A27E" w:rsidR="004446C6" w:rsidRPr="00D202FE" w:rsidRDefault="00C914D4">
          <w:pPr>
            <w:pStyle w:val="Eivli"/>
            <w:rPr>
              <w:rFonts w:asciiTheme="majorHAnsi" w:eastAsiaTheme="majorEastAsia" w:hAnsiTheme="majorHAnsi" w:cstheme="majorBidi"/>
              <w:sz w:val="36"/>
              <w:szCs w:val="36"/>
            </w:rPr>
          </w:pPr>
          <w:r w:rsidRPr="00D202FE">
            <w:rPr>
              <w:rFonts w:asciiTheme="majorHAnsi" w:eastAsiaTheme="majorEastAsia" w:hAnsiTheme="majorHAnsi" w:cstheme="majorBidi"/>
              <w:sz w:val="36"/>
              <w:szCs w:val="36"/>
            </w:rPr>
            <w:tab/>
          </w:r>
        </w:p>
        <w:p w14:paraId="30726F85" w14:textId="6E5F18C6" w:rsidR="002D3127" w:rsidRPr="00D202FE" w:rsidRDefault="0076056D" w:rsidP="002D3127">
          <w:pPr>
            <w:pStyle w:val="Eivli"/>
          </w:pPr>
          <w:r w:rsidRPr="00D202FE">
            <w:t>24</w:t>
          </w:r>
          <w:r w:rsidR="002D3127" w:rsidRPr="00D202FE">
            <w:t>.</w:t>
          </w:r>
          <w:r w:rsidRPr="00D202FE">
            <w:t>04</w:t>
          </w:r>
          <w:r w:rsidR="002D3127" w:rsidRPr="00D202FE">
            <w:t>.20</w:t>
          </w:r>
          <w:r w:rsidR="00F16DFA" w:rsidRPr="00D202FE">
            <w:t>2</w:t>
          </w:r>
          <w:r w:rsidR="003963A7" w:rsidRPr="00D202FE">
            <w:t>2</w:t>
          </w:r>
        </w:p>
        <w:p w14:paraId="5E28A886" w14:textId="3717A58F" w:rsidR="00C73019" w:rsidRPr="00D202FE" w:rsidRDefault="003963A7" w:rsidP="002D3127">
          <w:pPr>
            <w:pStyle w:val="Eivli"/>
            <w:rPr>
              <w:rStyle w:val="Hyperlinkki"/>
              <w:rFonts w:ascii="&amp;quot" w:hAnsi="&amp;quot"/>
              <w:color w:val="AF1F5C"/>
              <w:sz w:val="34"/>
              <w:szCs w:val="34"/>
            </w:rPr>
          </w:pPr>
          <w:r w:rsidRPr="00D202FE">
            <w:rPr>
              <w:rStyle w:val="Hyperlinkki"/>
              <w:rFonts w:ascii="&amp;quot" w:hAnsi="&amp;quot"/>
              <w:color w:val="AF1F5C"/>
              <w:sz w:val="34"/>
              <w:szCs w:val="34"/>
            </w:rPr>
            <w:t>TTC2080</w:t>
          </w:r>
        </w:p>
        <w:p w14:paraId="26F6C78E" w14:textId="1258B697" w:rsidR="002D3127" w:rsidRPr="00D202FE" w:rsidRDefault="008F526B" w:rsidP="002D3127">
          <w:pPr>
            <w:pStyle w:val="Eivli"/>
          </w:pPr>
          <w:sdt>
            <w:sdtPr>
              <w:alias w:val="Tekijä"/>
              <w:id w:val="14700094"/>
              <w:dataBinding w:prefixMappings="xmlns:ns0='http://schemas.openxmlformats.org/package/2006/metadata/core-properties' xmlns:ns1='http://purl.org/dc/elements/1.1/'" w:xpath="/ns0:coreProperties[1]/ns1:creator[1]" w:storeItemID="{6C3C8BC8-F283-45AE-878A-BAB7291924A1}"/>
              <w:text/>
            </w:sdtPr>
            <w:sdtEndPr/>
            <w:sdtContent>
              <w:r w:rsidR="006A5FCA">
                <w:t>Timo Laakkonen</w:t>
              </w:r>
            </w:sdtContent>
          </w:sdt>
        </w:p>
        <w:p w14:paraId="73DF07DF" w14:textId="64525964" w:rsidR="004446C6" w:rsidRPr="00BB3953" w:rsidRDefault="002D3127" w:rsidP="00FA352C">
          <w:pPr>
            <w:pStyle w:val="Otsikko1"/>
            <w:numPr>
              <w:ilvl w:val="0"/>
              <w:numId w:val="0"/>
            </w:numPr>
            <w:ind w:left="1304"/>
            <w:sectPr w:rsidR="004446C6" w:rsidRPr="00BB3953" w:rsidSect="008C22B4">
              <w:headerReference w:type="default" r:id="rId9"/>
              <w:headerReference w:type="first" r:id="rId10"/>
              <w:pgSz w:w="11906" w:h="16838"/>
              <w:pgMar w:top="1417" w:right="1134" w:bottom="1417" w:left="1134" w:header="708" w:footer="708" w:gutter="0"/>
              <w:pgNumType w:start="1"/>
              <w:cols w:space="708"/>
              <w:titlePg/>
              <w:docGrid w:linePitch="360"/>
            </w:sectPr>
          </w:pPr>
          <w:r w:rsidRPr="00D202FE">
            <w:t xml:space="preserve"> </w:t>
          </w:r>
          <w:r w:rsidR="004446C6" w:rsidRPr="00D202FE">
            <w:br w:type="page"/>
          </w:r>
        </w:p>
      </w:sdtContent>
    </w:sdt>
    <w:sdt>
      <w:sdtPr>
        <w:rPr>
          <w:rFonts w:eastAsiaTheme="minorHAnsi" w:cstheme="minorBidi"/>
          <w:b w:val="0"/>
          <w:bCs w:val="0"/>
          <w:color w:val="auto"/>
          <w:sz w:val="24"/>
          <w:szCs w:val="22"/>
        </w:rPr>
        <w:id w:val="1763408"/>
        <w:docPartObj>
          <w:docPartGallery w:val="Table of Contents"/>
          <w:docPartUnique/>
        </w:docPartObj>
      </w:sdtPr>
      <w:sdtEndPr/>
      <w:sdtContent>
        <w:p w14:paraId="73DF07E0" w14:textId="77777777" w:rsidR="004446C6" w:rsidRDefault="004446C6" w:rsidP="00531C96">
          <w:pPr>
            <w:pStyle w:val="Sisllysluettelonotsikko"/>
            <w:numPr>
              <w:ilvl w:val="0"/>
              <w:numId w:val="0"/>
            </w:numPr>
            <w:ind w:left="432" w:hanging="432"/>
          </w:pPr>
          <w:r>
            <w:t>Sisällysluettelo</w:t>
          </w:r>
        </w:p>
        <w:p w14:paraId="6F75C875" w14:textId="0E6B4AD5" w:rsidR="00CE5D3C" w:rsidRDefault="00052D8D">
          <w:pPr>
            <w:pStyle w:val="Sisluet1"/>
            <w:tabs>
              <w:tab w:val="left" w:pos="440"/>
              <w:tab w:val="right" w:leader="dot" w:pos="9628"/>
            </w:tabs>
            <w:rPr>
              <w:rFonts w:asciiTheme="minorHAnsi" w:eastAsiaTheme="minorEastAsia" w:hAnsiTheme="minorHAnsi"/>
              <w:noProof/>
              <w:sz w:val="22"/>
              <w:lang w:val="en-US"/>
            </w:rPr>
          </w:pPr>
          <w:r>
            <w:fldChar w:fldCharType="begin"/>
          </w:r>
          <w:r w:rsidR="004446C6">
            <w:instrText xml:space="preserve"> TOC \o "1-3" \h \z \u </w:instrText>
          </w:r>
          <w:r>
            <w:fldChar w:fldCharType="separate"/>
          </w:r>
          <w:hyperlink w:anchor="_Toc65210399" w:history="1">
            <w:r w:rsidR="00CE5D3C" w:rsidRPr="00B72A45">
              <w:rPr>
                <w:rStyle w:val="Hyperlinkki"/>
                <w:noProof/>
              </w:rPr>
              <w:t>1</w:t>
            </w:r>
            <w:r w:rsidR="00CE5D3C">
              <w:rPr>
                <w:rFonts w:asciiTheme="minorHAnsi" w:eastAsiaTheme="minorEastAsia" w:hAnsiTheme="minorHAnsi"/>
                <w:noProof/>
                <w:sz w:val="22"/>
                <w:lang w:val="en-US"/>
              </w:rPr>
              <w:tab/>
            </w:r>
            <w:r w:rsidR="00CE5D3C" w:rsidRPr="00B72A45">
              <w:rPr>
                <w:rStyle w:val="Hyperlinkki"/>
                <w:noProof/>
              </w:rPr>
              <w:t>Routing</w:t>
            </w:r>
            <w:r w:rsidR="00CE5D3C">
              <w:rPr>
                <w:noProof/>
                <w:webHidden/>
              </w:rPr>
              <w:tab/>
            </w:r>
            <w:r w:rsidR="00CE5D3C">
              <w:rPr>
                <w:noProof/>
                <w:webHidden/>
              </w:rPr>
              <w:fldChar w:fldCharType="begin"/>
            </w:r>
            <w:r w:rsidR="00CE5D3C">
              <w:rPr>
                <w:noProof/>
                <w:webHidden/>
              </w:rPr>
              <w:instrText xml:space="preserve"> PAGEREF _Toc65210399 \h </w:instrText>
            </w:r>
            <w:r w:rsidR="00CE5D3C">
              <w:rPr>
                <w:noProof/>
                <w:webHidden/>
              </w:rPr>
            </w:r>
            <w:r w:rsidR="00CE5D3C">
              <w:rPr>
                <w:noProof/>
                <w:webHidden/>
              </w:rPr>
              <w:fldChar w:fldCharType="separate"/>
            </w:r>
            <w:r w:rsidR="00CE5D3C">
              <w:rPr>
                <w:noProof/>
                <w:webHidden/>
              </w:rPr>
              <w:t>1</w:t>
            </w:r>
            <w:r w:rsidR="00CE5D3C">
              <w:rPr>
                <w:noProof/>
                <w:webHidden/>
              </w:rPr>
              <w:fldChar w:fldCharType="end"/>
            </w:r>
          </w:hyperlink>
        </w:p>
        <w:p w14:paraId="73DF07ED" w14:textId="14981CC7" w:rsidR="004446C6" w:rsidRDefault="00052D8D">
          <w:r>
            <w:fldChar w:fldCharType="end"/>
          </w:r>
        </w:p>
      </w:sdtContent>
    </w:sdt>
    <w:p w14:paraId="73DF07EE" w14:textId="77777777" w:rsidR="004446C6" w:rsidRDefault="004446C6" w:rsidP="00166876">
      <w:pPr>
        <w:rPr>
          <w:b/>
          <w:bCs/>
        </w:rPr>
        <w:sectPr w:rsidR="004446C6" w:rsidSect="002B1B4E">
          <w:headerReference w:type="default" r:id="rId11"/>
          <w:pgSz w:w="11906" w:h="16838"/>
          <w:pgMar w:top="1417" w:right="1134" w:bottom="1417" w:left="1134" w:header="708" w:footer="708" w:gutter="0"/>
          <w:pgNumType w:start="1"/>
          <w:cols w:space="708"/>
          <w:titlePg/>
          <w:docGrid w:linePitch="360"/>
        </w:sectPr>
      </w:pPr>
    </w:p>
    <w:p w14:paraId="73DF07EF" w14:textId="77777777" w:rsidR="004446C6" w:rsidRDefault="004446C6" w:rsidP="0079708A">
      <w:pPr>
        <w:rPr>
          <w:b/>
          <w:bCs/>
        </w:rPr>
        <w:sectPr w:rsidR="004446C6" w:rsidSect="0079708A">
          <w:headerReference w:type="default" r:id="rId12"/>
          <w:type w:val="continuous"/>
          <w:pgSz w:w="11906" w:h="16838"/>
          <w:pgMar w:top="1417" w:right="1134" w:bottom="1417" w:left="1134" w:header="708" w:footer="708" w:gutter="0"/>
          <w:pgNumType w:start="1"/>
          <w:cols w:space="708"/>
          <w:docGrid w:linePitch="360"/>
        </w:sectPr>
      </w:pPr>
    </w:p>
    <w:p w14:paraId="73DF07F0" w14:textId="77777777" w:rsidR="004446C6" w:rsidRDefault="004446C6" w:rsidP="002B3A5A">
      <w:pPr>
        <w:pStyle w:val="Otsikko1"/>
        <w:sectPr w:rsidR="004446C6" w:rsidSect="00EB48EE">
          <w:headerReference w:type="default" r:id="rId13"/>
          <w:headerReference w:type="first" r:id="rId14"/>
          <w:type w:val="continuous"/>
          <w:pgSz w:w="11906" w:h="16838"/>
          <w:pgMar w:top="1417" w:right="1134" w:bottom="1417" w:left="1134" w:header="708" w:footer="708" w:gutter="0"/>
          <w:pgNumType w:start="1"/>
          <w:cols w:space="708"/>
          <w:docGrid w:linePitch="360"/>
        </w:sectPr>
      </w:pPr>
    </w:p>
    <w:p w14:paraId="35F11DE6" w14:textId="16B83DE3" w:rsidR="00C004A2" w:rsidRDefault="00C004A2" w:rsidP="003E4F55">
      <w:pPr>
        <w:pStyle w:val="Otsikko1"/>
      </w:pPr>
      <w:r>
        <w:lastRenderedPageBreak/>
        <w:t>Video</w:t>
      </w:r>
    </w:p>
    <w:p w14:paraId="00C87F00" w14:textId="305750A7" w:rsidR="00C004A2" w:rsidRDefault="00C004A2" w:rsidP="00C004A2">
      <w:r>
        <w:t>Jamkin serverille. Viestri ope</w:t>
      </w:r>
      <w:r w:rsidR="006711DE">
        <w:t>tt</w:t>
      </w:r>
      <w:r>
        <w:t>ajalle.</w:t>
      </w:r>
    </w:p>
    <w:p w14:paraId="32414BE3" w14:textId="6C4E7772" w:rsidR="006711DE" w:rsidRDefault="006711DE" w:rsidP="00C004A2">
      <w:r>
        <w:t xml:space="preserve">Updatedb kestää sen verran kauan yli 2300 avtiviteettitietoa sekä niiden filletrinti ja tallentaminen mongodben kestää. Joten sikis feikki ihan vaan … </w:t>
      </w:r>
    </w:p>
    <w:p w14:paraId="7EEE27BB" w14:textId="0894099C" w:rsidR="006711DE" w:rsidRDefault="006711DE" w:rsidP="00C004A2">
      <w:r>
        <w:t>En pitänyt updatedb optimointi tärkenä</w:t>
      </w:r>
    </w:p>
    <w:p w14:paraId="2CAD2C66" w14:textId="77777777" w:rsidR="000F2701" w:rsidRDefault="00C004A2" w:rsidP="00C004A2">
      <w:r>
        <w:t>Versiossa heroku…. on käytössä tietokanna update-opinaisuus admin käyttäjälle, mutta koska päivitys kestää sen verran pitkään niin videossa on feikki viive varsinaisen päivitysporsessin sijaan.</w:t>
      </w:r>
      <w:r w:rsidR="00086EEA">
        <w:t xml:space="preserve"> Ei ole tämän harjoitustyön suhteen se oleellisin asia vaan että dataa on luettavissa ja analysoitavissa.</w:t>
      </w:r>
    </w:p>
    <w:p w14:paraId="352AF03A" w14:textId="7D85642B" w:rsidR="00C004A2" w:rsidRDefault="000F2701" w:rsidP="00C004A2">
      <w:r>
        <w:t>Dokumentoitni jää nyt hi</w:t>
      </w:r>
      <w:r w:rsidR="004C02B6">
        <w:t>e</w:t>
      </w:r>
      <w:r>
        <w:t>man torsoksi, raakamatsk</w:t>
      </w:r>
      <w:r w:rsidR="004C02B6">
        <w:t>u</w:t>
      </w:r>
      <w:r>
        <w:t>a olisi kymmeniä sivuja mutta…</w:t>
      </w:r>
      <w:r w:rsidR="00086EEA">
        <w:t xml:space="preserve"> </w:t>
      </w:r>
    </w:p>
    <w:p w14:paraId="0160B5A5" w14:textId="1AAB9BF7" w:rsidR="004C02B6" w:rsidRDefault="004C02B6" w:rsidP="00C004A2">
      <w:r>
        <w:t>Sovellus</w:t>
      </w:r>
    </w:p>
    <w:p w14:paraId="448B0741" w14:textId="536DDA26" w:rsidR="00823FE9" w:rsidRDefault="00823FE9" w:rsidP="00C004A2">
      <w:r>
        <w:t>HUOM admin rekisteröinnissä sekä buttonit formilla ei toimintaa mutta tuli jätettyä kun muutin suunnitelmaa.</w:t>
      </w:r>
      <w:r w:rsidR="00556DD1">
        <w:tab/>
      </w:r>
    </w:p>
    <w:p w14:paraId="3856D6D2" w14:textId="4F41B94E" w:rsidR="00F76E1B" w:rsidRDefault="00F76E1B" w:rsidP="00C004A2">
      <w:r>
        <w:t xml:space="preserve">Huomioita mm. nyt ei ole valittavissa kuin distance mutta voidaan laahjentaa muihin suureisiin melko </w:t>
      </w:r>
      <w:r w:rsidR="00AF17E6">
        <w:t>pienellä vaivalla</w:t>
      </w:r>
    </w:p>
    <w:p w14:paraId="08E32E09" w14:textId="519348A6" w:rsidR="004C02B6" w:rsidRDefault="004C02B6" w:rsidP="00C004A2">
      <w:hyperlink r:id="rId15" w:history="1">
        <w:r w:rsidRPr="00490431">
          <w:rPr>
            <w:rStyle w:val="Hyperlinkki"/>
          </w:rPr>
          <w:t>https://cycling-data-analytics.herokuapp.com/</w:t>
        </w:r>
      </w:hyperlink>
    </w:p>
    <w:p w14:paraId="446D2A9F" w14:textId="413318C3" w:rsidR="004C02B6" w:rsidRDefault="004C02B6" w:rsidP="00C004A2">
      <w:r>
        <w:t>Video</w:t>
      </w:r>
    </w:p>
    <w:p w14:paraId="6049B759" w14:textId="5E7C534B" w:rsidR="001E2551" w:rsidRDefault="001E2551" w:rsidP="00C004A2">
      <w:r>
        <w:t>Socket kyllä toimii kuten alert viestiti toteaa ja nyt jostain syystä komponentti ei tule aktiiviseki</w:t>
      </w:r>
    </w:p>
    <w:p w14:paraId="1623495A" w14:textId="62C1B3AC" w:rsidR="00D60AE6" w:rsidRDefault="00D60AE6" w:rsidP="00D60AE6">
      <w:pPr>
        <w:pStyle w:val="Otsikko1"/>
      </w:pPr>
      <w:r>
        <w:t>Tiedostot ja niiden merkitys</w:t>
      </w:r>
    </w:p>
    <w:p w14:paraId="3C16AD3E" w14:textId="2D455C02" w:rsidR="00D60AE6" w:rsidRDefault="00D60AE6" w:rsidP="00D60AE6">
      <w:pPr>
        <w:pStyle w:val="Otsikko2"/>
      </w:pPr>
      <w:r>
        <w:t>Navigations.js</w:t>
      </w:r>
    </w:p>
    <w:p w14:paraId="58E79317" w14:textId="5EB262D8" w:rsidR="00D60AE6" w:rsidRPr="00D60AE6" w:rsidRDefault="00D60AE6" w:rsidP="00D60AE6">
      <w:r>
        <w:t xml:space="preserve">Päänavigointi </w:t>
      </w:r>
      <w:r w:rsidR="00D709B5">
        <w:t xml:space="preserve">”palkki” </w:t>
      </w:r>
      <w:r>
        <w:t>sisältäen SPA sovelluksen sivujen vaihdon</w:t>
      </w:r>
      <w:r w:rsidR="00904356">
        <w:t>/</w:t>
      </w:r>
      <w:r w:rsidR="00555776">
        <w:t>n</w:t>
      </w:r>
      <w:r w:rsidR="00904356">
        <w:t>a</w:t>
      </w:r>
      <w:r w:rsidR="00555776">
        <w:t>v</w:t>
      </w:r>
      <w:r w:rsidR="00904356">
        <w:t>igoinni</w:t>
      </w:r>
      <w:r w:rsidR="00ED0702">
        <w:t>n</w:t>
      </w:r>
      <w:r>
        <w:t>.</w:t>
      </w:r>
    </w:p>
    <w:p w14:paraId="506B2F2E" w14:textId="0B92B480" w:rsidR="001E2551" w:rsidRDefault="001E2551" w:rsidP="00D60AE6">
      <w:pPr>
        <w:pStyle w:val="Otsikko1"/>
        <w:numPr>
          <w:ilvl w:val="0"/>
          <w:numId w:val="0"/>
        </w:numPr>
        <w:ind w:left="432"/>
      </w:pPr>
      <w:r>
        <w:t xml:space="preserve"> </w:t>
      </w:r>
    </w:p>
    <w:p w14:paraId="5D4C1CDC" w14:textId="77777777" w:rsidR="004C02B6" w:rsidRPr="00C004A2" w:rsidRDefault="004C02B6" w:rsidP="00C004A2"/>
    <w:p w14:paraId="47D2C49B" w14:textId="77DB5FA4" w:rsidR="00E27BB0" w:rsidRDefault="00E27BB0" w:rsidP="003E4F55">
      <w:pPr>
        <w:pStyle w:val="Otsikko1"/>
      </w:pPr>
      <w:r>
        <w:t>Tsekkaa</w:t>
      </w:r>
    </w:p>
    <w:p w14:paraId="63227B74" w14:textId="57CE0C2C" w:rsidR="00E27BB0" w:rsidRPr="00E27BB0" w:rsidRDefault="00E27BB0" w:rsidP="00E27BB0">
      <w:r>
        <w:t>bootstap image jossa mainittu fluid niin toimiiko danfojs:lle</w:t>
      </w:r>
    </w:p>
    <w:p w14:paraId="578C4F0F" w14:textId="7F16C483" w:rsidR="005F00A6" w:rsidRDefault="005F00A6" w:rsidP="003E4F55">
      <w:pPr>
        <w:pStyle w:val="Otsikko1"/>
      </w:pPr>
      <w:r>
        <w:t>Tietokannan päivitys</w:t>
      </w:r>
    </w:p>
    <w:p w14:paraId="47D5B93D" w14:textId="77777777" w:rsidR="005F00A6" w:rsidRDefault="005F00A6" w:rsidP="005F00A6">
      <w:r>
        <w:t>tiedosto: data_controllers.js</w:t>
      </w:r>
    </w:p>
    <w:p w14:paraId="6D3032B2" w14:textId="77777777" w:rsidR="005F00A6" w:rsidRDefault="005F00A6" w:rsidP="005F00A6">
      <w:r>
        <w:lastRenderedPageBreak/>
        <w:t>funktio: getStravaActivities</w:t>
      </w:r>
    </w:p>
    <w:p w14:paraId="6D15D930" w14:textId="77777777" w:rsidR="005F00A6" w:rsidRDefault="005F00A6" w:rsidP="005F00A6">
      <w:r>
        <w:t>muutetaan muuttujan test arvoon false</w:t>
      </w:r>
    </w:p>
    <w:p w14:paraId="7A39F075" w14:textId="77777777" w:rsidR="005F00A6" w:rsidRDefault="005F00A6" w:rsidP="005F00A6"/>
    <w:p w14:paraId="755EDB2B" w14:textId="1BCAB99C" w:rsidR="005F00A6" w:rsidRPr="005F00A6" w:rsidRDefault="005F00A6" w:rsidP="005F00A6">
      <w:r>
        <w:t>let test = true;</w:t>
      </w:r>
    </w:p>
    <w:p w14:paraId="245C1B55" w14:textId="09AD4713" w:rsidR="00367081" w:rsidRDefault="00BA66B9" w:rsidP="003E4F55">
      <w:pPr>
        <w:pStyle w:val="Otsikko1"/>
      </w:pPr>
      <w:r>
        <w:t>k</w:t>
      </w:r>
      <w:r w:rsidR="005F00A6">
        <w:t>o</w:t>
      </w:r>
      <w:r>
        <w:t>mm</w:t>
      </w:r>
      <w:r w:rsidR="005F00A6">
        <w:t>en</w:t>
      </w:r>
      <w:r>
        <w:t>ts</w:t>
      </w:r>
    </w:p>
    <w:p w14:paraId="02EF1D51" w14:textId="6E4F7ED0" w:rsidR="00BA66B9" w:rsidRDefault="00BA66B9" w:rsidP="00BA66B9">
      <w:r>
        <w:t>olis varmaankinkeskustelua monestakin ratkisusta</w:t>
      </w:r>
    </w:p>
    <w:p w14:paraId="7AC0EEB1" w14:textId="640B1943" w:rsidR="00BA66B9" w:rsidRDefault="00BA66B9" w:rsidP="00BA66B9">
      <w:r>
        <w:t>mutta nyt yleisellä tasolla</w:t>
      </w:r>
    </w:p>
    <w:p w14:paraId="18D50D30" w14:textId="4067A8DA" w:rsidR="005B3F98" w:rsidRDefault="005B3F98" w:rsidP="00BA66B9"/>
    <w:p w14:paraId="63C598CC" w14:textId="5AB93C5B" w:rsidR="005B3F98" w:rsidRDefault="005B3F98" w:rsidP="00BA66B9">
      <w:r>
        <w:t>miksei lueta suoraan apista, rajoitukset ja tietty aikakriittisyys sivutettu</w:t>
      </w:r>
      <w:r w:rsidR="00525573">
        <w:t xml:space="preserve"> mongosta lukeminen paljon nopeampaa</w:t>
      </w:r>
    </w:p>
    <w:p w14:paraId="0F4D58F0" w14:textId="508F24FA" w:rsidR="00D800F5" w:rsidRPr="00BA66B9" w:rsidRDefault="00D800F5" w:rsidP="00BA66B9">
      <w:r>
        <w:t xml:space="preserve">hauskin vaihe kun palikat </w:t>
      </w:r>
      <w:r w:rsidR="00F33B97">
        <w:t xml:space="preserve">telnologiat </w:t>
      </w:r>
      <w:r>
        <w:t>kasass kehittäminen ominaisuuksie lisääminen</w:t>
      </w:r>
    </w:p>
    <w:p w14:paraId="0A26540F" w14:textId="7957476D" w:rsidR="007B5171" w:rsidRDefault="007B5171" w:rsidP="003E4F55">
      <w:pPr>
        <w:pStyle w:val="Otsikko1"/>
      </w:pPr>
      <w:r>
        <w:t>VIDEO</w:t>
      </w:r>
    </w:p>
    <w:p w14:paraId="14E6DC3E" w14:textId="13110250" w:rsidR="007B5171" w:rsidRDefault="007B5171" w:rsidP="007B5171">
      <w:r>
        <w:t>Jaa n</w:t>
      </w:r>
    </w:p>
    <w:p w14:paraId="0E928092" w14:textId="04852A64" w:rsidR="007B5171" w:rsidRDefault="007B5171" w:rsidP="007B5171">
      <w:r>
        <w:t>yttö niin , että mys heroku log näkyy, backendiin console.logeja siitä mitä tapahtuu!!!</w:t>
      </w:r>
    </w:p>
    <w:p w14:paraId="03B7E392" w14:textId="706BF546" w:rsidR="007B5171" w:rsidRPr="007B5171" w:rsidRDefault="007B5171" w:rsidP="007B5171">
      <w:r>
        <w:t>mittleware get post</w:t>
      </w:r>
      <w:r w:rsidR="009B5DFF">
        <w:t xml:space="preserve"> oli fullstack-harjoituksessa </w:t>
      </w:r>
    </w:p>
    <w:p w14:paraId="0FFA4E64" w14:textId="1151CCB1" w:rsidR="007D1CA7" w:rsidRDefault="00444B5C" w:rsidP="003E4F55">
      <w:pPr>
        <w:pStyle w:val="Otsikko1"/>
      </w:pPr>
      <w:r>
        <w:t>Kehitettävää</w:t>
      </w:r>
    </w:p>
    <w:p w14:paraId="7772AB01" w14:textId="61D537E1" w:rsidR="00444B5C" w:rsidRDefault="00444B5C" w:rsidP="00444B5C">
      <w:r>
        <w:t xml:space="preserve">Uusia ominaosuuksia/toimintoja voidaan lisätä kohtuullisella vaivalla, sillä perustekniikka niiden tuomiseksi on hyvällä mallilla. Sovelluksen pitäisi olla dynaaminen, </w:t>
      </w:r>
      <w:r w:rsidR="007F5F82">
        <w:t xml:space="preserve">ratkaisut uudelleenkäytettäviä, </w:t>
      </w:r>
      <w:r>
        <w:t>helpo</w:t>
      </w:r>
      <w:r w:rsidR="007F5F82">
        <w:t>s</w:t>
      </w:r>
      <w:r>
        <w:t xml:space="preserve">ti ylläpidettävä </w:t>
      </w:r>
      <w:r w:rsidR="007F5F82">
        <w:t>ja jatko</w:t>
      </w:r>
      <w:r>
        <w:t>kehitettäv</w:t>
      </w:r>
      <w:r w:rsidR="007F5F82">
        <w:t>ä.</w:t>
      </w:r>
    </w:p>
    <w:p w14:paraId="4BCDA168" w14:textId="4628D0B6" w:rsidR="00D52F71" w:rsidRDefault="00D52F71" w:rsidP="00444B5C">
      <w:r>
        <w:t>Toteutuksessa on pyritty dynamiaten modulaaristen uudelleen käytettävyyden...</w:t>
      </w:r>
    </w:p>
    <w:p w14:paraId="26DBA6E4" w14:textId="7107C125" w:rsidR="005106E9" w:rsidRDefault="005106E9" w:rsidP="00444B5C">
      <w:r>
        <w:t>Näin ollen sovellusta on jatkokehitettävävissä melko pienellä vaivalla, esim. käyttäjät voisivat seurata sekä omia että toistensa suoritusten analyysia, nythän tässä versiossa on käytännn syistä näkyvillä vain tekijän data-analyysi yhteenvedot. Rekisteröinnin yhteydessä annettaisiin Strav</w:t>
      </w:r>
      <w:r w:rsidR="004528B4">
        <w:t>a</w:t>
      </w:r>
      <w:r>
        <w:t xml:space="preserve"> API-rajapinnan clientId, clientSecret ja refreshToken</w:t>
      </w:r>
      <w:r w:rsidR="004528B4">
        <w:t xml:space="preserve">, jotka saadaan kun noidatetaan ohjeita </w:t>
      </w:r>
      <w:hyperlink r:id="rId16" w:history="1">
        <w:r w:rsidR="004528B4" w:rsidRPr="00490431">
          <w:rPr>
            <w:rStyle w:val="Hyperlinkki"/>
          </w:rPr>
          <w:t>https://developers.strava.com/docs/getting-started/</w:t>
        </w:r>
      </w:hyperlink>
    </w:p>
    <w:p w14:paraId="29304A19" w14:textId="59BAB529" w:rsidR="004528B4" w:rsidRDefault="007B0E68" w:rsidP="00444B5C">
      <w:r>
        <w:t>Yhteenveto graafi usealta vuodelta. query-hausta graafi.</w:t>
      </w:r>
      <w:r w:rsidR="00D24DC3">
        <w:t xml:space="preserve"> Kuukauden eri päivien graafi ja summry-grafi koko vuodelta</w:t>
      </w:r>
    </w:p>
    <w:p w14:paraId="259A8809" w14:textId="77777777" w:rsidR="00444B5C" w:rsidRPr="00444B5C" w:rsidRDefault="00444B5C" w:rsidP="00444B5C"/>
    <w:p w14:paraId="1AAAC403" w14:textId="426174A5" w:rsidR="007D1CA7" w:rsidRDefault="007D1CA7" w:rsidP="007D1CA7"/>
    <w:p w14:paraId="5A357FF7" w14:textId="3605D1FF" w:rsidR="007D1CA7" w:rsidRDefault="007D1CA7" w:rsidP="007D1CA7">
      <w:pPr>
        <w:pBdr>
          <w:bottom w:val="single" w:sz="6" w:space="1" w:color="auto"/>
        </w:pBdr>
      </w:pPr>
    </w:p>
    <w:p w14:paraId="4F4418D5" w14:textId="35F745BD" w:rsidR="00655075" w:rsidRDefault="00655075" w:rsidP="00655075">
      <w:pPr>
        <w:pStyle w:val="Otsikko1"/>
      </w:pPr>
      <w:r>
        <w:lastRenderedPageBreak/>
        <w:t>Deploying Heroku</w:t>
      </w:r>
    </w:p>
    <w:p w14:paraId="77EEE8AB" w14:textId="3F8B8D5D" w:rsidR="00424A51" w:rsidRDefault="00424A51" w:rsidP="00424A51">
      <w:pPr>
        <w:pStyle w:val="Otsikko2"/>
      </w:pPr>
      <w:r>
        <w:t>Deploy</w:t>
      </w:r>
    </w:p>
    <w:p w14:paraId="6A3B261F" w14:textId="38B0F68A" w:rsidR="00392662" w:rsidRDefault="00392662" w:rsidP="00392662">
      <w:r>
        <w:t>Asennetaan Heroku Cli</w:t>
      </w:r>
    </w:p>
    <w:p w14:paraId="502C8CF9" w14:textId="41EB81BF" w:rsidR="00392662" w:rsidRDefault="00392662" w:rsidP="00392662">
      <w:hyperlink r:id="rId17" w:history="1">
        <w:r w:rsidRPr="00490431">
          <w:rPr>
            <w:rStyle w:val="Hyperlinkki"/>
          </w:rPr>
          <w:t>https://devcenter.heroku.com/articles/heroku-cli</w:t>
        </w:r>
      </w:hyperlink>
    </w:p>
    <w:p w14:paraId="2000A46A" w14:textId="77777777" w:rsidR="00392662" w:rsidRPr="00392662" w:rsidRDefault="00392662" w:rsidP="00392662"/>
    <w:p w14:paraId="54B6A6CC" w14:textId="77777777" w:rsidR="00655075" w:rsidRPr="00C67A6A" w:rsidRDefault="00655075" w:rsidP="00655075">
      <w:pPr>
        <w:rPr>
          <w:lang w:val="en-US"/>
        </w:rPr>
      </w:pPr>
      <w:r w:rsidRPr="00287864">
        <w:rPr>
          <w:b/>
          <w:bCs/>
          <w:lang w:val="en-US"/>
        </w:rPr>
        <w:t>frontend:</w:t>
      </w:r>
      <w:r w:rsidRPr="00C67A6A">
        <w:rPr>
          <w:lang w:val="en-US"/>
        </w:rPr>
        <w:t xml:space="preserve"> npm run build </w:t>
      </w:r>
    </w:p>
    <w:p w14:paraId="7E29CC14" w14:textId="77777777" w:rsidR="00655075" w:rsidRDefault="00655075" w:rsidP="00655075">
      <w:pPr>
        <w:rPr>
          <w:lang w:val="en-US"/>
        </w:rPr>
      </w:pPr>
      <w:r w:rsidRPr="0064455C">
        <w:rPr>
          <w:lang w:val="en-US"/>
        </w:rPr>
        <w:t>kopioidaan syntynyt build-hakemisto backendin juureen</w:t>
      </w:r>
    </w:p>
    <w:p w14:paraId="3BAFFD00" w14:textId="77777777" w:rsidR="001A2ADC" w:rsidRPr="00655075" w:rsidRDefault="001A2ADC" w:rsidP="001A2ADC">
      <w:pPr>
        <w:rPr>
          <w:b/>
          <w:bCs/>
          <w:lang w:val="en-US"/>
        </w:rPr>
      </w:pPr>
      <w:r w:rsidRPr="00655075">
        <w:rPr>
          <w:b/>
          <w:bCs/>
          <w:lang w:val="en-US"/>
        </w:rPr>
        <w:t>backend:</w:t>
      </w:r>
    </w:p>
    <w:p w14:paraId="029B53BE" w14:textId="28588294" w:rsidR="00586276" w:rsidRDefault="003B3342" w:rsidP="00586276">
      <w:pPr>
        <w:rPr>
          <w:lang w:val="en-US"/>
        </w:rPr>
      </w:pPr>
      <w:r>
        <w:rPr>
          <w:lang w:val="en-US"/>
        </w:rPr>
        <w:t>l</w:t>
      </w:r>
      <w:r w:rsidR="00586276">
        <w:rPr>
          <w:lang w:val="en-US"/>
        </w:rPr>
        <w:t>isätään backendiin</w:t>
      </w:r>
    </w:p>
    <w:p w14:paraId="1BE84D82" w14:textId="77777777" w:rsidR="00586276" w:rsidRPr="00AA364D" w:rsidRDefault="00586276" w:rsidP="00586276">
      <w:pPr>
        <w:rPr>
          <w:lang w:val="en-US"/>
        </w:rPr>
      </w:pPr>
      <w:r w:rsidRPr="00035D88">
        <w:rPr>
          <w:lang w:val="en-US"/>
        </w:rPr>
        <w:t>app.use(express.static('build'))</w:t>
      </w:r>
    </w:p>
    <w:p w14:paraId="39F23185" w14:textId="77777777" w:rsidR="00586276" w:rsidRPr="004348FA" w:rsidRDefault="00586276" w:rsidP="00586276">
      <w:pPr>
        <w:rPr>
          <w:lang w:val="en-US"/>
        </w:rPr>
      </w:pPr>
      <w:r w:rsidRPr="004348FA">
        <w:rPr>
          <w:lang w:val="en-US"/>
        </w:rPr>
        <w:t>Procfile, jotta tiedetään kuinka serveri käynnistetään</w:t>
      </w:r>
    </w:p>
    <w:p w14:paraId="4B7C8230" w14:textId="3701FA56" w:rsidR="00586276" w:rsidRDefault="00586276" w:rsidP="00586276">
      <w:pPr>
        <w:rPr>
          <w:lang w:val="en-US"/>
        </w:rPr>
      </w:pPr>
      <w:r w:rsidRPr="004348FA">
        <w:rPr>
          <w:i/>
          <w:iCs/>
          <w:lang w:val="en-US"/>
        </w:rPr>
        <w:t xml:space="preserve">web: node </w:t>
      </w:r>
      <w:r w:rsidR="00E725AB">
        <w:rPr>
          <w:i/>
          <w:iCs/>
          <w:lang w:val="en-US"/>
        </w:rPr>
        <w:t>start</w:t>
      </w:r>
    </w:p>
    <w:p w14:paraId="107B1870" w14:textId="0BE42C19" w:rsidR="001A2ADC" w:rsidRDefault="001A2ADC" w:rsidP="00655075">
      <w:pPr>
        <w:rPr>
          <w:lang w:val="en-US"/>
        </w:rPr>
      </w:pPr>
      <w:r w:rsidRPr="007A1605">
        <w:rPr>
          <w:lang w:val="en-US"/>
        </w:rPr>
        <w:t>git init</w:t>
      </w:r>
    </w:p>
    <w:p w14:paraId="2539BBF4" w14:textId="1923E0FD" w:rsidR="001A2ADC" w:rsidRDefault="00655075" w:rsidP="00655075">
      <w:pPr>
        <w:rPr>
          <w:lang w:val="en-US"/>
        </w:rPr>
      </w:pPr>
      <w:r>
        <w:rPr>
          <w:lang w:val="en-US"/>
        </w:rPr>
        <w:t>heroku logi</w:t>
      </w:r>
      <w:r w:rsidR="001A2ADC">
        <w:rPr>
          <w:lang w:val="en-US"/>
        </w:rPr>
        <w:t>n</w:t>
      </w:r>
    </w:p>
    <w:p w14:paraId="2BB0866B" w14:textId="7188B94D" w:rsidR="00655075" w:rsidRPr="00555334" w:rsidRDefault="00655075" w:rsidP="00655075">
      <w:pPr>
        <w:rPr>
          <w:lang w:val="en-US"/>
        </w:rPr>
      </w:pPr>
      <w:r w:rsidRPr="00555334">
        <w:rPr>
          <w:lang w:val="en-US"/>
        </w:rPr>
        <w:t xml:space="preserve">heroku create </w:t>
      </w:r>
      <w:r w:rsidR="00440FFF" w:rsidRPr="006221E1">
        <w:rPr>
          <w:lang w:val="en-US"/>
        </w:rPr>
        <w:t>cycling-data-analytics</w:t>
      </w:r>
    </w:p>
    <w:p w14:paraId="2E217A88" w14:textId="77777777" w:rsidR="00655075" w:rsidRPr="00555334" w:rsidRDefault="00655075" w:rsidP="00655075">
      <w:pPr>
        <w:rPr>
          <w:lang w:val="en-US"/>
        </w:rPr>
      </w:pPr>
      <w:r w:rsidRPr="00555334">
        <w:rPr>
          <w:lang w:val="en-US"/>
        </w:rPr>
        <w:t>git remote -v</w:t>
      </w:r>
    </w:p>
    <w:p w14:paraId="55668E12" w14:textId="77777777" w:rsidR="00655075" w:rsidRPr="006B64F8" w:rsidRDefault="00655075" w:rsidP="00655075">
      <w:r w:rsidRPr="006B64F8">
        <w:t>jo ei ole oikein n</w:t>
      </w:r>
      <w:r>
        <w:t>iin seuraava käsky</w:t>
      </w:r>
    </w:p>
    <w:p w14:paraId="73A88322" w14:textId="18EC63C0" w:rsidR="00655075" w:rsidRPr="0064455C" w:rsidRDefault="006221E1" w:rsidP="00655075">
      <w:pPr>
        <w:rPr>
          <w:lang w:val="en-US"/>
        </w:rPr>
      </w:pPr>
      <w:r w:rsidRPr="006221E1">
        <w:rPr>
          <w:lang w:val="en-US"/>
        </w:rPr>
        <w:t>heroku git:remote -a cycling-data-analytics</w:t>
      </w:r>
    </w:p>
    <w:p w14:paraId="7468F2EE" w14:textId="77777777" w:rsidR="00655075" w:rsidRPr="007A1605" w:rsidRDefault="00655075" w:rsidP="00655075">
      <w:pPr>
        <w:rPr>
          <w:lang w:val="en-US"/>
        </w:rPr>
      </w:pPr>
      <w:r w:rsidRPr="007A1605">
        <w:rPr>
          <w:lang w:val="en-US"/>
        </w:rPr>
        <w:t>git add .</w:t>
      </w:r>
    </w:p>
    <w:p w14:paraId="793C7830" w14:textId="10322706" w:rsidR="00655075" w:rsidRPr="007A1605" w:rsidRDefault="00655075" w:rsidP="00655075">
      <w:pPr>
        <w:rPr>
          <w:lang w:val="en-US"/>
        </w:rPr>
      </w:pPr>
      <w:r w:rsidRPr="007A1605">
        <w:rPr>
          <w:lang w:val="en-US"/>
        </w:rPr>
        <w:t>git commit -m ”up</w:t>
      </w:r>
      <w:r w:rsidR="001E0613">
        <w:rPr>
          <w:lang w:val="en-US"/>
        </w:rPr>
        <w:t>load</w:t>
      </w:r>
      <w:r w:rsidRPr="007A1605">
        <w:rPr>
          <w:lang w:val="en-US"/>
        </w:rPr>
        <w:t>”</w:t>
      </w:r>
    </w:p>
    <w:p w14:paraId="1FDBC0A7" w14:textId="77777777" w:rsidR="00655075" w:rsidRPr="007A1605" w:rsidRDefault="00655075" w:rsidP="00655075">
      <w:pPr>
        <w:rPr>
          <w:lang w:val="en-US"/>
        </w:rPr>
      </w:pPr>
      <w:r w:rsidRPr="007A1605">
        <w:rPr>
          <w:lang w:val="en-US"/>
        </w:rPr>
        <w:t>git push heroku ma</w:t>
      </w:r>
      <w:r>
        <w:rPr>
          <w:lang w:val="en-US"/>
        </w:rPr>
        <w:t>ster</w:t>
      </w:r>
    </w:p>
    <w:p w14:paraId="1A77AC79" w14:textId="7FE778AD" w:rsidR="00655075" w:rsidRDefault="00C64B58" w:rsidP="00424A51">
      <w:pPr>
        <w:pStyle w:val="Otsikko2"/>
      </w:pPr>
      <w:r w:rsidRPr="003214B4">
        <w:t>Update:</w:t>
      </w:r>
    </w:p>
    <w:p w14:paraId="1A035AE3" w14:textId="77777777" w:rsidR="003214B4" w:rsidRPr="00C67A6A" w:rsidRDefault="003214B4" w:rsidP="003214B4">
      <w:pPr>
        <w:rPr>
          <w:lang w:val="en-US"/>
        </w:rPr>
      </w:pPr>
      <w:r w:rsidRPr="00287864">
        <w:rPr>
          <w:b/>
          <w:bCs/>
          <w:lang w:val="en-US"/>
        </w:rPr>
        <w:t>frontend:</w:t>
      </w:r>
      <w:r w:rsidRPr="00C67A6A">
        <w:rPr>
          <w:lang w:val="en-US"/>
        </w:rPr>
        <w:t xml:space="preserve"> npm run build </w:t>
      </w:r>
    </w:p>
    <w:p w14:paraId="6E0D9468" w14:textId="7AD54081" w:rsidR="003214B4" w:rsidRDefault="003214B4" w:rsidP="007D1CA7">
      <w:pPr>
        <w:rPr>
          <w:lang w:val="en-US"/>
        </w:rPr>
      </w:pPr>
      <w:r w:rsidRPr="0064455C">
        <w:rPr>
          <w:lang w:val="en-US"/>
        </w:rPr>
        <w:t>kopioidaan syntynyt build-hakemisto backendin juureen</w:t>
      </w:r>
    </w:p>
    <w:p w14:paraId="62187E96" w14:textId="535CECE4" w:rsidR="003214B4" w:rsidRPr="003214B4" w:rsidRDefault="003214B4" w:rsidP="007D1CA7">
      <w:pPr>
        <w:rPr>
          <w:b/>
          <w:bCs/>
          <w:lang w:val="en-US"/>
        </w:rPr>
      </w:pPr>
      <w:r w:rsidRPr="00655075">
        <w:rPr>
          <w:b/>
          <w:bCs/>
          <w:lang w:val="en-US"/>
        </w:rPr>
        <w:t>backend:</w:t>
      </w:r>
    </w:p>
    <w:p w14:paraId="577D6550" w14:textId="77777777" w:rsidR="00C64B58" w:rsidRPr="007A1605" w:rsidRDefault="00C64B58" w:rsidP="00C64B58">
      <w:pPr>
        <w:rPr>
          <w:lang w:val="en-US"/>
        </w:rPr>
      </w:pPr>
      <w:r w:rsidRPr="007A1605">
        <w:rPr>
          <w:lang w:val="en-US"/>
        </w:rPr>
        <w:t>git add .</w:t>
      </w:r>
    </w:p>
    <w:p w14:paraId="00A496AB" w14:textId="77777777" w:rsidR="00C64B58" w:rsidRPr="007A1605" w:rsidRDefault="00C64B58" w:rsidP="00C64B58">
      <w:pPr>
        <w:rPr>
          <w:lang w:val="en-US"/>
        </w:rPr>
      </w:pPr>
      <w:r w:rsidRPr="007A1605">
        <w:rPr>
          <w:lang w:val="en-US"/>
        </w:rPr>
        <w:t>git commit -m ”up</w:t>
      </w:r>
      <w:r>
        <w:rPr>
          <w:lang w:val="en-US"/>
        </w:rPr>
        <w:t>load</w:t>
      </w:r>
      <w:r w:rsidRPr="007A1605">
        <w:rPr>
          <w:lang w:val="en-US"/>
        </w:rPr>
        <w:t>”</w:t>
      </w:r>
    </w:p>
    <w:p w14:paraId="5897ED74" w14:textId="4534C11D" w:rsidR="00C64B58" w:rsidRDefault="00C64B58" w:rsidP="00C64B58">
      <w:r w:rsidRPr="007A1605">
        <w:rPr>
          <w:lang w:val="en-US"/>
        </w:rPr>
        <w:t>git push heroku ma</w:t>
      </w:r>
      <w:r>
        <w:rPr>
          <w:lang w:val="en-US"/>
        </w:rPr>
        <w:t>ster</w:t>
      </w:r>
    </w:p>
    <w:p w14:paraId="198948FF" w14:textId="42C21256" w:rsidR="00655075" w:rsidRDefault="00655075" w:rsidP="007D1CA7"/>
    <w:p w14:paraId="2A4653D2" w14:textId="670A6C50" w:rsidR="00655075" w:rsidRDefault="00655075" w:rsidP="007D1CA7"/>
    <w:p w14:paraId="15EA2EC7" w14:textId="77777777" w:rsidR="00655075" w:rsidRPr="007D1CA7" w:rsidRDefault="00655075" w:rsidP="007D1CA7"/>
    <w:p w14:paraId="18ADA8E2" w14:textId="77777777" w:rsidR="007D1CA7" w:rsidRDefault="007D1CA7" w:rsidP="003E4F55">
      <w:pPr>
        <w:pStyle w:val="Otsikko1"/>
      </w:pPr>
    </w:p>
    <w:p w14:paraId="6F73075E" w14:textId="109E0189" w:rsidR="00D45DBE" w:rsidRDefault="00D45DBE" w:rsidP="003E4F55">
      <w:pPr>
        <w:pStyle w:val="Otsikko1"/>
      </w:pPr>
      <w:r>
        <w:t>Olisi voinut optimoida tietyin osin mutta…</w:t>
      </w:r>
    </w:p>
    <w:p w14:paraId="5BDB8AAC" w14:textId="1ABFA53B" w:rsidR="0083098B" w:rsidRDefault="0083098B" w:rsidP="0083098B">
      <w:hyperlink r:id="rId18" w:history="1">
        <w:r w:rsidRPr="00490431">
          <w:rPr>
            <w:rStyle w:val="Hyperlinkki"/>
          </w:rPr>
          <w:t>https://github.com/AA4598/Loppuharjoitustyo</w:t>
        </w:r>
      </w:hyperlink>
    </w:p>
    <w:p w14:paraId="737583B3" w14:textId="77777777" w:rsidR="0083098B" w:rsidRPr="0083098B" w:rsidRDefault="0083098B" w:rsidP="0083098B"/>
    <w:p w14:paraId="3C333FD2" w14:textId="47AED75F" w:rsidR="006C6ACD" w:rsidRDefault="006C6ACD" w:rsidP="003E4F55">
      <w:pPr>
        <w:pStyle w:val="Otsikko1"/>
      </w:pPr>
      <w:r>
        <w:t>Tiedostot</w:t>
      </w:r>
    </w:p>
    <w:p w14:paraId="6C92B2F3" w14:textId="77777777" w:rsidR="006C6ACD" w:rsidRPr="006C6ACD" w:rsidRDefault="006C6ACD" w:rsidP="006C6ACD"/>
    <w:p w14:paraId="3D8161FF" w14:textId="06B054AE" w:rsidR="006C6ACD" w:rsidRDefault="006C6ACD" w:rsidP="006C6ACD">
      <w:pPr>
        <w:pStyle w:val="Otsikko2"/>
      </w:pPr>
      <w:r>
        <w:t>backEnd</w:t>
      </w:r>
    </w:p>
    <w:p w14:paraId="52CC827B" w14:textId="77777777" w:rsidR="006C6ACD" w:rsidRDefault="006C6ACD" w:rsidP="006C6ACD">
      <w:pPr>
        <w:pStyle w:val="Otsikko2"/>
      </w:pPr>
      <w:r>
        <w:t>frontEnd</w:t>
      </w:r>
    </w:p>
    <w:p w14:paraId="35AD4212" w14:textId="77777777" w:rsidR="006C6ACD" w:rsidRPr="006C6ACD" w:rsidRDefault="006C6ACD" w:rsidP="006C6ACD"/>
    <w:p w14:paraId="29F4944E" w14:textId="775CBFB3" w:rsidR="00D54936" w:rsidRDefault="00D54936" w:rsidP="003E4F55">
      <w:pPr>
        <w:pStyle w:val="Otsikko1"/>
      </w:pPr>
      <w:r>
        <w:t>Kokeile</w:t>
      </w:r>
    </w:p>
    <w:p w14:paraId="46CD7069" w14:textId="122B9FDF" w:rsidR="002A07A3" w:rsidRPr="002A07A3" w:rsidRDefault="002A07A3" w:rsidP="002A07A3">
      <w:r>
        <w:t xml:space="preserve">Tsekkaa nodemon kuin otetaan käyttöön, ei taida olla </w:t>
      </w:r>
    </w:p>
    <w:p w14:paraId="2BA29B31" w14:textId="7732E2E2" w:rsidR="00D54936" w:rsidRDefault="00D54936" w:rsidP="00D54936">
      <w:r>
        <w:t>Saako graafia läpinäkyväksi!!!</w:t>
      </w:r>
      <w:r w:rsidR="009C68C5">
        <w:t xml:space="preserve"> EI</w:t>
      </w:r>
    </w:p>
    <w:p w14:paraId="59F4641D" w14:textId="111C6651" w:rsidR="00FA1071" w:rsidRDefault="00FA1071" w:rsidP="00FA1071">
      <w:pPr>
        <w:pStyle w:val="Otsikko2"/>
      </w:pPr>
      <w:r>
        <w:t>Työnkulku</w:t>
      </w:r>
    </w:p>
    <w:p w14:paraId="58596CF5" w14:textId="09B956FF" w:rsidR="00FA1071" w:rsidRDefault="00FA1071" w:rsidP="00D54936">
      <w:r>
        <w:t>Hieman ongelmia aiheutti</w:t>
      </w:r>
    </w:p>
    <w:p w14:paraId="7636E412" w14:textId="6E47ECEF" w:rsidR="009C68C5" w:rsidRDefault="009C68C5" w:rsidP="00D54936">
      <w:r>
        <w:t>Ilman danfoa olis pärjännyt hyvin noSQL ja jokin graphic kirjato</w:t>
      </w:r>
    </w:p>
    <w:p w14:paraId="0A4E5A76" w14:textId="24BC1638" w:rsidR="00A213E4" w:rsidRDefault="00A213E4" w:rsidP="00D54936">
      <w:r>
        <w:t>hieman ehkä keskeneräinen, dokumentoitu varsin suoeoati ei tue Reactin uusinta versiota.</w:t>
      </w:r>
    </w:p>
    <w:p w14:paraId="5EAD2A46" w14:textId="09D5F011" w:rsidR="00EB7BB9" w:rsidRDefault="00EB7BB9" w:rsidP="00D54936">
      <w:r>
        <w:t>Yllättävää Lisäksi plot color ei ole mahdollista muttaa tiedusteltuani asiasta on kuulemma tulossa.</w:t>
      </w:r>
      <w:r w:rsidR="00196BB2">
        <w:t xml:space="preserve"> Komponentin sisällä osoitus plot div-elementtiin ei onnistu</w:t>
      </w:r>
    </w:p>
    <w:p w14:paraId="36404995" w14:textId="2C13673B" w:rsidR="009C68C5" w:rsidRDefault="00681E9A" w:rsidP="00D54936">
      <w:r>
        <w:t>Voisi olla summary line-graafi</w:t>
      </w:r>
      <w:r w:rsidR="00792507">
        <w:t xml:space="preserve"> eri vuosista</w:t>
      </w:r>
      <w:r w:rsidR="00CF268C">
        <w:tab/>
      </w:r>
    </w:p>
    <w:p w14:paraId="7F6C07D0" w14:textId="101D163A" w:rsidR="0088615B" w:rsidRDefault="0088615B" w:rsidP="00D54936">
      <w:r>
        <w:t>Danfo myös datan visualisointi</w:t>
      </w:r>
    </w:p>
    <w:p w14:paraId="46EA5BBA" w14:textId="27CDD24D" w:rsidR="00D45DBE" w:rsidRDefault="00D45DBE" w:rsidP="00D54936"/>
    <w:p w14:paraId="1CC8AE1C" w14:textId="264B1D8D" w:rsidR="00D45DBE" w:rsidRPr="00D54936" w:rsidRDefault="00D45DBE" w:rsidP="00D54936">
      <w:r>
        <w:t>Käyttäjäprofiili Admin: sekä frontEndissä sekä backissä huomioitu että tietokannan päivitys vain admin=true.</w:t>
      </w:r>
    </w:p>
    <w:p w14:paraId="4D0B9894" w14:textId="70488A75" w:rsidR="003027CF" w:rsidRDefault="00A37999" w:rsidP="003E4F55">
      <w:pPr>
        <w:pStyle w:val="Otsikko1"/>
      </w:pPr>
      <w:r>
        <w:lastRenderedPageBreak/>
        <w:t>Start</w:t>
      </w:r>
    </w:p>
    <w:p w14:paraId="340C4908" w14:textId="2BF89829" w:rsidR="003027CF" w:rsidRDefault="00A37999" w:rsidP="003027CF">
      <w:r>
        <w:t>onnistumisen kirjautmisen jälkeen haetaan backendistä data token ehtona useEffectissä eli tojk stet.muutujan pitää olla asettunut jonka jlkeen siis vasta ladataan koska token tarvitaan headeriin</w:t>
      </w:r>
      <w:r w:rsidR="002D32A5">
        <w:t xml:space="preserve"> ja tarkistukseen backendissä.</w:t>
      </w:r>
      <w:r w:rsidR="00B53AD6">
        <w:tab/>
      </w:r>
    </w:p>
    <w:p w14:paraId="7AF219E2" w14:textId="47C7E359" w:rsidR="002D0887" w:rsidRDefault="00C5196B" w:rsidP="003027CF">
      <w:r>
        <w:t>Tokenia siis liikutetellaan aina kun ollaan yhteydessä bankendiin</w:t>
      </w:r>
    </w:p>
    <w:p w14:paraId="5A69A72B" w14:textId="223F14A9" w:rsidR="004B4052" w:rsidRDefault="004B4052" w:rsidP="003027CF"/>
    <w:p w14:paraId="69084A6B" w14:textId="1921E1C0" w:rsidR="004B4052" w:rsidRDefault="004B4052" w:rsidP="003027CF">
      <w:r>
        <w:t>Datan lataaminen stravasta, voisi olla kuvaavampi progressbar sillä kokonaismärä sekä 200 erät tiedetään niin voisi socektin kautta päivittää mutta nyt näin…</w:t>
      </w:r>
    </w:p>
    <w:p w14:paraId="43DE4EF4" w14:textId="4B97D85B" w:rsidR="000B49C7" w:rsidRPr="003027CF" w:rsidRDefault="000B49C7" w:rsidP="003027CF">
      <w:r>
        <w:t>Uusi data päivityy uudellenkirjautuessa, toki voitaisiin tehdä toisinkin mutta näin…</w:t>
      </w:r>
    </w:p>
    <w:p w14:paraId="41464998" w14:textId="5A3C0EAB" w:rsidR="007918DD" w:rsidRDefault="007918DD" w:rsidP="003E4F55">
      <w:pPr>
        <w:pStyle w:val="Otsikko1"/>
      </w:pPr>
      <w:r>
        <w:t>Tee video</w:t>
      </w:r>
    </w:p>
    <w:p w14:paraId="0E06450E" w14:textId="4F29C376" w:rsidR="006D53E8" w:rsidRDefault="006D53E8" w:rsidP="006D53E8">
      <w:r>
        <w:t>käynti mongo sivulla myös sekä regular user tai admin</w:t>
      </w:r>
    </w:p>
    <w:p w14:paraId="103C5A8A" w14:textId="3B023431" w:rsidR="00F135A6" w:rsidRPr="006D53E8" w:rsidRDefault="00F135A6" w:rsidP="006D53E8">
      <w:r>
        <w:t>Koska updatedb kestää melko kauan varsinkin videota varten niin feikataan niin että ajastin tekee lyhemmän viiveen ja todellisuudessa ei päivitetä mitään</w:t>
      </w:r>
    </w:p>
    <w:p w14:paraId="36B8122A" w14:textId="02BA5472" w:rsidR="00E4635A" w:rsidRDefault="00E4635A" w:rsidP="003E4F55">
      <w:pPr>
        <w:pStyle w:val="Otsikko1"/>
      </w:pPr>
      <w:r>
        <w:t>Teknologia</w:t>
      </w:r>
    </w:p>
    <w:p w14:paraId="46C407C5" w14:textId="1C6192F1" w:rsidR="00E4635A" w:rsidRDefault="00E4635A" w:rsidP="00E4635A">
      <w:r>
        <w:t>frontend nav routes</w:t>
      </w:r>
    </w:p>
    <w:p w14:paraId="664EF2C7" w14:textId="2EA0EBAE" w:rsidR="00E4635A" w:rsidRDefault="00E4635A" w:rsidP="00E4635A">
      <w:r>
        <w:t>backend router reititys</w:t>
      </w:r>
    </w:p>
    <w:p w14:paraId="6E7E387E" w14:textId="7123737F" w:rsidR="002A07A3" w:rsidRPr="00E4635A" w:rsidRDefault="002A07A3" w:rsidP="00E4635A">
      <w:r>
        <w:t>mongoose</w:t>
      </w:r>
    </w:p>
    <w:p w14:paraId="3A989F6C" w14:textId="4597FEB3" w:rsidR="006B475F" w:rsidRDefault="006B475F" w:rsidP="003E4F55">
      <w:pPr>
        <w:pStyle w:val="Otsikko1"/>
      </w:pPr>
      <w:r>
        <w:t>Nyt matka suurena mutta voisi olla muutakin esim. av heeatrate mutta vaihteluvöli pieni</w:t>
      </w:r>
    </w:p>
    <w:p w14:paraId="4F142CEA" w14:textId="69569B81" w:rsidR="006B4AA7" w:rsidRDefault="006B4AA7" w:rsidP="003E4F55">
      <w:pPr>
        <w:pStyle w:val="Otsikko1"/>
      </w:pPr>
      <w:r>
        <w:t>Keskeisiä teknisiä</w:t>
      </w:r>
    </w:p>
    <w:p w14:paraId="21BA5948" w14:textId="443C42F4" w:rsidR="006B4AA7" w:rsidRPr="006B4AA7" w:rsidRDefault="006B4AA7" w:rsidP="006B4AA7">
      <w:r>
        <w:t>tämä raporrti kertoo vain keskeisitä tesknisitä perusaha¨jatuksistqa kts. savoniaht jossa vastaava ilmaisu</w:t>
      </w:r>
      <w:r w:rsidR="00E53DCC">
        <w:t xml:space="preserve"> Ei siis ole kaikilta osin loogisesti jrävkevää vaan harjoituksen kannalta </w:t>
      </w:r>
    </w:p>
    <w:p w14:paraId="55040456" w14:textId="624A14FE" w:rsidR="006B4AA7" w:rsidRDefault="006B4AA7" w:rsidP="003E4F55">
      <w:pPr>
        <w:pStyle w:val="Otsikko1"/>
      </w:pPr>
      <w:r>
        <w:t>StravaAPI-&gt; mongoDb</w:t>
      </w:r>
    </w:p>
    <w:p w14:paraId="722DCE23" w14:textId="38557D01" w:rsidR="006B4AA7" w:rsidRDefault="006B4AA7" w:rsidP="006B4AA7">
      <w:r>
        <w:t>vain admin voi toteuttaa, varmistetaan dialogilla kutsu backendiin ja backend lähettää socketin katta tiedon, että toimenpide aloiettu ja kun toimepide valmis niin siitä viesti tieto fronendiin köyttäjälle</w:t>
      </w:r>
    </w:p>
    <w:p w14:paraId="42A9586B" w14:textId="3C12155F" w:rsidR="006B4AA7" w:rsidRPr="006B4AA7" w:rsidRDefault="006B4AA7" w:rsidP="006B4AA7">
      <w:r>
        <w:lastRenderedPageBreak/>
        <w:t>käyttäjää on hyvä informoida siitä mitä tapahttutaustaaja jos on odotettavvaa. samalla kun progress näytetään niin estetään käyttäjää tekemästä mitään ui-toimintoja  muuta kuin odottaa.</w:t>
      </w:r>
    </w:p>
    <w:p w14:paraId="05CE2A16" w14:textId="51313CAC" w:rsidR="00AE5BC2" w:rsidRDefault="00AE5BC2" w:rsidP="003E4F55">
      <w:pPr>
        <w:pStyle w:val="Otsikko1"/>
      </w:pPr>
      <w:r>
        <w:t>socket</w:t>
      </w:r>
    </w:p>
    <w:p w14:paraId="68F1728A" w14:textId="593D36B4" w:rsidR="00AE5BC2" w:rsidRDefault="00AE5BC2" w:rsidP="00AE5BC2">
      <w:r>
        <w:t>frontendin ja backendin välisee viestittelyyn esim. kohta x jossa päivitykse aloittamin ja vamistminen ilmoitetaan.</w:t>
      </w:r>
    </w:p>
    <w:p w14:paraId="1C687E6B" w14:textId="3599891E" w:rsidR="00472F61" w:rsidRDefault="00472F61" w:rsidP="00472F61">
      <w:pPr>
        <w:pStyle w:val="Otsikko1"/>
      </w:pPr>
      <w:r>
        <w:t>Kehitettävää</w:t>
      </w:r>
    </w:p>
    <w:p w14:paraId="5E2E2501" w14:textId="22A2E19A" w:rsidR="00472F61" w:rsidRPr="00472F61" w:rsidRDefault="00472F61" w:rsidP="00472F61">
      <w:r>
        <w:t>Mahd. kieliversiointi</w:t>
      </w:r>
    </w:p>
    <w:p w14:paraId="462A4AA3" w14:textId="5C24AB58" w:rsidR="00AE5BC2" w:rsidRDefault="00AE5BC2" w:rsidP="00AE5BC2">
      <w:pPr>
        <w:pStyle w:val="Otsikko1"/>
        <w:numPr>
          <w:ilvl w:val="0"/>
          <w:numId w:val="0"/>
        </w:numPr>
        <w:ind w:left="432"/>
      </w:pPr>
      <w:r>
        <w:t xml:space="preserve"> </w:t>
      </w:r>
    </w:p>
    <w:p w14:paraId="3DD238DE" w14:textId="319B60CC" w:rsidR="00C17623" w:rsidRDefault="00C17623" w:rsidP="003E4F55">
      <w:pPr>
        <w:pStyle w:val="Otsikko1"/>
      </w:pPr>
      <w:r>
        <w:t>Rekisteröi</w:t>
      </w:r>
      <w:r w:rsidR="00EB55D2">
        <w:t>n</w:t>
      </w:r>
      <w:r>
        <w:t>ti</w:t>
      </w:r>
    </w:p>
    <w:p w14:paraId="668641AB" w14:textId="25879DFB" w:rsidR="00C17623" w:rsidRPr="00C17623" w:rsidRDefault="00C17623" w:rsidP="00C17623">
      <w:r>
        <w:t>Admin ei periaatteessa ole itse valittavissa mutta tässä tehtävässä se on jätetty mahdolliseksi.</w:t>
      </w:r>
    </w:p>
    <w:p w14:paraId="584C61F1" w14:textId="797FFB22" w:rsidR="004A0B65" w:rsidRDefault="004A0B65" w:rsidP="003E4F55">
      <w:pPr>
        <w:pStyle w:val="Otsikko1"/>
      </w:pPr>
      <w:r>
        <w:t>UI</w:t>
      </w:r>
    </w:p>
    <w:p w14:paraId="4588D72D" w14:textId="6648CEE9" w:rsidR="004A0B65" w:rsidRDefault="004A0B65" w:rsidP="00775D10">
      <w:pPr>
        <w:pStyle w:val="Otsikko2"/>
      </w:pPr>
      <w:r w:rsidRPr="004A0B65">
        <w:t>React Bootstrap</w:t>
      </w:r>
    </w:p>
    <w:p w14:paraId="11EBF5A8" w14:textId="302C181A" w:rsidR="004A0B65" w:rsidRDefault="008F526B" w:rsidP="004A0B65">
      <w:hyperlink r:id="rId19" w:history="1">
        <w:r w:rsidR="004A0B65" w:rsidRPr="002B1DBE">
          <w:rPr>
            <w:rStyle w:val="Hyperlinkki"/>
          </w:rPr>
          <w:t>https://react-bootstrap.github.io/</w:t>
        </w:r>
      </w:hyperlink>
    </w:p>
    <w:p w14:paraId="5C135F67" w14:textId="16FA9E02" w:rsidR="004A0B65" w:rsidRDefault="00775D10" w:rsidP="00775D10">
      <w:pPr>
        <w:pStyle w:val="Otsikko2"/>
      </w:pPr>
      <w:r>
        <w:t>Danfo.js</w:t>
      </w:r>
    </w:p>
    <w:p w14:paraId="278C733E" w14:textId="77777777" w:rsidR="0013432B" w:rsidRPr="0013432B" w:rsidRDefault="0013432B" w:rsidP="0013432B"/>
    <w:p w14:paraId="3E1D5CCB" w14:textId="522DD40F" w:rsidR="006A5FCA" w:rsidRDefault="006A5FCA" w:rsidP="003E4F55">
      <w:pPr>
        <w:pStyle w:val="Otsikko1"/>
      </w:pPr>
      <w:r w:rsidRPr="006A5FCA">
        <w:t>middleware</w:t>
      </w:r>
      <w:r>
        <w:t>.js</w:t>
      </w:r>
    </w:p>
    <w:p w14:paraId="7EC61DA7" w14:textId="343E79E0" w:rsidR="006A5FCA" w:rsidRPr="006A5FCA" w:rsidRDefault="006A5FCA" w:rsidP="006A5FCA">
      <w:r>
        <w:t>Savonia jutusta tsekkaa!!!!</w:t>
      </w:r>
      <w:r w:rsidR="0036147A">
        <w:tab/>
      </w:r>
    </w:p>
    <w:p w14:paraId="3AB67B40" w14:textId="20998F5B" w:rsidR="00D90C0D" w:rsidRDefault="00D90C0D" w:rsidP="003E4F55">
      <w:pPr>
        <w:pStyle w:val="Otsikko1"/>
      </w:pPr>
      <w:r>
        <w:t>Responsitiivisyys</w:t>
      </w:r>
    </w:p>
    <w:p w14:paraId="446605E2" w14:textId="4F2990F8" w:rsidR="00D90C0D" w:rsidRPr="00D90C0D" w:rsidRDefault="00D90C0D" w:rsidP="00D90C0D">
      <w:r>
        <w:t>Osittain muttei täydellinen</w:t>
      </w:r>
    </w:p>
    <w:p w14:paraId="08A9A665" w14:textId="201758CD" w:rsidR="001041FA" w:rsidRDefault="001041FA" w:rsidP="003E4F55">
      <w:pPr>
        <w:pStyle w:val="Otsikko1"/>
      </w:pPr>
      <w:r>
        <w:t>Toiminnasta</w:t>
      </w:r>
    </w:p>
    <w:p w14:paraId="233CA859" w14:textId="77777777" w:rsidR="00EB6298" w:rsidRDefault="00D70A68" w:rsidP="001041FA">
      <w:r>
        <w:t>Voitaisiin tallentaa localstorageen, jottei joka sessiolla ole tarvetta kirjautua</w:t>
      </w:r>
      <w:r w:rsidR="003E5C24">
        <w:t xml:space="preserve"> uudelleen</w:t>
      </w:r>
    </w:p>
    <w:p w14:paraId="09E2CF71" w14:textId="378DAE38" w:rsidR="00D70A68" w:rsidRDefault="008F526B" w:rsidP="001041FA">
      <w:hyperlink r:id="rId20" w:history="1">
        <w:r w:rsidR="00EB6298" w:rsidRPr="002B1DBE">
          <w:rPr>
            <w:rStyle w:val="Hyperlinkki"/>
          </w:rPr>
          <w:t>https://fullstackopen.com/osa5/kirjautuminen_frontendissa</w:t>
        </w:r>
      </w:hyperlink>
      <w:r w:rsidR="00D70A68">
        <w:t xml:space="preserve"> </w:t>
      </w:r>
    </w:p>
    <w:p w14:paraId="4BF96B3B" w14:textId="1CD87E40" w:rsidR="005737BE" w:rsidRDefault="005737BE" w:rsidP="001041FA">
      <w:r>
        <w:t>Logout positaa localstoragen avaimen</w:t>
      </w:r>
    </w:p>
    <w:p w14:paraId="0EFE57DA" w14:textId="3DD26855" w:rsidR="00FC6E51" w:rsidRDefault="00695108" w:rsidP="001041FA">
      <w:r>
        <w:lastRenderedPageBreak/>
        <w:t>Palvelun käyttö vaatii rekisteröitymisen ja kirjautumisen. Kirjautuminen on token</w:t>
      </w:r>
      <w:r w:rsidR="007A2982">
        <w:t>-</w:t>
      </w:r>
      <w:r>
        <w:t>perust</w:t>
      </w:r>
      <w:r w:rsidR="007A2982">
        <w:t>a</w:t>
      </w:r>
      <w:r>
        <w:t>inen (kerro m</w:t>
      </w:r>
      <w:r w:rsidR="007A2982">
        <w:t>i</w:t>
      </w:r>
      <w:r>
        <w:t>tä se tarkoittaa). Token on ”pääsylippu” eri palveluihin</w:t>
      </w:r>
      <w:r w:rsidR="00FC6E51">
        <w:t>.</w:t>
      </w:r>
    </w:p>
    <w:p w14:paraId="206464F9" w14:textId="74B700CD" w:rsidR="007A2982" w:rsidRDefault="007A2982" w:rsidP="001041FA">
      <w:r>
        <w:rPr>
          <w:noProof/>
        </w:rPr>
        <w:drawing>
          <wp:inline distT="0" distB="0" distL="0" distR="0" wp14:anchorId="6CCA1775" wp14:editId="756145B1">
            <wp:extent cx="6120130" cy="3848735"/>
            <wp:effectExtent l="0" t="0" r="0" b="0"/>
            <wp:docPr id="14" name="Kuva 14"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ullstack conten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0130" cy="3848735"/>
                    </a:xfrm>
                    <a:prstGeom prst="rect">
                      <a:avLst/>
                    </a:prstGeom>
                    <a:noFill/>
                    <a:ln>
                      <a:noFill/>
                    </a:ln>
                  </pic:spPr>
                </pic:pic>
              </a:graphicData>
            </a:graphic>
          </wp:inline>
        </w:drawing>
      </w:r>
    </w:p>
    <w:p w14:paraId="2BA6BCDF" w14:textId="5DEB7882" w:rsidR="00213199" w:rsidRDefault="008F526B" w:rsidP="001041FA">
      <w:pPr>
        <w:rPr>
          <w:rStyle w:val="Hyperlinkki"/>
        </w:rPr>
      </w:pPr>
      <w:hyperlink r:id="rId22" w:history="1">
        <w:r w:rsidR="00213199" w:rsidRPr="008E20C5">
          <w:rPr>
            <w:rStyle w:val="Hyperlinkki"/>
          </w:rPr>
          <w:t>https://fullstackopen.com/osa4/token_perustainen_kirjautuminen</w:t>
        </w:r>
      </w:hyperlink>
    </w:p>
    <w:p w14:paraId="2D7B0EB6" w14:textId="77777777" w:rsidR="00D70A68" w:rsidRDefault="00D70A68" w:rsidP="001041FA"/>
    <w:p w14:paraId="05EC532B" w14:textId="77777777" w:rsidR="00213199" w:rsidRDefault="00213199" w:rsidP="001041FA"/>
    <w:p w14:paraId="650CA4F7" w14:textId="1E60E359" w:rsidR="00695108" w:rsidRDefault="00695108" w:rsidP="001041FA">
      <w:r>
        <w:t xml:space="preserve"> </w:t>
      </w:r>
      <w:r w:rsidR="00FC6E51">
        <w:t>Token siis vaaditaan jokaiseen palvelupyyntöön.</w:t>
      </w:r>
    </w:p>
    <w:p w14:paraId="30F48B40" w14:textId="7B8CD678" w:rsidR="001041FA" w:rsidRDefault="001041FA" w:rsidP="001041FA">
      <w:r>
        <w:t>Admin ja rekis</w:t>
      </w:r>
      <w:r w:rsidR="00E70E68">
        <w:t>t</w:t>
      </w:r>
      <w:r>
        <w:t>eröitynyt käyttäjä eivät eroa toiminnoiltaan muuten kuin ettäadmin voi hakea uusinta dataa tietokantaan. Lisäksi voi käyttäjän itsensöä lisäksi poistaa käyttäjiä tai muokata dataa.Admin saa listan käyttäjistä ja voi valita muokkaa tai delete.</w:t>
      </w:r>
      <w:r>
        <w:br/>
        <w:t xml:space="preserve">Toisaalta käyttäjä voi lähettää adminille sähköpostia kaavakkeella. </w:t>
      </w:r>
    </w:p>
    <w:p w14:paraId="79AD0E47" w14:textId="6021805E" w:rsidR="00C83D05" w:rsidRDefault="00C83D05" w:rsidP="001041FA">
      <w:r>
        <w:t>Voiko tehdä eri vertailuja esim. keskimääräisen nopeuden suhde matkaan, laskeeko merkittävästi nopeus matkan kasvaessa?</w:t>
      </w:r>
    </w:p>
    <w:p w14:paraId="7AB2486E" w14:textId="77777777" w:rsidR="003E4F55" w:rsidRDefault="003E4F55" w:rsidP="003E4F55">
      <w:pPr>
        <w:pStyle w:val="Otsikko2"/>
      </w:pPr>
      <w:r>
        <w:lastRenderedPageBreak/>
        <w:t>Admin</w:t>
      </w:r>
    </w:p>
    <w:p w14:paraId="2AD42D11" w14:textId="77777777" w:rsidR="003E4F55" w:rsidRDefault="003E4F55" w:rsidP="003E4F55">
      <w:pPr>
        <w:pStyle w:val="Otsikko2"/>
        <w:numPr>
          <w:ilvl w:val="0"/>
          <w:numId w:val="0"/>
        </w:numPr>
      </w:pPr>
      <w:r>
        <w:object w:dxaOrig="6873" w:dyaOrig="9141" w14:anchorId="4AF71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457.15pt" o:ole="">
            <v:imagedata r:id="rId23" o:title=""/>
          </v:shape>
          <o:OLEObject Type="Embed" ProgID="Visio.Drawing.15" ShapeID="_x0000_i1025" DrawAspect="Content" ObjectID="_1712709883" r:id="rId24"/>
        </w:object>
      </w:r>
    </w:p>
    <w:p w14:paraId="592DA800" w14:textId="6D5B53D2" w:rsidR="00A06D44" w:rsidRDefault="00A06D44" w:rsidP="00A06D44">
      <w:pPr>
        <w:tabs>
          <w:tab w:val="left" w:pos="5840"/>
        </w:tabs>
      </w:pPr>
      <w:r>
        <w:tab/>
      </w:r>
    </w:p>
    <w:p w14:paraId="634364A2" w14:textId="2B787ECF" w:rsidR="00091A5F" w:rsidRDefault="00A06D44" w:rsidP="00A06D44">
      <w:pPr>
        <w:tabs>
          <w:tab w:val="left" w:pos="5840"/>
        </w:tabs>
      </w:pPr>
      <w:r>
        <w:t>Kun admin kirjautuu saa hän tokenin, joka on pääsylippu Strava-A</w:t>
      </w:r>
      <w:r w:rsidR="00ED7825">
        <w:t>PI-rajapintaan</w:t>
      </w:r>
      <w:r>
        <w:t xml:space="preserve"> kaikessa toiminnassa palveluissa backendiin tarvitaan token</w:t>
      </w:r>
      <w:r w:rsidR="00ED7825">
        <w:t>. Admin oikeuksilla voi apin kautta saada pyydettyä uusin data ja päivittää sen mongoon.</w:t>
      </w:r>
      <w:r w:rsidR="00091A5F">
        <w:t xml:space="preserve"> Toiminta menee näin (piirrä kuva):</w:t>
      </w:r>
    </w:p>
    <w:p w14:paraId="48A58A83" w14:textId="77777777" w:rsidR="00091A5F" w:rsidRDefault="00091A5F" w:rsidP="00A06D44">
      <w:pPr>
        <w:tabs>
          <w:tab w:val="left" w:pos="5840"/>
        </w:tabs>
      </w:pPr>
    </w:p>
    <w:p w14:paraId="63AB929A" w14:textId="0368B70F" w:rsidR="00A06D44" w:rsidRDefault="00091A5F" w:rsidP="00A06D44">
      <w:pPr>
        <w:tabs>
          <w:tab w:val="left" w:pos="5840"/>
        </w:tabs>
      </w:pPr>
      <w:r>
        <w:t xml:space="preserve"> </w:t>
      </w:r>
    </w:p>
    <w:p w14:paraId="5B9DCC2D" w14:textId="5BD017CB" w:rsidR="001041FA" w:rsidRDefault="001041FA" w:rsidP="00A06D44">
      <w:pPr>
        <w:tabs>
          <w:tab w:val="left" w:pos="5840"/>
        </w:tabs>
      </w:pPr>
      <w:r w:rsidRPr="00A06D44">
        <w:br w:type="page"/>
      </w:r>
      <w:r w:rsidR="00A06D44">
        <w:lastRenderedPageBreak/>
        <w:tab/>
      </w:r>
    </w:p>
    <w:p w14:paraId="2DE6CD06" w14:textId="656DEB14" w:rsidR="001041FA" w:rsidRDefault="004B610A" w:rsidP="001041FA">
      <w:r>
        <w:t>Backend kutsuu APIa joka palauttaa backendille json-dataa, jonka backend tallentaa mongodb:hen.</w:t>
      </w:r>
    </w:p>
    <w:p w14:paraId="44E04DD5" w14:textId="68A8DD81" w:rsidR="004B610A" w:rsidRDefault="004B610A" w:rsidP="001041FA">
      <w:r>
        <w:t>Tokenilla varmistetaan backendin päässä oikeudet tiettyihin palveluihin/resursseihin, myös frontendillä tokenilla ehdoitetaan käyttöliittymän toiminnot.</w:t>
      </w:r>
    </w:p>
    <w:p w14:paraId="31469347" w14:textId="77777777" w:rsidR="00695108" w:rsidRDefault="00695108" w:rsidP="001041FA"/>
    <w:p w14:paraId="14C9B03B" w14:textId="77777777" w:rsidR="001041FA" w:rsidRDefault="001041FA" w:rsidP="001041FA"/>
    <w:p w14:paraId="03C2DAC0" w14:textId="77777777" w:rsidR="001041FA" w:rsidRPr="001041FA" w:rsidRDefault="001041FA" w:rsidP="001041FA"/>
    <w:p w14:paraId="41026661" w14:textId="728D20EF" w:rsidR="005901F3" w:rsidRDefault="005901F3" w:rsidP="002C272C">
      <w:pPr>
        <w:pStyle w:val="Otsikko1"/>
      </w:pPr>
      <w:r>
        <w:t>Backend routers</w:t>
      </w:r>
    </w:p>
    <w:p w14:paraId="2B3563B1" w14:textId="0AD5D57B" w:rsidR="005901F3" w:rsidRPr="005901F3" w:rsidRDefault="005901F3" w:rsidP="005901F3">
      <w:pPr>
        <w:rPr>
          <w:lang w:val="en-US"/>
        </w:rPr>
      </w:pPr>
      <w:r w:rsidRPr="005901F3">
        <w:rPr>
          <w:lang w:val="en-US"/>
        </w:rPr>
        <w:t>Muuta user-routes user-r</w:t>
      </w:r>
      <w:r>
        <w:rPr>
          <w:lang w:val="en-US"/>
        </w:rPr>
        <w:t>outers samon datan kanssa</w:t>
      </w:r>
    </w:p>
    <w:p w14:paraId="154239BE"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r w:rsidRPr="005901F3">
        <w:rPr>
          <w:rFonts w:ascii="Consolas" w:eastAsia="Times New Roman" w:hAnsi="Consolas" w:cs="Times New Roman"/>
          <w:color w:val="D4D4D4"/>
          <w:sz w:val="21"/>
          <w:szCs w:val="21"/>
          <w:lang w:val="en-US"/>
        </w:rPr>
        <w:t>router.get(</w:t>
      </w:r>
      <w:r w:rsidRPr="005901F3">
        <w:rPr>
          <w:rFonts w:ascii="Consolas" w:eastAsia="Times New Roman" w:hAnsi="Consolas" w:cs="Times New Roman"/>
          <w:color w:val="CE9178"/>
          <w:sz w:val="21"/>
          <w:szCs w:val="21"/>
          <w:lang w:val="en-US"/>
        </w:rPr>
        <w:t>'/getactivities'</w:t>
      </w:r>
      <w:r w:rsidRPr="005901F3">
        <w:rPr>
          <w:rFonts w:ascii="Consolas" w:eastAsia="Times New Roman" w:hAnsi="Consolas" w:cs="Times New Roman"/>
          <w:color w:val="D4D4D4"/>
          <w:sz w:val="21"/>
          <w:szCs w:val="21"/>
          <w:lang w:val="en-US"/>
        </w:rPr>
        <w:t>, dataControllers.getActivities);</w:t>
      </w:r>
    </w:p>
    <w:p w14:paraId="28ADE28D"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r w:rsidRPr="005901F3">
        <w:rPr>
          <w:rFonts w:ascii="Consolas" w:eastAsia="Times New Roman" w:hAnsi="Consolas" w:cs="Times New Roman"/>
          <w:color w:val="D4D4D4"/>
          <w:sz w:val="21"/>
          <w:szCs w:val="21"/>
          <w:lang w:val="en-US"/>
        </w:rPr>
        <w:t>router.get(</w:t>
      </w:r>
      <w:r w:rsidRPr="005901F3">
        <w:rPr>
          <w:rFonts w:ascii="Consolas" w:eastAsia="Times New Roman" w:hAnsi="Consolas" w:cs="Times New Roman"/>
          <w:color w:val="CE9178"/>
          <w:sz w:val="21"/>
          <w:szCs w:val="21"/>
          <w:lang w:val="en-US"/>
        </w:rPr>
        <w:t>'/getstravaactivities'</w:t>
      </w:r>
      <w:r w:rsidRPr="005901F3">
        <w:rPr>
          <w:rFonts w:ascii="Consolas" w:eastAsia="Times New Roman" w:hAnsi="Consolas" w:cs="Times New Roman"/>
          <w:color w:val="D4D4D4"/>
          <w:sz w:val="21"/>
          <w:szCs w:val="21"/>
          <w:lang w:val="en-US"/>
        </w:rPr>
        <w:t>, dataControllers.getStravaActivities);</w:t>
      </w:r>
    </w:p>
    <w:p w14:paraId="31765508" w14:textId="77777777" w:rsidR="005901F3" w:rsidRPr="005901F3" w:rsidRDefault="005901F3" w:rsidP="005901F3">
      <w:pPr>
        <w:rPr>
          <w:lang w:val="en-US"/>
        </w:rPr>
      </w:pPr>
    </w:p>
    <w:p w14:paraId="444326F4" w14:textId="30519DFA" w:rsidR="00A06D44" w:rsidRDefault="00A06D44" w:rsidP="002C272C">
      <w:pPr>
        <w:pStyle w:val="Otsikko1"/>
      </w:pPr>
      <w:r>
        <w:t>Virhetilanteet ja niistä selviämine</w:t>
      </w:r>
      <w:r w:rsidR="00681726">
        <w:t>n</w:t>
      </w:r>
    </w:p>
    <w:p w14:paraId="34DD3DC5" w14:textId="5BADA020" w:rsidR="00A06D44" w:rsidRDefault="00A06D44" w:rsidP="00A06D44">
      <w:r>
        <w:t>Backend ei vastaa</w:t>
      </w:r>
      <w:r w:rsidR="001149A8">
        <w:t>,</w:t>
      </w:r>
    </w:p>
    <w:p w14:paraId="2EE4E3A9" w14:textId="43DD2EE3" w:rsidR="001149A8" w:rsidRPr="00A06D44" w:rsidRDefault="008F526B" w:rsidP="00A06D44">
      <w:hyperlink r:id="rId25" w:history="1">
        <w:r w:rsidR="001149A8" w:rsidRPr="008E20C5">
          <w:rPr>
            <w:rStyle w:val="Hyperlinkki"/>
          </w:rPr>
          <w:t>url:n</w:t>
        </w:r>
      </w:hyperlink>
      <w:r w:rsidR="001149A8">
        <w:t xml:space="preserve"> kautta navigoitu/syötetty väärälle routelle</w:t>
      </w:r>
    </w:p>
    <w:p w14:paraId="6219768E" w14:textId="77777777" w:rsidR="00ED7825" w:rsidRDefault="00ED7825" w:rsidP="00ED7825">
      <w:pPr>
        <w:pStyle w:val="Otsikko1"/>
        <w:numPr>
          <w:ilvl w:val="0"/>
          <w:numId w:val="0"/>
        </w:numPr>
        <w:ind w:left="432" w:hanging="432"/>
      </w:pPr>
      <w:r>
        <w:t>HUOM</w:t>
      </w:r>
    </w:p>
    <w:p w14:paraId="05E60845" w14:textId="77777777" w:rsidR="00ED7825" w:rsidRDefault="00ED7825" w:rsidP="00ED7825">
      <w:r w:rsidRPr="009E3ECE">
        <w:t>Koitinen 21:00 video Route path=”*” viimei</w:t>
      </w:r>
      <w:r>
        <w:t>sneä kun ei ole ko polkua olemassa (varmaankin kun syötetään url-riville) kokeile syöttää väärä polku urliin!!!</w:t>
      </w:r>
    </w:p>
    <w:p w14:paraId="64D7FB02" w14:textId="77777777" w:rsidR="00ED7825" w:rsidRDefault="00ED7825" w:rsidP="00ED7825">
      <w:r>
        <w:t xml:space="preserve">Routerin uusin versio on 6 ja se poikee edellisitä ei ole esim. switch, element on </w:t>
      </w:r>
    </w:p>
    <w:p w14:paraId="4CC5618E" w14:textId="77777777" w:rsidR="00ED7825" w:rsidRPr="009E3ECE" w:rsidRDefault="00ED7825" w:rsidP="00ED7825">
      <w:r>
        <w:t>useNavigate palautta funktiom jota kuttumalla mennään mihin halutaan</w:t>
      </w:r>
    </w:p>
    <w:p w14:paraId="22639A0C" w14:textId="77777777" w:rsidR="00ED7825" w:rsidRDefault="00ED7825" w:rsidP="002C272C">
      <w:pPr>
        <w:pStyle w:val="Otsikko1"/>
      </w:pPr>
    </w:p>
    <w:p w14:paraId="1B821867" w14:textId="53D4B654" w:rsidR="0039614B" w:rsidRDefault="00B0389D" w:rsidP="002C272C">
      <w:pPr>
        <w:pStyle w:val="Otsikko1"/>
      </w:pPr>
      <w:r>
        <w:t>M</w:t>
      </w:r>
      <w:r w:rsidR="0039614B">
        <w:t>yActivities-page</w:t>
      </w:r>
    </w:p>
    <w:p w14:paraId="739D86FB" w14:textId="077EA30A" w:rsidR="00B0389D" w:rsidRDefault="00CD3372" w:rsidP="00B0389D">
      <w:r>
        <w:t>Haetaan dataa aikavälillä valitaan haettava tieto dropdownista</w:t>
      </w:r>
      <w:r w:rsidR="00BD6957">
        <w:t>.</w:t>
      </w:r>
    </w:p>
    <w:p w14:paraId="204172CD" w14:textId="0FC4826B" w:rsidR="005E7663" w:rsidRPr="00B0389D" w:rsidRDefault="005E7663" w:rsidP="00B0389D">
      <w:r>
        <w:t>Voiko asettaa jonkin ajan jonka yli/ali ei mennä. Åitäis pystyä syöttämään ja jokin regex mitä hyväksytään.</w:t>
      </w:r>
    </w:p>
    <w:p w14:paraId="1A3DAF17" w14:textId="66FE6F3B" w:rsidR="009C6C75" w:rsidRDefault="009C6C75" w:rsidP="002C272C">
      <w:pPr>
        <w:pStyle w:val="Otsikko1"/>
      </w:pPr>
      <w:r>
        <w:lastRenderedPageBreak/>
        <w:t>Työstä</w:t>
      </w:r>
      <w:r>
        <w:tab/>
      </w:r>
    </w:p>
    <w:p w14:paraId="2C4C2D9D" w14:textId="0029AB43" w:rsidR="007165E2" w:rsidRDefault="007165E2" w:rsidP="009C6C75">
      <w:r>
        <w:t>Sitten haku toiminto joss haetan peinein suutrin ja tietyltä aikaväliltä.</w:t>
      </w:r>
    </w:p>
    <w:p w14:paraId="414C978E" w14:textId="07463AD8" w:rsidR="009C6C75" w:rsidRPr="009C6C75" w:rsidRDefault="009C6C75" w:rsidP="009C6C75">
      <w:r>
        <w:t>On tehty tekniikka edell (jossakin aikaisemmassa oli, ehkä 3 vuotta sitte) että sovellus ei ole kaikilta osin loppuun asti mietitty vaan tuotu teknisiä seikkoja esi</w:t>
      </w:r>
      <w:r w:rsidR="003A2A15">
        <w:t>in.</w:t>
      </w:r>
      <w:r w:rsidR="001A7A6F">
        <w:tab/>
      </w:r>
      <w:r w:rsidR="00BB3EA1">
        <w:tab/>
      </w:r>
      <w:r>
        <w:t xml:space="preserve"> </w:t>
      </w:r>
    </w:p>
    <w:p w14:paraId="7C77DE7A" w14:textId="029B489F" w:rsidR="00523D2A" w:rsidRDefault="00523D2A" w:rsidP="002C272C">
      <w:pPr>
        <w:pStyle w:val="Otsikko1"/>
      </w:pPr>
      <w:r>
        <w:t>Tekniikasta perusajatus</w:t>
      </w:r>
    </w:p>
    <w:p w14:paraId="7A5C77AB" w14:textId="2411485A" w:rsidR="00523D2A" w:rsidRDefault="00523D2A" w:rsidP="00523D2A">
      <w:r>
        <w:t>App.js sisältä muistin perustan, sen kautta kulkee lähes kaikki liikenne</w:t>
      </w:r>
      <w:r w:rsidR="00844BBE">
        <w:t>, näin on parempi keskittää ja toimia samalla logiikalla koko sovelluksessa</w:t>
      </w:r>
      <w:r>
        <w:t xml:space="preserve"> </w:t>
      </w:r>
    </w:p>
    <w:p w14:paraId="1305E8A4" w14:textId="77777777" w:rsidR="004F6EE2" w:rsidRPr="004F6EE2" w:rsidRDefault="004F6EE2" w:rsidP="004F6EE2">
      <w:pPr>
        <w:shd w:val="clear" w:color="auto" w:fill="1E1E1E"/>
        <w:spacing w:after="0" w:line="285" w:lineRule="atLeast"/>
        <w:rPr>
          <w:rFonts w:ascii="Consolas" w:eastAsia="Times New Roman" w:hAnsi="Consolas" w:cs="Times New Roman"/>
          <w:color w:val="D4D4D4"/>
          <w:sz w:val="21"/>
          <w:szCs w:val="21"/>
        </w:rPr>
      </w:pPr>
      <w:r w:rsidRPr="004F6EE2">
        <w:rPr>
          <w:rFonts w:ascii="Consolas" w:eastAsia="Times New Roman" w:hAnsi="Consolas" w:cs="Times New Roman"/>
          <w:color w:val="6A9955"/>
          <w:sz w:val="21"/>
          <w:szCs w:val="21"/>
        </w:rPr>
        <w:t>// mieti Logindialogin muuttujien nimet uudelleen ja piirrä kuva toiminnasta</w:t>
      </w:r>
    </w:p>
    <w:p w14:paraId="18039DC0" w14:textId="4BA4B505" w:rsidR="004F6EE2" w:rsidRDefault="004F6EE2" w:rsidP="00523D2A"/>
    <w:p w14:paraId="08C15078" w14:textId="5BAB127E" w:rsidR="008A718C" w:rsidRDefault="008A718C" w:rsidP="00523D2A">
      <w:r>
        <w:t xml:space="preserve">Navigation komponentin kautta callback palauttaa app.js tasolle eri </w:t>
      </w:r>
    </w:p>
    <w:p w14:paraId="4CF1563F" w14:textId="7F1DDE7B" w:rsidR="00395555" w:rsidRPr="00397363" w:rsidRDefault="00395555" w:rsidP="00523D2A">
      <w:pPr>
        <w:rPr>
          <w:lang w:val="en-US"/>
        </w:rPr>
      </w:pPr>
      <w:r w:rsidRPr="00397363">
        <w:rPr>
          <w:lang w:val="en-US"/>
        </w:rPr>
        <w:t>Esimerkki</w:t>
      </w:r>
      <w:r w:rsidR="00397363">
        <w:rPr>
          <w:lang w:val="en-US"/>
        </w:rPr>
        <w:t xml:space="preserve">. Yksinkertaistettu </w:t>
      </w:r>
    </w:p>
    <w:p w14:paraId="475FA6B7" w14:textId="5F0E59AC" w:rsidR="00395555" w:rsidRDefault="00395555" w:rsidP="00523D2A">
      <w:pPr>
        <w:rPr>
          <w:lang w:val="en-US"/>
        </w:rPr>
      </w:pPr>
      <w:r w:rsidRPr="00395555">
        <w:rPr>
          <w:lang w:val="en-US"/>
        </w:rPr>
        <w:t xml:space="preserve">App navigation(callback)-&gt; activities -&gt; data=callback()  </w:t>
      </w:r>
    </w:p>
    <w:p w14:paraId="44930F2C" w14:textId="49DD32EB" w:rsidR="00F92660" w:rsidRPr="00395555" w:rsidRDefault="00F92660" w:rsidP="00523D2A">
      <w:pPr>
        <w:rPr>
          <w:lang w:val="en-US"/>
        </w:rPr>
      </w:pPr>
      <w:r>
        <w:rPr>
          <w:lang w:val="en-US"/>
        </w:rPr>
        <w:t>App käyttää data-servicea..</w:t>
      </w:r>
    </w:p>
    <w:p w14:paraId="72A4D9B5" w14:textId="714D0F02" w:rsidR="00523D2A" w:rsidRDefault="009F1BA0" w:rsidP="002C272C">
      <w:pPr>
        <w:pStyle w:val="Otsikko1"/>
      </w:pPr>
      <w:r>
        <w:t>getMongoData</w:t>
      </w:r>
    </w:p>
    <w:p w14:paraId="3445BA89" w14:textId="579E8D74" w:rsidR="009F1BA0" w:rsidRPr="009F1BA0" w:rsidRDefault="009F1BA0" w:rsidP="009F1BA0">
      <w:r>
        <w:t>useeffect ehkei hyvä vaan vasta loginin jälkeen  ettei suotta haeta jos…</w:t>
      </w:r>
    </w:p>
    <w:p w14:paraId="66F9EF26" w14:textId="1D9EDD84" w:rsidR="006E7A08" w:rsidRDefault="006E7A08" w:rsidP="002C272C">
      <w:pPr>
        <w:pStyle w:val="Otsikko1"/>
      </w:pPr>
      <w:r>
        <w:t>Rekisteröinti</w:t>
      </w:r>
    </w:p>
    <w:p w14:paraId="593070B7" w14:textId="5B5F1F13" w:rsidR="006E7A08" w:rsidRDefault="00740971" w:rsidP="006E7A08">
      <w:pPr>
        <w:rPr>
          <w:lang w:val="en-US"/>
        </w:rPr>
      </w:pPr>
      <w:r w:rsidRPr="00740971">
        <w:rPr>
          <w:lang w:val="en-US"/>
        </w:rPr>
        <w:t>users-routes.js -&gt; user-controllers.js</w:t>
      </w:r>
      <w:r>
        <w:rPr>
          <w:lang w:val="en-US"/>
        </w:rPr>
        <w:t xml:space="preserve"> -&gt; </w:t>
      </w:r>
      <w:r w:rsidR="0021459E">
        <w:rPr>
          <w:lang w:val="en-US"/>
        </w:rPr>
        <w:t>register</w:t>
      </w:r>
    </w:p>
    <w:p w14:paraId="6B37F118" w14:textId="77777777" w:rsidR="009E56EF" w:rsidRPr="00740971" w:rsidRDefault="009E56EF" w:rsidP="006E7A08">
      <w:pPr>
        <w:rPr>
          <w:lang w:val="en-US"/>
        </w:rPr>
      </w:pPr>
    </w:p>
    <w:p w14:paraId="6A288743" w14:textId="23C38D44" w:rsidR="00210D57" w:rsidRDefault="00210D57" w:rsidP="002C272C">
      <w:pPr>
        <w:pStyle w:val="Otsikko1"/>
      </w:pPr>
      <w:r>
        <w:t>MUI</w:t>
      </w:r>
    </w:p>
    <w:p w14:paraId="200F26B2" w14:textId="77777777" w:rsidR="000A3053" w:rsidRPr="000A3053" w:rsidRDefault="000A3053" w:rsidP="000A3053"/>
    <w:p w14:paraId="0454BAC5" w14:textId="7A069900" w:rsidR="00F5692F" w:rsidRDefault="00F5692F" w:rsidP="002C272C">
      <w:pPr>
        <w:pStyle w:val="Otsikko1"/>
      </w:pPr>
      <w:r>
        <w:t>Johdanto</w:t>
      </w:r>
    </w:p>
    <w:p w14:paraId="09030F3F" w14:textId="77777777" w:rsidR="00F5692F" w:rsidRDefault="00F5692F" w:rsidP="00F5692F">
      <w:r>
        <w:t>Koska strava-palvelussa ei ole juurikaan haku ja yhteenveto mahdollisuutta, tehdään se ja onneksi uusin ja olemaasa oleva data voidaan haeka api-rajapinnan kautta ja tellentaa mongodb-tietokantaan. Ei kaikkea dataa vaan tietyty kentät.</w:t>
      </w:r>
    </w:p>
    <w:p w14:paraId="2160BE58" w14:textId="77777777" w:rsidR="00F5692F" w:rsidRDefault="00F5692F" w:rsidP="00F5692F">
      <w:r>
        <w:t xml:space="preserve">Data on mahdollista editoida ei kaikkea vaan commentti kentää </w:t>
      </w:r>
    </w:p>
    <w:p w14:paraId="3CAEF5B0" w14:textId="66CE85E5" w:rsidR="00F5692F" w:rsidRPr="00F5692F" w:rsidRDefault="00F5692F" w:rsidP="00F5692F">
      <w:r>
        <w:t xml:space="preserve">Menu josta valitaan  </w:t>
      </w:r>
    </w:p>
    <w:p w14:paraId="7FB3675E" w14:textId="02C26450" w:rsidR="00B013D2" w:rsidRDefault="00B013D2" w:rsidP="00F5692F">
      <w:pPr>
        <w:pStyle w:val="Otsikko1"/>
      </w:pPr>
      <w:r>
        <w:lastRenderedPageBreak/>
        <w:t>Alustava suunnitelma</w:t>
      </w:r>
    </w:p>
    <w:p w14:paraId="69E5945B" w14:textId="5686D7A1" w:rsidR="00B013D2" w:rsidRDefault="00B013D2" w:rsidP="00B013D2">
      <w:r>
        <w:t>Perusajatus/lähtökohta on python-kursille tekemäni harjo</w:t>
      </w:r>
      <w:r w:rsidR="0085424F">
        <w:t>i</w:t>
      </w:r>
      <w:r>
        <w:t>tustyön aihe.</w:t>
      </w:r>
      <w:r w:rsidR="003E389F">
        <w:br/>
      </w:r>
      <w:r>
        <w:t xml:space="preserve">Fullstack-kokonaisuus tulee olemaan </w:t>
      </w:r>
      <w:r w:rsidR="003E389F">
        <w:t xml:space="preserve">huomattavasti </w:t>
      </w:r>
      <w:r>
        <w:t>teknisesti pidemmälle viety kokonaisuus.</w:t>
      </w:r>
    </w:p>
    <w:p w14:paraId="69C18595" w14:textId="3CB9CA84" w:rsidR="00B013D2" w:rsidRDefault="00B013D2" w:rsidP="00B013D2">
      <w:pPr>
        <w:pStyle w:val="Luettelokappale"/>
        <w:numPr>
          <w:ilvl w:val="0"/>
          <w:numId w:val="37"/>
        </w:numPr>
      </w:pPr>
      <w:r>
        <w:t>Strava API-rajapinta</w:t>
      </w:r>
      <w:r w:rsidR="003E389F">
        <w:t xml:space="preserve"> (aktiviteettidatan source) </w:t>
      </w:r>
    </w:p>
    <w:p w14:paraId="16248D84" w14:textId="7B1CD99D" w:rsidR="00B013D2" w:rsidRDefault="00B013D2" w:rsidP="00B013D2">
      <w:pPr>
        <w:pStyle w:val="Luettelokappale"/>
        <w:numPr>
          <w:ilvl w:val="0"/>
          <w:numId w:val="37"/>
        </w:numPr>
      </w:pPr>
      <w:r>
        <w:t>mongoDb-tietokanta</w:t>
      </w:r>
      <w:r w:rsidR="003E389F">
        <w:t xml:space="preserve"> (aktiviteetti-ja käyttäjädata) </w:t>
      </w:r>
    </w:p>
    <w:p w14:paraId="20C02AC3" w14:textId="568622FC" w:rsidR="00B013D2" w:rsidRDefault="00B013D2" w:rsidP="00B013D2">
      <w:pPr>
        <w:pStyle w:val="Luettelokappale"/>
        <w:numPr>
          <w:ilvl w:val="0"/>
          <w:numId w:val="37"/>
        </w:numPr>
      </w:pPr>
      <w:r>
        <w:t>käyttäjien rekisteröinti</w:t>
      </w:r>
      <w:r w:rsidR="00A7033F">
        <w:t>/profilointi</w:t>
      </w:r>
    </w:p>
    <w:p w14:paraId="78802835" w14:textId="04CD1FCF" w:rsidR="00B013D2" w:rsidRDefault="00B013D2" w:rsidP="00B013D2">
      <w:pPr>
        <w:pStyle w:val="Luettelokappale"/>
        <w:numPr>
          <w:ilvl w:val="0"/>
          <w:numId w:val="37"/>
        </w:numPr>
      </w:pPr>
      <w:r>
        <w:t xml:space="preserve">Token-perusteinen kirjautuminen, omien </w:t>
      </w:r>
      <w:r w:rsidR="00A072DB">
        <w:t>rekiteröinti</w:t>
      </w:r>
      <w:r>
        <w:t xml:space="preserve">tietojen muokkaus </w:t>
      </w:r>
      <w:r w:rsidR="00A7033F">
        <w:t xml:space="preserve">ja poisto </w:t>
      </w:r>
      <w:r>
        <w:t xml:space="preserve">mahdollisuus, </w:t>
      </w:r>
    </w:p>
    <w:p w14:paraId="5D8C63D0" w14:textId="19A47E1D" w:rsidR="00A7033F" w:rsidRDefault="00A7033F" w:rsidP="00B013D2">
      <w:pPr>
        <w:pStyle w:val="Luettelokappale"/>
        <w:numPr>
          <w:ilvl w:val="0"/>
          <w:numId w:val="37"/>
        </w:numPr>
      </w:pPr>
      <w:r>
        <w:t>Backend: Node/Express</w:t>
      </w:r>
      <w:r w:rsidR="0085424F">
        <w:t>/Router</w:t>
      </w:r>
    </w:p>
    <w:p w14:paraId="32D0799B" w14:textId="1CAFA7CB" w:rsidR="00A7033F" w:rsidRPr="003D5C41" w:rsidRDefault="00A7033F" w:rsidP="00B013D2">
      <w:pPr>
        <w:pStyle w:val="Luettelokappale"/>
        <w:numPr>
          <w:ilvl w:val="0"/>
          <w:numId w:val="37"/>
        </w:numPr>
        <w:rPr>
          <w:lang w:val="en-US"/>
        </w:rPr>
      </w:pPr>
      <w:r w:rsidRPr="003D5C41">
        <w:rPr>
          <w:lang w:val="en-US"/>
        </w:rPr>
        <w:t>Frontend: React</w:t>
      </w:r>
      <w:r w:rsidR="003D5C41" w:rsidRPr="003D5C41">
        <w:rPr>
          <w:lang w:val="en-US"/>
        </w:rPr>
        <w:t>, Danfojs, A</w:t>
      </w:r>
      <w:r w:rsidR="003D5C41">
        <w:rPr>
          <w:lang w:val="en-US"/>
        </w:rPr>
        <w:t xml:space="preserve">xios, </w:t>
      </w:r>
      <w:r w:rsidR="006E24D9">
        <w:rPr>
          <w:lang w:val="en-US"/>
        </w:rPr>
        <w:t>Bootstrap</w:t>
      </w:r>
      <w:r w:rsidR="0085424F">
        <w:rPr>
          <w:lang w:val="en-US"/>
        </w:rPr>
        <w:t xml:space="preserve"> tms.</w:t>
      </w:r>
      <w:r w:rsidR="004D2647">
        <w:rPr>
          <w:lang w:val="en-US"/>
        </w:rPr>
        <w:t xml:space="preserve"> ui/ux</w:t>
      </w:r>
    </w:p>
    <w:p w14:paraId="723DD437" w14:textId="713F866D" w:rsidR="00A072DB" w:rsidRPr="00B013D2" w:rsidRDefault="00A072DB" w:rsidP="00B013D2">
      <w:pPr>
        <w:pStyle w:val="Luettelokappale"/>
        <w:numPr>
          <w:ilvl w:val="0"/>
          <w:numId w:val="37"/>
        </w:numPr>
      </w:pPr>
      <w:r>
        <w:t>Julkaisu: Heroku ja/tai Azure</w:t>
      </w:r>
    </w:p>
    <w:p w14:paraId="23EEDE85" w14:textId="1AE9356D" w:rsidR="00F5692F" w:rsidRPr="00F5692F" w:rsidRDefault="00D9434B" w:rsidP="00F5692F">
      <w:pPr>
        <w:pStyle w:val="Otsikko1"/>
      </w:pPr>
      <w:r>
        <w:t>Suunnitelma</w:t>
      </w:r>
    </w:p>
    <w:p w14:paraId="23F926B2" w14:textId="360F3030" w:rsidR="00866788" w:rsidRDefault="00866788" w:rsidP="00D9434B">
      <w:r>
        <w:t>Pääkäyttäjällä on lisäominaisuuksia</w:t>
      </w:r>
      <w:r w:rsidR="00762265">
        <w:t>/-oikeuksia</w:t>
      </w:r>
      <w:r>
        <w:t xml:space="preserve"> mm. esim. hakea strvasta data ja ladata ne mongoon,</w:t>
      </w:r>
      <w:r w:rsidR="00737C59">
        <w:t xml:space="preserve"> vain tietyt tiedot ei kaikkia kenttiä!!!! Katso Python harjoitus.</w:t>
      </w:r>
    </w:p>
    <w:p w14:paraId="4843323D" w14:textId="7F993F2B" w:rsidR="00866788" w:rsidRDefault="00866788" w:rsidP="00D9434B">
      <w:r>
        <w:t>Josta aina ladataan data nöäytettäväksi data_frameen pandas-tyyppisesti</w:t>
      </w:r>
    </w:p>
    <w:p w14:paraId="75FE87F3" w14:textId="1372537A" w:rsidR="0075034A" w:rsidRDefault="0075034A" w:rsidP="00D9434B">
      <w:r>
        <w:t xml:space="preserve">Olisko sittenkin niin että </w:t>
      </w:r>
      <w:r w:rsidR="00052160">
        <w:t>rekisteröidessä talletetaan kunkin käyttäjän stravaid ja hän voisi omia tietojaan hakea, mutta sovellus on minun tililläni käytettävissä serverin kautta</w:t>
      </w:r>
    </w:p>
    <w:p w14:paraId="1B3490CB" w14:textId="43DC503A" w:rsidR="000700FE" w:rsidRDefault="000700FE" w:rsidP="00D9434B">
      <w:r>
        <w:t xml:space="preserve">Siis tämä sovellus kekityy minuun, mutta muut </w:t>
      </w:r>
      <w:r w:rsidR="007714ED">
        <w:t xml:space="preserve">rekisteräityneet/kirjautuneet </w:t>
      </w:r>
      <w:r>
        <w:t>voivat myös päästä katselemna tietojani hakea tietoa mutta data ei ole heidän vaan minun suorituksistani. Jatkokehitykseen niin että kukin voi tsekata omiaan.</w:t>
      </w:r>
    </w:p>
    <w:p w14:paraId="7C079698" w14:textId="33346DD5" w:rsidR="00D9434B" w:rsidRDefault="00D9434B" w:rsidP="00D9434B">
      <w:r>
        <w:t xml:space="preserve">Heataan dataa strava apin kautta pandas-ttyyppiseen javascript kirjasto käyttäen eli data-frame. Näytetään graafina (olisko pyhon harjooitusksen ttyyppinen suoraan tehty javascriptille). Tietoja voidaan tallentaa mongoDB:hen ja myös lukea tietyn tallnus otsikon alta. Jottta saadan crud niin käsin syöttö mahdollisuus, mutta mitä järkeä kun stravaan pitäisi päivittää eikä CRUD -mongoon. </w:t>
      </w:r>
    </w:p>
    <w:p w14:paraId="1A76256D" w14:textId="62FBA4AD" w:rsidR="00F94247" w:rsidRDefault="00F94247" w:rsidP="00D9434B">
      <w:r>
        <w:t>Tehdään skema mongoon datagramen pohjalta niin saadaan kenties helpoiten…</w:t>
      </w:r>
    </w:p>
    <w:p w14:paraId="1A312C1D" w14:textId="05B5793D" w:rsidR="00D9434B" w:rsidRDefault="00D9434B" w:rsidP="00D9434B">
      <w:r>
        <w:t xml:space="preserve">MERN2021 sisältää CRUDin  </w:t>
      </w:r>
    </w:p>
    <w:p w14:paraId="1DF8C79E" w14:textId="4D2312F6" w:rsidR="00461754" w:rsidRDefault="00461754" w:rsidP="00461754">
      <w:pPr>
        <w:pStyle w:val="Otsikko1"/>
      </w:pPr>
      <w:r>
        <w:t>Danfo,js</w:t>
      </w:r>
    </w:p>
    <w:p w14:paraId="231EC0E6" w14:textId="2F567333" w:rsidR="00461754" w:rsidRDefault="00461754" w:rsidP="00D9434B">
      <w:r>
        <w:t>Vaatii downgradata uusimmasta versioon 4.0.3</w:t>
      </w:r>
    </w:p>
    <w:p w14:paraId="65FF9462" w14:textId="35F2AD4A" w:rsidR="00461754" w:rsidRDefault="00461754" w:rsidP="00461754">
      <w:pPr>
        <w:pStyle w:val="koodi"/>
      </w:pPr>
      <w:r w:rsidRPr="00461754">
        <w:t xml:space="preserve">npx create-react-app </w:t>
      </w:r>
      <w:r w:rsidRPr="00061213">
        <w:rPr>
          <w:b/>
          <w:bCs/>
        </w:rPr>
        <w:t>frontti</w:t>
      </w:r>
      <w:r w:rsidRPr="00461754">
        <w:t xml:space="preserve"> --scripts-version 4.0.3</w:t>
      </w:r>
    </w:p>
    <w:p w14:paraId="39EEB7E4" w14:textId="77777777" w:rsidR="00461754" w:rsidRPr="00461754" w:rsidRDefault="00461754" w:rsidP="00461754">
      <w:pPr>
        <w:pStyle w:val="koodi"/>
      </w:pPr>
    </w:p>
    <w:p w14:paraId="02391E91" w14:textId="4B8BE77F" w:rsidR="00783E60" w:rsidRDefault="00783E60" w:rsidP="002C272C">
      <w:pPr>
        <w:pStyle w:val="Otsikko1"/>
      </w:pPr>
      <w:r>
        <w:t>Heroku</w:t>
      </w:r>
    </w:p>
    <w:p w14:paraId="6D70C417" w14:textId="5B748D08" w:rsidR="00783E60" w:rsidRDefault="00CB43D7" w:rsidP="00783E60">
      <w:r>
        <w:t>Sovelluksen luonti Herokuun (tähän sitten sovellus pushataan)</w:t>
      </w:r>
    </w:p>
    <w:p w14:paraId="215362F8" w14:textId="2C1CF4B3" w:rsidR="00CB43D7" w:rsidRPr="0053017E" w:rsidRDefault="00004297" w:rsidP="00783E60">
      <w:pPr>
        <w:rPr>
          <w:lang w:val="en-US"/>
        </w:rPr>
      </w:pPr>
      <w:r w:rsidRPr="0053017E">
        <w:rPr>
          <w:lang w:val="en-US"/>
        </w:rPr>
        <w:lastRenderedPageBreak/>
        <w:t>heroku login</w:t>
      </w:r>
    </w:p>
    <w:p w14:paraId="312BCBCB" w14:textId="387B675F" w:rsidR="00E73BBE" w:rsidRPr="00004297" w:rsidRDefault="00E73BBE" w:rsidP="00E73BBE">
      <w:pPr>
        <w:rPr>
          <w:lang w:val="en-US"/>
        </w:rPr>
      </w:pPr>
      <w:r w:rsidRPr="00C67A6A">
        <w:rPr>
          <w:lang w:val="en-US"/>
        </w:rPr>
        <w:t>heroku create</w:t>
      </w:r>
      <w:r>
        <w:rPr>
          <w:lang w:val="en-US"/>
        </w:rPr>
        <w:t xml:space="preserve"> mycycling</w:t>
      </w:r>
    </w:p>
    <w:p w14:paraId="0E645BB8" w14:textId="2F2A043F" w:rsidR="00B64650" w:rsidRDefault="008F526B" w:rsidP="00783E60">
      <w:pPr>
        <w:rPr>
          <w:lang w:val="en-US"/>
        </w:rPr>
      </w:pPr>
      <w:hyperlink r:id="rId26" w:history="1">
        <w:r w:rsidR="0053017E" w:rsidRPr="001E3D18">
          <w:rPr>
            <w:rStyle w:val="Hyperlinkki"/>
            <w:lang w:val="en-US"/>
          </w:rPr>
          <w:t>https://mycycling.herokuapp.com</w:t>
        </w:r>
      </w:hyperlink>
    </w:p>
    <w:p w14:paraId="5F6E10C3" w14:textId="5123E08E" w:rsidR="00E73BBE" w:rsidRDefault="00496C7E" w:rsidP="00496C7E">
      <w:pPr>
        <w:pStyle w:val="Otsikko2"/>
        <w:rPr>
          <w:lang w:val="en-US"/>
        </w:rPr>
      </w:pPr>
      <w:r>
        <w:rPr>
          <w:lang w:val="en-US"/>
        </w:rPr>
        <w:t>API</w:t>
      </w:r>
    </w:p>
    <w:p w14:paraId="61EE232F" w14:textId="66D7595C" w:rsidR="0053017E" w:rsidRDefault="008F526B" w:rsidP="00783E60">
      <w:pPr>
        <w:rPr>
          <w:lang w:val="en-US"/>
        </w:rPr>
      </w:pPr>
      <w:hyperlink r:id="rId27" w:history="1">
        <w:r w:rsidR="0053017E" w:rsidRPr="001E3D18">
          <w:rPr>
            <w:rStyle w:val="Hyperlinkki"/>
            <w:lang w:val="en-US"/>
          </w:rPr>
          <w:t>https://www.strava.com/settings/api</w:t>
        </w:r>
      </w:hyperlink>
    </w:p>
    <w:p w14:paraId="04EE5B4E" w14:textId="76ADCC18" w:rsidR="0053017E" w:rsidRDefault="0053017E" w:rsidP="00783E60">
      <w:pPr>
        <w:rPr>
          <w:lang w:val="en-US"/>
        </w:rPr>
      </w:pPr>
    </w:p>
    <w:p w14:paraId="047BADA8" w14:textId="3C6465FE" w:rsidR="002D0050" w:rsidRDefault="002D0050" w:rsidP="00783E60">
      <w:pPr>
        <w:rPr>
          <w:lang w:val="en-US"/>
        </w:rPr>
      </w:pPr>
      <w:r>
        <w:rPr>
          <w:lang w:val="en-US"/>
        </w:rPr>
        <w:t>Timo Laakkonen</w:t>
      </w:r>
    </w:p>
    <w:p w14:paraId="55A23104" w14:textId="54396601" w:rsidR="00033178" w:rsidRDefault="008F526B" w:rsidP="00783E60">
      <w:pPr>
        <w:rPr>
          <w:b/>
          <w:bCs/>
          <w:lang w:val="en-US"/>
        </w:rPr>
      </w:pPr>
      <w:hyperlink r:id="rId28" w:history="1">
        <w:r w:rsidR="002D0050" w:rsidRPr="00EB09FD">
          <w:rPr>
            <w:rStyle w:val="Hyperlinkki"/>
            <w:lang w:val="en-US"/>
          </w:rPr>
          <w:t>https://www.strava.com/athletes/</w:t>
        </w:r>
        <w:r w:rsidR="002D0050" w:rsidRPr="00EB09FD">
          <w:rPr>
            <w:rStyle w:val="Hyperlinkki"/>
            <w:b/>
            <w:bCs/>
            <w:lang w:val="en-US"/>
          </w:rPr>
          <w:t>741808</w:t>
        </w:r>
      </w:hyperlink>
    </w:p>
    <w:p w14:paraId="6CD1A0A4" w14:textId="09A9E090" w:rsidR="00033178" w:rsidRDefault="00033178" w:rsidP="00783E60">
      <w:pPr>
        <w:rPr>
          <w:b/>
          <w:bCs/>
          <w:lang w:val="en-US"/>
        </w:rPr>
      </w:pPr>
    </w:p>
    <w:p w14:paraId="5518AB75" w14:textId="45740625" w:rsidR="00033178" w:rsidRDefault="008F526B" w:rsidP="00783E60">
      <w:pPr>
        <w:rPr>
          <w:b/>
          <w:bCs/>
          <w:lang w:val="en-US"/>
        </w:rPr>
      </w:pPr>
      <w:hyperlink r:id="rId29" w:history="1">
        <w:r w:rsidR="00033178" w:rsidRPr="001E3D18">
          <w:rPr>
            <w:rStyle w:val="Hyperlinkki"/>
            <w:b/>
            <w:bCs/>
            <w:lang w:val="en-US"/>
          </w:rPr>
          <w:t>https://www.strava.com/api/v3/athletes/741808</w:t>
        </w:r>
      </w:hyperlink>
    </w:p>
    <w:p w14:paraId="7146716D" w14:textId="25B306F6" w:rsidR="00033178" w:rsidRDefault="008F526B" w:rsidP="00783E60">
      <w:pPr>
        <w:rPr>
          <w:rFonts w:ascii="Segoe UI" w:hAnsi="Segoe UI" w:cs="Segoe UI"/>
          <w:color w:val="212121"/>
          <w:sz w:val="18"/>
          <w:szCs w:val="18"/>
          <w:shd w:val="clear" w:color="auto" w:fill="FFFFFF"/>
          <w:lang w:val="en-US"/>
        </w:rPr>
      </w:pPr>
      <w:hyperlink r:id="rId30" w:history="1">
        <w:r w:rsidR="00DA3B07" w:rsidRPr="001E3D18">
          <w:rPr>
            <w:rStyle w:val="Hyperlinkki"/>
            <w:rFonts w:ascii="Segoe UI" w:hAnsi="Segoe UI" w:cs="Segoe UI"/>
            <w:sz w:val="18"/>
            <w:szCs w:val="18"/>
            <w:shd w:val="clear" w:color="auto" w:fill="FFFFFF"/>
            <w:lang w:val="en-US"/>
          </w:rPr>
          <w:t>https://www.strava.com/api/v3/athletes/741808?access_token=</w:t>
        </w:r>
        <w:r w:rsidR="00486BFA" w:rsidRPr="00AE64F3">
          <w:rPr>
            <w:rFonts w:ascii="Segoe UI" w:hAnsi="Segoe UI" w:cs="Segoe UI"/>
            <w:color w:val="242428"/>
            <w:sz w:val="21"/>
            <w:szCs w:val="21"/>
            <w:shd w:val="clear" w:color="auto" w:fill="FFFFFF"/>
            <w:lang w:val="en-US"/>
          </w:rPr>
          <w:t>a0a2d8e07ce5da68e78c4edce87858299cc3379f</w:t>
        </w:r>
        <w:r w:rsidR="002D0050" w:rsidRPr="002D0050">
          <w:rPr>
            <w:rFonts w:ascii="Segoe UI" w:hAnsi="Segoe UI" w:cs="Segoe UI"/>
            <w:color w:val="242428"/>
            <w:sz w:val="21"/>
            <w:szCs w:val="21"/>
            <w:shd w:val="clear" w:color="auto" w:fill="FFFFFF"/>
            <w:lang w:val="en-US"/>
          </w:rPr>
          <w:t> </w:t>
        </w:r>
      </w:hyperlink>
    </w:p>
    <w:p w14:paraId="57EED585" w14:textId="7F017614" w:rsidR="00E02485" w:rsidRPr="00E02485" w:rsidRDefault="00E02485"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Lisää s</w:t>
      </w:r>
      <w:r>
        <w:rPr>
          <w:rFonts w:ascii="Segoe UI" w:hAnsi="Segoe UI" w:cs="Segoe UI"/>
          <w:color w:val="212121"/>
          <w:sz w:val="18"/>
          <w:szCs w:val="18"/>
          <w:shd w:val="clear" w:color="auto" w:fill="FFFFFF"/>
        </w:rPr>
        <w:t>elostukseen esim. seuraava ongelma ja kuinka se ratksaistaan tyyli: tarinankerrolisesti</w:t>
      </w:r>
    </w:p>
    <w:p w14:paraId="52FC3974" w14:textId="675E6793" w:rsidR="00AE49A6" w:rsidRPr="00927A53" w:rsidRDefault="00927A53"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 xml:space="preserve">Kuinkas tuo em. </w:t>
      </w:r>
      <w:r w:rsidRPr="00927A53">
        <w:rPr>
          <w:rFonts w:ascii="Segoe UI" w:hAnsi="Segoe UI" w:cs="Segoe UI"/>
          <w:color w:val="212121"/>
          <w:sz w:val="18"/>
          <w:szCs w:val="18"/>
          <w:shd w:val="clear" w:color="auto" w:fill="FFFFFF"/>
        </w:rPr>
        <w:t>Access_token on voimassa j</w:t>
      </w:r>
      <w:r>
        <w:rPr>
          <w:rFonts w:ascii="Segoe UI" w:hAnsi="Segoe UI" w:cs="Segoe UI"/>
          <w:color w:val="212121"/>
          <w:sz w:val="18"/>
          <w:szCs w:val="18"/>
          <w:shd w:val="clear" w:color="auto" w:fill="FFFFFF"/>
        </w:rPr>
        <w:t>a miten sen saa jatkossa ettei tarvii kydä katsomassa sivulta erikseen????</w:t>
      </w:r>
    </w:p>
    <w:p w14:paraId="5FFB27B7" w14:textId="003B5CC2" w:rsidR="001E5C72" w:rsidRPr="00927A53" w:rsidRDefault="008F526B" w:rsidP="00783E60">
      <w:pPr>
        <w:rPr>
          <w:rFonts w:ascii="Segoe UI" w:hAnsi="Segoe UI" w:cs="Segoe UI"/>
          <w:color w:val="212121"/>
          <w:sz w:val="18"/>
          <w:szCs w:val="18"/>
          <w:shd w:val="clear" w:color="auto" w:fill="FFFFFF"/>
        </w:rPr>
      </w:pPr>
      <w:hyperlink r:id="rId31" w:anchor="oauth" w:history="1">
        <w:r w:rsidR="001E5C72" w:rsidRPr="00927A53">
          <w:rPr>
            <w:rStyle w:val="Hyperlinkki"/>
            <w:rFonts w:ascii="Segoe UI" w:hAnsi="Segoe UI" w:cs="Segoe UI"/>
            <w:sz w:val="18"/>
            <w:szCs w:val="18"/>
            <w:shd w:val="clear" w:color="auto" w:fill="FFFFFF"/>
          </w:rPr>
          <w:t>https://developers.strava.com/docs/getting-started/#oauth</w:t>
        </w:r>
      </w:hyperlink>
    </w:p>
    <w:p w14:paraId="3F2095D4" w14:textId="49AD7495" w:rsidR="001E5C72" w:rsidRPr="00927A53" w:rsidRDefault="001E5C72" w:rsidP="00783E60">
      <w:pPr>
        <w:rPr>
          <w:rFonts w:ascii="Segoe UI" w:hAnsi="Segoe UI" w:cs="Segoe UI"/>
          <w:color w:val="212121"/>
          <w:sz w:val="18"/>
          <w:szCs w:val="18"/>
          <w:shd w:val="clear" w:color="auto" w:fill="FFFFFF"/>
        </w:rPr>
      </w:pPr>
    </w:p>
    <w:p w14:paraId="7964F51A" w14:textId="21D7511E" w:rsidR="00B850FF" w:rsidRPr="00423EE0" w:rsidRDefault="00B850FF"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step1</w:t>
      </w:r>
    </w:p>
    <w:p w14:paraId="1E5E47C8" w14:textId="1D1404BD" w:rsidR="00837F8E" w:rsidRPr="00423EE0" w:rsidRDefault="003D6A67"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https://www.strava.com/oauth/authorize?client_id=77276&amp;response_type=code&amp;redirect_uri=http://localhost/exchange_token&amp;approval_prompt=force&amp;scope=activity:read_all</w:t>
      </w:r>
    </w:p>
    <w:p w14:paraId="2B920553" w14:textId="4C7781C0" w:rsidR="00791AC5" w:rsidRDefault="00A54507" w:rsidP="00783E60">
      <w:pPr>
        <w:rPr>
          <w:rFonts w:ascii="Segoe UI" w:hAnsi="Segoe UI" w:cs="Segoe UI"/>
          <w:color w:val="212121"/>
          <w:sz w:val="18"/>
          <w:szCs w:val="18"/>
          <w:shd w:val="clear" w:color="auto" w:fill="FFFFFF"/>
          <w:lang w:val="en-US"/>
        </w:rPr>
      </w:pPr>
      <w:r w:rsidRPr="00A54507">
        <w:rPr>
          <w:rFonts w:ascii="Segoe UI" w:hAnsi="Segoe UI" w:cs="Segoe UI"/>
          <w:noProof/>
          <w:color w:val="212121"/>
          <w:sz w:val="18"/>
          <w:szCs w:val="18"/>
          <w:shd w:val="clear" w:color="auto" w:fill="FFFFFF"/>
          <w:lang w:val="en-US"/>
        </w:rPr>
        <w:lastRenderedPageBreak/>
        <w:drawing>
          <wp:inline distT="0" distB="0" distL="0" distR="0" wp14:anchorId="1FB98821" wp14:editId="2BA82A9D">
            <wp:extent cx="5131365" cy="5410796"/>
            <wp:effectExtent l="0" t="0" r="0" b="0"/>
            <wp:docPr id="15" name="Kuv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31365" cy="5410796"/>
                    </a:xfrm>
                    <a:prstGeom prst="rect">
                      <a:avLst/>
                    </a:prstGeom>
                  </pic:spPr>
                </pic:pic>
              </a:graphicData>
            </a:graphic>
          </wp:inline>
        </w:drawing>
      </w:r>
    </w:p>
    <w:p w14:paraId="02C9B711" w14:textId="29BD51B5" w:rsidR="00E94924" w:rsidRDefault="00A54507" w:rsidP="00783E60">
      <w:pPr>
        <w:rPr>
          <w:rFonts w:ascii="Segoe UI" w:hAnsi="Segoe UI" w:cs="Segoe UI"/>
          <w:color w:val="212121"/>
          <w:sz w:val="18"/>
          <w:szCs w:val="18"/>
          <w:shd w:val="clear" w:color="auto" w:fill="FFFFFF"/>
          <w:lang w:val="en-US"/>
        </w:rPr>
      </w:pPr>
      <w:r w:rsidRPr="00A54507">
        <w:rPr>
          <w:rFonts w:ascii="Segoe UI" w:hAnsi="Segoe UI" w:cs="Segoe UI"/>
          <w:color w:val="212121"/>
          <w:sz w:val="18"/>
          <w:szCs w:val="18"/>
          <w:shd w:val="clear" w:color="auto" w:fill="FFFFFF"/>
          <w:lang w:val="en-US"/>
        </w:rPr>
        <w:t>http://localhost/exchange_token?state=&amp;code=</w:t>
      </w:r>
      <w:r w:rsidRPr="00A54507">
        <w:rPr>
          <w:rFonts w:ascii="Segoe UI" w:hAnsi="Segoe UI" w:cs="Segoe UI"/>
          <w:b/>
          <w:bCs/>
          <w:color w:val="212121"/>
          <w:sz w:val="18"/>
          <w:szCs w:val="18"/>
          <w:shd w:val="clear" w:color="auto" w:fill="FFFFFF"/>
          <w:lang w:val="en-US"/>
        </w:rPr>
        <w:t>a0c97102e48ab9d954f2dfd740a58e00672c57b9</w:t>
      </w:r>
      <w:r w:rsidRPr="00A54507">
        <w:rPr>
          <w:rFonts w:ascii="Segoe UI" w:hAnsi="Segoe UI" w:cs="Segoe UI"/>
          <w:color w:val="212121"/>
          <w:sz w:val="18"/>
          <w:szCs w:val="18"/>
          <w:shd w:val="clear" w:color="auto" w:fill="FFFFFF"/>
          <w:lang w:val="en-US"/>
        </w:rPr>
        <w:t>&amp;scope=read,activity:read_all</w:t>
      </w:r>
    </w:p>
    <w:p w14:paraId="7231C938" w14:textId="480D7A61" w:rsidR="00856D22" w:rsidRPr="00B80173" w:rsidRDefault="00B80173" w:rsidP="00783E60">
      <w:pPr>
        <w:rPr>
          <w:rFonts w:ascii="Segoe UI" w:hAnsi="Segoe UI" w:cs="Segoe UI"/>
          <w:color w:val="212121"/>
          <w:sz w:val="18"/>
          <w:szCs w:val="18"/>
          <w:shd w:val="clear" w:color="auto" w:fill="FFFFFF"/>
          <w:lang w:val="en-US"/>
        </w:rPr>
      </w:pPr>
      <w:r w:rsidRPr="00B80173">
        <w:rPr>
          <w:rFonts w:ascii="Segoe UI" w:hAnsi="Segoe UI" w:cs="Segoe UI"/>
          <w:color w:val="212121"/>
          <w:sz w:val="18"/>
          <w:szCs w:val="18"/>
          <w:shd w:val="clear" w:color="auto" w:fill="FFFFFF"/>
          <w:lang w:val="en-US"/>
        </w:rPr>
        <w:t>https://www.strava.com/oauth/token?client_id=77276&amp;client_secret=b90fcaa7490fd8d5d3871f66484ae6cd42921c99&amp;code=</w:t>
      </w:r>
      <w:r w:rsidRPr="00B80173">
        <w:rPr>
          <w:rFonts w:ascii="Segoe UI" w:hAnsi="Segoe UI" w:cs="Segoe UI"/>
          <w:b/>
          <w:bCs/>
          <w:color w:val="212121"/>
          <w:sz w:val="18"/>
          <w:szCs w:val="18"/>
          <w:shd w:val="clear" w:color="auto" w:fill="FFFFFF"/>
          <w:lang w:val="en-US"/>
        </w:rPr>
        <w:t>a0c97102e48ab9d954f2dfd740a58e00672c57b9</w:t>
      </w:r>
      <w:r w:rsidRPr="00B80173">
        <w:rPr>
          <w:rFonts w:ascii="Segoe UI" w:hAnsi="Segoe UI" w:cs="Segoe UI"/>
          <w:color w:val="212121"/>
          <w:sz w:val="18"/>
          <w:szCs w:val="18"/>
          <w:shd w:val="clear" w:color="auto" w:fill="FFFFFF"/>
          <w:lang w:val="en-US"/>
        </w:rPr>
        <w:t>&amp;grant_type=authorization_code</w:t>
      </w:r>
    </w:p>
    <w:p w14:paraId="67C42B17" w14:textId="50F404DF" w:rsidR="00CE1D13" w:rsidRPr="0026686B" w:rsidRDefault="00CE1D13" w:rsidP="00783E60">
      <w:pPr>
        <w:rPr>
          <w:rFonts w:ascii="Segoe UI" w:hAnsi="Segoe UI" w:cs="Segoe UI"/>
          <w:color w:val="212121"/>
          <w:sz w:val="18"/>
          <w:szCs w:val="18"/>
          <w:shd w:val="clear" w:color="auto" w:fill="FFFFFF"/>
          <w:lang w:val="en-US"/>
        </w:rPr>
      </w:pPr>
      <w:r w:rsidRPr="0026686B">
        <w:rPr>
          <w:rFonts w:ascii="Segoe UI" w:hAnsi="Segoe UI" w:cs="Segoe UI"/>
          <w:color w:val="212121"/>
          <w:sz w:val="18"/>
          <w:szCs w:val="18"/>
          <w:shd w:val="clear" w:color="auto" w:fill="FFFFFF"/>
          <w:lang w:val="en-US"/>
        </w:rPr>
        <w:t>client_secret</w:t>
      </w:r>
      <w:r w:rsidRPr="0026686B">
        <w:rPr>
          <w:rFonts w:ascii="Segoe UI" w:hAnsi="Segoe UI" w:cs="Segoe UI"/>
          <w:color w:val="212121"/>
          <w:sz w:val="18"/>
          <w:szCs w:val="18"/>
          <w:shd w:val="clear" w:color="auto" w:fill="FFFFFF"/>
          <w:lang w:val="en-US"/>
        </w:rPr>
        <w:tab/>
        <w:t>b90fcaa7490fd8d5d3871f66484ae6cd42921c99</w:t>
      </w:r>
    </w:p>
    <w:p w14:paraId="5D0D0BC3" w14:textId="77777777" w:rsidR="00B80173" w:rsidRDefault="00CE1D13" w:rsidP="00783E60">
      <w:pPr>
        <w:rPr>
          <w:rFonts w:ascii="Segoe UI" w:hAnsi="Segoe UI" w:cs="Segoe UI"/>
          <w:b/>
          <w:bCs/>
          <w:color w:val="212121"/>
          <w:sz w:val="18"/>
          <w:szCs w:val="18"/>
          <w:shd w:val="clear" w:color="auto" w:fill="FFFFFF"/>
          <w:lang w:val="en-US"/>
        </w:rPr>
      </w:pPr>
      <w:r w:rsidRPr="00624559">
        <w:rPr>
          <w:rFonts w:ascii="Segoe UI" w:hAnsi="Segoe UI" w:cs="Segoe UI"/>
          <w:color w:val="212121"/>
          <w:sz w:val="18"/>
          <w:szCs w:val="18"/>
          <w:shd w:val="clear" w:color="auto" w:fill="FFFFFF"/>
          <w:lang w:val="en-US"/>
        </w:rPr>
        <w:t>code</w:t>
      </w:r>
      <w:r w:rsidRPr="00624559">
        <w:rPr>
          <w:rFonts w:ascii="Segoe UI" w:hAnsi="Segoe UI" w:cs="Segoe UI"/>
          <w:color w:val="212121"/>
          <w:sz w:val="18"/>
          <w:szCs w:val="18"/>
          <w:shd w:val="clear" w:color="auto" w:fill="FFFFFF"/>
          <w:lang w:val="en-US"/>
        </w:rPr>
        <w:tab/>
      </w:r>
      <w:r w:rsidR="00B80173" w:rsidRPr="00B80173">
        <w:rPr>
          <w:rFonts w:ascii="Segoe UI" w:hAnsi="Segoe UI" w:cs="Segoe UI"/>
          <w:b/>
          <w:bCs/>
          <w:color w:val="212121"/>
          <w:sz w:val="18"/>
          <w:szCs w:val="18"/>
          <w:shd w:val="clear" w:color="auto" w:fill="FFFFFF"/>
          <w:lang w:val="en-US"/>
        </w:rPr>
        <w:t>a0c97102e48ab9d954f2dfd740a58e00672c57b9</w:t>
      </w:r>
    </w:p>
    <w:p w14:paraId="2E680F27" w14:textId="691A206F" w:rsidR="0075034A" w:rsidRDefault="00CE1D13" w:rsidP="00783E60">
      <w:pPr>
        <w:rPr>
          <w:rFonts w:ascii="Segoe UI" w:hAnsi="Segoe UI" w:cs="Segoe UI"/>
          <w:color w:val="212121"/>
          <w:sz w:val="18"/>
          <w:szCs w:val="18"/>
          <w:shd w:val="clear" w:color="auto" w:fill="FFFFFF"/>
          <w:lang w:val="en-US"/>
        </w:rPr>
      </w:pPr>
      <w:r w:rsidRPr="00624559">
        <w:rPr>
          <w:rFonts w:ascii="Segoe UI" w:hAnsi="Segoe UI" w:cs="Segoe UI"/>
          <w:color w:val="212121"/>
          <w:sz w:val="18"/>
          <w:szCs w:val="18"/>
          <w:shd w:val="clear" w:color="auto" w:fill="FFFFFF"/>
          <w:lang w:val="en-US"/>
        </w:rPr>
        <w:t>grant_type</w:t>
      </w:r>
      <w:r w:rsidRPr="00624559">
        <w:rPr>
          <w:rFonts w:ascii="Segoe UI" w:hAnsi="Segoe UI" w:cs="Segoe UI"/>
          <w:color w:val="212121"/>
          <w:sz w:val="18"/>
          <w:szCs w:val="18"/>
          <w:shd w:val="clear" w:color="auto" w:fill="FFFFFF"/>
          <w:lang w:val="en-US"/>
        </w:rPr>
        <w:tab/>
        <w:t>authorization_code</w:t>
      </w:r>
    </w:p>
    <w:p w14:paraId="6FE97F7C" w14:textId="77777777" w:rsidR="0075034A" w:rsidRDefault="0075034A" w:rsidP="00783E60">
      <w:pPr>
        <w:rPr>
          <w:rFonts w:ascii="Segoe UI" w:hAnsi="Segoe UI" w:cs="Segoe UI"/>
          <w:color w:val="212121"/>
          <w:sz w:val="18"/>
          <w:szCs w:val="18"/>
          <w:shd w:val="clear" w:color="auto" w:fill="FFFFFF"/>
          <w:lang w:val="en-US"/>
        </w:rPr>
      </w:pPr>
    </w:p>
    <w:p w14:paraId="2427AAA4" w14:textId="7CB29330" w:rsidR="0075034A" w:rsidRDefault="003F6173" w:rsidP="00783E60">
      <w:pPr>
        <w:rPr>
          <w:rFonts w:ascii="Segoe UI" w:hAnsi="Segoe UI" w:cs="Segoe UI"/>
          <w:color w:val="212121"/>
          <w:sz w:val="18"/>
          <w:szCs w:val="18"/>
          <w:shd w:val="clear" w:color="auto" w:fill="FFFFFF"/>
        </w:rPr>
      </w:pPr>
      <w:r w:rsidRPr="003F6173">
        <w:rPr>
          <w:rFonts w:ascii="Segoe UI" w:hAnsi="Segoe UI" w:cs="Segoe UI"/>
          <w:color w:val="212121"/>
          <w:sz w:val="18"/>
          <w:szCs w:val="18"/>
          <w:shd w:val="clear" w:color="auto" w:fill="FFFFFF"/>
        </w:rPr>
        <w:t>em.palauttaa access_tokenin y</w:t>
      </w:r>
      <w:r>
        <w:rPr>
          <w:rFonts w:ascii="Segoe UI" w:hAnsi="Segoe UI" w:cs="Segoe UI"/>
          <w:color w:val="212121"/>
          <w:sz w:val="18"/>
          <w:szCs w:val="18"/>
          <w:shd w:val="clear" w:color="auto" w:fill="FFFFFF"/>
        </w:rPr>
        <w:t>ms.</w:t>
      </w:r>
    </w:p>
    <w:p w14:paraId="69C59903" w14:textId="5C8BFC9A" w:rsidR="003F6173" w:rsidRDefault="003F6173" w:rsidP="00783E60">
      <w:pPr>
        <w:rPr>
          <w:rFonts w:ascii="Segoe UI" w:hAnsi="Segoe UI" w:cs="Segoe UI"/>
          <w:color w:val="212121"/>
          <w:sz w:val="18"/>
          <w:szCs w:val="18"/>
          <w:shd w:val="clear" w:color="auto" w:fill="FFFFFF"/>
        </w:rPr>
      </w:pPr>
    </w:p>
    <w:p w14:paraId="38E83F4A" w14:textId="0B50D0A5" w:rsidR="003F6173" w:rsidRDefault="003F6173"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Pitäis </w:t>
      </w:r>
      <w:r w:rsidR="004B4EF7">
        <w:rPr>
          <w:rFonts w:ascii="Segoe UI" w:hAnsi="Segoe UI" w:cs="Segoe UI"/>
          <w:color w:val="212121"/>
          <w:sz w:val="18"/>
          <w:szCs w:val="18"/>
          <w:shd w:val="clear" w:color="auto" w:fill="FFFFFF"/>
        </w:rPr>
        <w:t xml:space="preserve">saada </w:t>
      </w:r>
      <w:r>
        <w:rPr>
          <w:rFonts w:ascii="Segoe UI" w:hAnsi="Segoe UI" w:cs="Segoe UI"/>
          <w:color w:val="212121"/>
          <w:sz w:val="18"/>
          <w:szCs w:val="18"/>
          <w:shd w:val="clear" w:color="auto" w:fill="FFFFFF"/>
        </w:rPr>
        <w:t>em. kutsuttua javasciptillä</w:t>
      </w:r>
      <w:r w:rsidR="00FF2B3D">
        <w:rPr>
          <w:rFonts w:ascii="Segoe UI" w:hAnsi="Segoe UI" w:cs="Segoe UI"/>
          <w:color w:val="212121"/>
          <w:sz w:val="18"/>
          <w:szCs w:val="18"/>
          <w:shd w:val="clear" w:color="auto" w:fill="FFFFFF"/>
        </w:rPr>
        <w:t xml:space="preserve"> -&gt; mah.d CORS onfelma</w:t>
      </w:r>
    </w:p>
    <w:p w14:paraId="01668B19" w14:textId="0CBD630F" w:rsidR="003F6173" w:rsidRDefault="008F526B" w:rsidP="00783E60">
      <w:pPr>
        <w:rPr>
          <w:rFonts w:ascii="Segoe UI" w:hAnsi="Segoe UI" w:cs="Segoe UI"/>
          <w:color w:val="212121"/>
          <w:sz w:val="18"/>
          <w:szCs w:val="18"/>
          <w:shd w:val="clear" w:color="auto" w:fill="FFFFFF"/>
        </w:rPr>
      </w:pPr>
      <w:hyperlink r:id="rId33" w:history="1">
        <w:r w:rsidR="003F6173" w:rsidRPr="00EB09FD">
          <w:rPr>
            <w:rStyle w:val="Hyperlinkki"/>
            <w:rFonts w:ascii="Segoe UI" w:hAnsi="Segoe UI" w:cs="Segoe UI"/>
            <w:sz w:val="18"/>
            <w:szCs w:val="18"/>
            <w:shd w:val="clear" w:color="auto" w:fill="FFFFFF"/>
          </w:rPr>
          <w:t>https://howtofix.io/fetch-data-from-strava-api-and-return-data-to-table-id513434</w:t>
        </w:r>
      </w:hyperlink>
    </w:p>
    <w:p w14:paraId="76A3F8BE" w14:textId="2902ECD2" w:rsidR="003F6173" w:rsidRPr="003F1A83" w:rsidRDefault="003F1A83" w:rsidP="00783E60">
      <w:pPr>
        <w:rPr>
          <w:rFonts w:ascii="Segoe UI" w:hAnsi="Segoe UI" w:cs="Segoe UI"/>
          <w:b/>
          <w:bCs/>
          <w:color w:val="212121"/>
          <w:sz w:val="18"/>
          <w:szCs w:val="18"/>
          <w:shd w:val="clear" w:color="auto" w:fill="FFFFFF"/>
        </w:rPr>
      </w:pPr>
      <w:r w:rsidRPr="003F1A83">
        <w:rPr>
          <w:rFonts w:ascii="Segoe UI" w:hAnsi="Segoe UI" w:cs="Segoe UI"/>
          <w:b/>
          <w:bCs/>
          <w:color w:val="212121"/>
          <w:sz w:val="18"/>
          <w:szCs w:val="18"/>
          <w:shd w:val="clear" w:color="auto" w:fill="FFFFFF"/>
        </w:rPr>
        <w:t>REACT</w:t>
      </w:r>
    </w:p>
    <w:p w14:paraId="4810F2E2" w14:textId="4996ACE3" w:rsidR="003F6173" w:rsidRDefault="008F526B" w:rsidP="00783E60">
      <w:pPr>
        <w:rPr>
          <w:rStyle w:val="Hyperlinkki"/>
          <w:rFonts w:ascii="Segoe UI" w:hAnsi="Segoe UI" w:cs="Segoe UI"/>
          <w:sz w:val="18"/>
          <w:szCs w:val="18"/>
          <w:shd w:val="clear" w:color="auto" w:fill="FFFFFF"/>
        </w:rPr>
      </w:pPr>
      <w:hyperlink r:id="rId34" w:history="1">
        <w:r w:rsidR="003F1A83" w:rsidRPr="00EB09FD">
          <w:rPr>
            <w:rStyle w:val="Hyperlinkki"/>
            <w:rFonts w:ascii="Segoe UI" w:hAnsi="Segoe UI" w:cs="Segoe UI"/>
            <w:sz w:val="18"/>
            <w:szCs w:val="18"/>
            <w:shd w:val="clear" w:color="auto" w:fill="FFFFFF"/>
          </w:rPr>
          <w:t>https://javascript.plainenglish.io/strava-api-react-app-326e63527e2c</w:t>
        </w:r>
      </w:hyperlink>
    </w:p>
    <w:p w14:paraId="0C2CC62E" w14:textId="77777777" w:rsidR="00423EE0" w:rsidRDefault="00423EE0" w:rsidP="00423EE0">
      <w:pPr>
        <w:rPr>
          <w:shd w:val="clear" w:color="auto" w:fill="FFFFFF"/>
        </w:rPr>
      </w:pPr>
    </w:p>
    <w:p w14:paraId="347360AC" w14:textId="2BF9189E" w:rsidR="00423EE0" w:rsidRPr="00423EE0" w:rsidRDefault="00423EE0" w:rsidP="00423EE0">
      <w:pPr>
        <w:rPr>
          <w:shd w:val="clear" w:color="auto" w:fill="FFFFFF"/>
        </w:rPr>
      </w:pPr>
      <w:r w:rsidRPr="00423EE0">
        <w:rPr>
          <w:shd w:val="clear" w:color="auto" w:fill="FFFFFF"/>
        </w:rPr>
        <w:t>Haetaan</w:t>
      </w:r>
      <w:r>
        <w:rPr>
          <w:shd w:val="clear" w:color="auto" w:fill="FFFFFF"/>
        </w:rPr>
        <w:t xml:space="preserve"> access_token refresh_tokenin (tämä saatiin edellä ollella tavalla code:n avulla) avulla   </w:t>
      </w:r>
    </w:p>
    <w:p w14:paraId="38CE3361" w14:textId="77777777" w:rsidR="00423EE0" w:rsidRPr="00423EE0" w:rsidRDefault="00423EE0" w:rsidP="00423EE0">
      <w:pPr>
        <w:shd w:val="clear" w:color="auto" w:fill="1E1E1E"/>
        <w:spacing w:after="0" w:line="285" w:lineRule="atLeast"/>
        <w:rPr>
          <w:rFonts w:ascii="Consolas" w:eastAsia="Times New Roman" w:hAnsi="Consolas" w:cs="Times New Roman"/>
          <w:color w:val="D4D4D4"/>
          <w:sz w:val="21"/>
          <w:szCs w:val="21"/>
          <w:lang w:val="en-US"/>
        </w:rPr>
      </w:pPr>
      <w:r w:rsidRPr="00423EE0">
        <w:rPr>
          <w:rFonts w:ascii="Consolas" w:eastAsia="Times New Roman" w:hAnsi="Consolas" w:cs="Times New Roman"/>
          <w:color w:val="569CD6"/>
          <w:sz w:val="21"/>
          <w:szCs w:val="21"/>
          <w:lang w:val="en-US"/>
        </w:rPr>
        <w:t>const</w:t>
      </w:r>
      <w:r w:rsidRPr="00423EE0">
        <w:rPr>
          <w:rFonts w:ascii="Consolas" w:eastAsia="Times New Roman" w:hAnsi="Consolas" w:cs="Times New Roman"/>
          <w:color w:val="D4D4D4"/>
          <w:sz w:val="21"/>
          <w:szCs w:val="21"/>
          <w:lang w:val="en-US"/>
        </w:rPr>
        <w:t xml:space="preserve"> callRefresh = </w:t>
      </w:r>
      <w:r w:rsidRPr="00423EE0">
        <w:rPr>
          <w:rFonts w:ascii="Consolas" w:eastAsia="Times New Roman" w:hAnsi="Consolas" w:cs="Times New Roman"/>
          <w:color w:val="CE9178"/>
          <w:sz w:val="21"/>
          <w:szCs w:val="21"/>
          <w:lang w:val="en-US"/>
        </w:rPr>
        <w:t>`https://www.strava.com/oauth/token?client_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client_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refresh_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refresh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grant_type=refresh_token`</w:t>
      </w:r>
    </w:p>
    <w:p w14:paraId="062B3D53" w14:textId="77777777" w:rsidR="0075034A" w:rsidRPr="00423EE0" w:rsidRDefault="0075034A" w:rsidP="00783E60">
      <w:pPr>
        <w:rPr>
          <w:rFonts w:ascii="Segoe UI" w:hAnsi="Segoe UI" w:cs="Segoe UI"/>
          <w:color w:val="212121"/>
          <w:sz w:val="18"/>
          <w:szCs w:val="18"/>
          <w:shd w:val="clear" w:color="auto" w:fill="FFFFFF"/>
          <w:lang w:val="en-US"/>
        </w:rPr>
      </w:pPr>
    </w:p>
    <w:p w14:paraId="03077D13" w14:textId="20CA2647" w:rsidR="00AE49A6" w:rsidRDefault="00AE49A6" w:rsidP="00783E60">
      <w:pPr>
        <w:rPr>
          <w:rFonts w:ascii="Segoe UI" w:hAnsi="Segoe UI" w:cs="Segoe UI"/>
          <w:color w:val="212121"/>
          <w:sz w:val="18"/>
          <w:szCs w:val="18"/>
          <w:shd w:val="clear" w:color="auto" w:fill="FFFFFF"/>
          <w:lang w:val="en-US"/>
        </w:rPr>
      </w:pPr>
      <w:r>
        <w:rPr>
          <w:rFonts w:ascii="Segoe UI" w:hAnsi="Segoe UI" w:cs="Segoe UI"/>
          <w:color w:val="212121"/>
          <w:sz w:val="18"/>
          <w:szCs w:val="18"/>
          <w:shd w:val="clear" w:color="auto" w:fill="FFFFFF"/>
          <w:lang w:val="en-US"/>
        </w:rPr>
        <w:t>Get Activities</w:t>
      </w:r>
    </w:p>
    <w:p w14:paraId="57F67461" w14:textId="7BFD4218" w:rsidR="00AE49A6" w:rsidRDefault="008F526B" w:rsidP="00783E60">
      <w:pPr>
        <w:rPr>
          <w:rFonts w:ascii="Segoe UI" w:hAnsi="Segoe UI" w:cs="Segoe UI"/>
          <w:color w:val="212121"/>
          <w:sz w:val="18"/>
          <w:szCs w:val="18"/>
          <w:shd w:val="clear" w:color="auto" w:fill="FFFFFF"/>
          <w:lang w:val="en-US"/>
        </w:rPr>
      </w:pPr>
      <w:hyperlink r:id="rId35" w:history="1">
        <w:r w:rsidR="00AE49A6" w:rsidRPr="001E3D18">
          <w:rPr>
            <w:rStyle w:val="Hyperlinkki"/>
            <w:rFonts w:ascii="Segoe UI" w:hAnsi="Segoe UI" w:cs="Segoe UI"/>
            <w:sz w:val="18"/>
            <w:szCs w:val="18"/>
            <w:shd w:val="clear" w:color="auto" w:fill="FFFFFF"/>
            <w:lang w:val="en-US"/>
          </w:rPr>
          <w:t>https://www.youtube.com/watch?v=sgscChKfGyg&amp;t=263s</w:t>
        </w:r>
      </w:hyperlink>
    </w:p>
    <w:p w14:paraId="3DDD934C" w14:textId="69902013" w:rsidR="005000C4" w:rsidRDefault="0075034A" w:rsidP="00783E60">
      <w:pPr>
        <w:rPr>
          <w:rFonts w:ascii="Segoe UI" w:hAnsi="Segoe UI" w:cs="Segoe UI"/>
          <w:color w:val="212121"/>
          <w:sz w:val="18"/>
          <w:szCs w:val="18"/>
          <w:shd w:val="clear" w:color="auto" w:fill="FFFFFF"/>
          <w:lang w:val="en-US"/>
        </w:rPr>
      </w:pPr>
      <w:r w:rsidRPr="0075034A">
        <w:rPr>
          <w:rFonts w:ascii="Segoe UI" w:hAnsi="Segoe UI" w:cs="Segoe UI"/>
          <w:b/>
          <w:bCs/>
          <w:color w:val="212121"/>
          <w:sz w:val="18"/>
          <w:szCs w:val="18"/>
          <w:shd w:val="clear" w:color="auto" w:fill="FFFFFF"/>
          <w:lang w:val="en-US"/>
        </w:rPr>
        <w:t>GET</w:t>
      </w:r>
      <w:r>
        <w:rPr>
          <w:rFonts w:ascii="Segoe UI" w:hAnsi="Segoe UI" w:cs="Segoe UI"/>
          <w:color w:val="212121"/>
          <w:sz w:val="18"/>
          <w:szCs w:val="18"/>
          <w:shd w:val="clear" w:color="auto" w:fill="FFFFFF"/>
          <w:lang w:val="en-US"/>
        </w:rPr>
        <w:t xml:space="preserve"> </w:t>
      </w:r>
      <w:hyperlink r:id="rId36" w:history="1">
        <w:r w:rsidRPr="00EB09FD">
          <w:rPr>
            <w:rStyle w:val="Hyperlinkki"/>
            <w:rFonts w:ascii="Segoe UI" w:hAnsi="Segoe UI" w:cs="Segoe UI"/>
            <w:sz w:val="18"/>
            <w:szCs w:val="18"/>
            <w:shd w:val="clear" w:color="auto" w:fill="FFFFFF"/>
            <w:lang w:val="en-US"/>
          </w:rPr>
          <w:t>https://www.strava.com/api/v3/athlete/activities?access_token=f6f460ca52026a7a7111f8bd745a605c1ebfbd72</w:t>
        </w:r>
      </w:hyperlink>
    </w:p>
    <w:p w14:paraId="2F09FA3D" w14:textId="2CD1C0CA" w:rsidR="00273ED9" w:rsidRDefault="00273ED9" w:rsidP="00783E60">
      <w:pPr>
        <w:rPr>
          <w:rFonts w:ascii="Segoe UI" w:hAnsi="Segoe UI" w:cs="Segoe UI"/>
          <w:color w:val="212121"/>
          <w:sz w:val="18"/>
          <w:szCs w:val="18"/>
          <w:shd w:val="clear" w:color="auto" w:fill="FFFFFF"/>
          <w:lang w:val="en-US"/>
        </w:rPr>
      </w:pPr>
    </w:p>
    <w:p w14:paraId="05DDDBEE" w14:textId="77777777" w:rsidR="00273ED9" w:rsidRDefault="00273ED9" w:rsidP="00783E60">
      <w:pPr>
        <w:rPr>
          <w:rFonts w:ascii="Segoe UI" w:hAnsi="Segoe UI" w:cs="Segoe UI"/>
          <w:color w:val="212121"/>
          <w:sz w:val="18"/>
          <w:szCs w:val="18"/>
          <w:shd w:val="clear" w:color="auto" w:fill="FFFFFF"/>
          <w:lang w:val="en-US"/>
        </w:rPr>
      </w:pPr>
    </w:p>
    <w:p w14:paraId="45882510" w14:textId="381DDDE3" w:rsidR="00110BA0" w:rsidRDefault="00110BA0"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keile: </w:t>
      </w:r>
      <w:r w:rsidR="00602795">
        <w:rPr>
          <w:rFonts w:ascii="Segoe UI" w:hAnsi="Segoe UI" w:cs="Segoe UI"/>
          <w:color w:val="212121"/>
          <w:sz w:val="18"/>
          <w:szCs w:val="18"/>
          <w:shd w:val="clear" w:color="auto" w:fill="FFFFFF"/>
        </w:rPr>
        <w:t>v</w:t>
      </w:r>
      <w:r>
        <w:rPr>
          <w:rFonts w:ascii="Segoe UI" w:hAnsi="Segoe UI" w:cs="Segoe UI"/>
          <w:color w:val="212121"/>
          <w:sz w:val="18"/>
          <w:szCs w:val="18"/>
          <w:shd w:val="clear" w:color="auto" w:fill="FFFFFF"/>
        </w:rPr>
        <w:t xml:space="preserve">aihtoehtona </w:t>
      </w:r>
      <w:r w:rsidRPr="00602795">
        <w:rPr>
          <w:rFonts w:ascii="Segoe UI" w:hAnsi="Segoe UI" w:cs="Segoe UI"/>
          <w:b/>
          <w:bCs/>
          <w:color w:val="212121"/>
          <w:sz w:val="18"/>
          <w:szCs w:val="18"/>
          <w:shd w:val="clear" w:color="auto" w:fill="FFFFFF"/>
        </w:rPr>
        <w:t>Javascript</w:t>
      </w:r>
      <w:r>
        <w:rPr>
          <w:rFonts w:ascii="Segoe UI" w:hAnsi="Segoe UI" w:cs="Segoe UI"/>
          <w:color w:val="212121"/>
          <w:sz w:val="18"/>
          <w:szCs w:val="18"/>
          <w:shd w:val="clear" w:color="auto" w:fill="FFFFFF"/>
        </w:rPr>
        <w:t>-ratkaisu HTML versioon verrattuna</w:t>
      </w:r>
    </w:p>
    <w:p w14:paraId="095CAA0A" w14:textId="1CD33716" w:rsidR="00110BA0" w:rsidRDefault="008F526B" w:rsidP="00783E60">
      <w:pPr>
        <w:rPr>
          <w:rFonts w:ascii="Segoe UI" w:hAnsi="Segoe UI" w:cs="Segoe UI"/>
          <w:color w:val="212121"/>
          <w:sz w:val="18"/>
          <w:szCs w:val="18"/>
          <w:shd w:val="clear" w:color="auto" w:fill="FFFFFF"/>
        </w:rPr>
      </w:pPr>
      <w:hyperlink r:id="rId37" w:history="1">
        <w:r w:rsidR="00110BA0" w:rsidRPr="00C47660">
          <w:rPr>
            <w:rStyle w:val="Hyperlinkki"/>
            <w:rFonts w:ascii="Segoe UI" w:hAnsi="Segoe UI" w:cs="Segoe UI"/>
            <w:sz w:val="18"/>
            <w:szCs w:val="18"/>
            <w:shd w:val="clear" w:color="auto" w:fill="FFFFFF"/>
          </w:rPr>
          <w:t>https://developers.strava.com/docs/reference/</w:t>
        </w:r>
      </w:hyperlink>
    </w:p>
    <w:p w14:paraId="02634E9B" w14:textId="77777777" w:rsidR="00602795" w:rsidRPr="00602795" w:rsidRDefault="00602795" w:rsidP="00602795">
      <w:pPr>
        <w:shd w:val="clear" w:color="auto" w:fill="2DAA3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75"/>
        <w:rPr>
          <w:rFonts w:ascii="Consolas" w:eastAsia="Times New Roman" w:hAnsi="Consolas" w:cs="Courier New"/>
          <w:caps/>
          <w:color w:val="FFFFFF"/>
          <w:sz w:val="19"/>
          <w:szCs w:val="19"/>
          <w:lang w:val="en-US"/>
        </w:rPr>
      </w:pPr>
      <w:r w:rsidRPr="00602795">
        <w:rPr>
          <w:rFonts w:ascii="Source Code Pro" w:eastAsia="Times New Roman" w:hAnsi="Source Code Pro" w:cs="Courier New"/>
          <w:caps/>
          <w:color w:val="FFFFFF"/>
          <w:sz w:val="21"/>
          <w:szCs w:val="21"/>
          <w:lang w:val="en-US"/>
        </w:rPr>
        <w:t>GET</w:t>
      </w:r>
    </w:p>
    <w:p w14:paraId="36CB33D3" w14:textId="77777777" w:rsidR="00602795" w:rsidRPr="00602795" w:rsidRDefault="00602795" w:rsidP="00602795">
      <w:pP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19"/>
          <w:szCs w:val="19"/>
          <w:lang w:val="en-US"/>
        </w:rPr>
      </w:pPr>
      <w:r w:rsidRPr="00602795">
        <w:rPr>
          <w:rFonts w:ascii="Source Code Pro" w:eastAsia="Times New Roman" w:hAnsi="Source Code Pro" w:cs="Courier New"/>
          <w:color w:val="FFFFFF"/>
          <w:sz w:val="21"/>
          <w:szCs w:val="21"/>
          <w:lang w:val="en-US"/>
        </w:rPr>
        <w:t>/athlete/activities</w:t>
      </w:r>
    </w:p>
    <w:p w14:paraId="33B076A6" w14:textId="2DF72F22" w:rsidR="00110BA0" w:rsidRPr="00E41D06" w:rsidRDefault="00110BA0" w:rsidP="00783E60">
      <w:pPr>
        <w:rPr>
          <w:rFonts w:ascii="Segoe UI" w:hAnsi="Segoe UI" w:cs="Segoe UI"/>
          <w:color w:val="212121"/>
          <w:sz w:val="18"/>
          <w:szCs w:val="18"/>
          <w:shd w:val="clear" w:color="auto" w:fill="FFFFFF"/>
          <w:lang w:val="en-US"/>
        </w:rPr>
      </w:pPr>
    </w:p>
    <w:p w14:paraId="7ED8081D" w14:textId="325B57F2" w:rsidR="005D579C" w:rsidRPr="00E41D06" w:rsidRDefault="005D579C" w:rsidP="00783E60">
      <w:pPr>
        <w:rPr>
          <w:rFonts w:ascii="Segoe UI" w:hAnsi="Segoe UI" w:cs="Segoe UI"/>
          <w:color w:val="212121"/>
          <w:sz w:val="18"/>
          <w:szCs w:val="18"/>
          <w:shd w:val="clear" w:color="auto" w:fill="FFFFFF"/>
          <w:lang w:val="en-US"/>
        </w:rPr>
      </w:pPr>
      <w:r w:rsidRPr="00E41D06">
        <w:rPr>
          <w:rFonts w:ascii="Segoe UI" w:hAnsi="Segoe UI" w:cs="Segoe UI"/>
          <w:color w:val="212121"/>
          <w:sz w:val="18"/>
          <w:szCs w:val="18"/>
          <w:shd w:val="clear" w:color="auto" w:fill="FFFFFF"/>
          <w:lang w:val="en-US"/>
        </w:rPr>
        <w:t>HUOM seuraavassa font</w:t>
      </w:r>
      <w:r w:rsidR="002C488E" w:rsidRPr="00E41D06">
        <w:rPr>
          <w:rFonts w:ascii="Segoe UI" w:hAnsi="Segoe UI" w:cs="Segoe UI"/>
          <w:color w:val="212121"/>
          <w:sz w:val="18"/>
          <w:szCs w:val="18"/>
          <w:shd w:val="clear" w:color="auto" w:fill="FFFFFF"/>
          <w:lang w:val="en-US"/>
        </w:rPr>
        <w:t>t</w:t>
      </w:r>
      <w:r w:rsidRPr="00E41D06">
        <w:rPr>
          <w:rFonts w:ascii="Segoe UI" w:hAnsi="Segoe UI" w:cs="Segoe UI"/>
          <w:color w:val="212121"/>
          <w:sz w:val="18"/>
          <w:szCs w:val="18"/>
          <w:shd w:val="clear" w:color="auto" w:fill="FFFFFF"/>
          <w:lang w:val="en-US"/>
        </w:rPr>
        <w:t>ina Source Code Pro</w:t>
      </w:r>
    </w:p>
    <w:p w14:paraId="696E68A1"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8"/>
          <w:szCs w:val="18"/>
          <w:shd w:val="clear" w:color="auto" w:fill="3D3D42"/>
          <w:lang w:val="en-US"/>
        </w:rPr>
        <w:t>ar</w:t>
      </w:r>
      <w:r w:rsidRPr="00602795">
        <w:rPr>
          <w:rFonts w:ascii="Source Code Pro" w:eastAsia="Times New Roman" w:hAnsi="Source Code Pro" w:cs="Times New Roman"/>
          <w:color w:val="FFFFFF"/>
          <w:sz w:val="18"/>
          <w:szCs w:val="18"/>
          <w:shd w:val="clear" w:color="auto" w:fill="3D3D42"/>
          <w:lang w:val="en-US"/>
        </w:rPr>
        <w:t xml:space="preserve"> </w:t>
      </w:r>
      <w:r w:rsidRPr="00602795">
        <w:rPr>
          <w:rFonts w:ascii="Source Code Pro" w:eastAsia="Times New Roman" w:hAnsi="Source Code Pro" w:cs="Times New Roman"/>
          <w:color w:val="89BDFF"/>
          <w:sz w:val="18"/>
          <w:szCs w:val="18"/>
          <w:shd w:val="clear" w:color="auto" w:fill="3D3D42"/>
          <w:lang w:val="en-US"/>
        </w:rPr>
        <w:t>StravaApiV3</w:t>
      </w:r>
      <w:r w:rsidRPr="00602795">
        <w:rPr>
          <w:rFonts w:ascii="Source Code Pro" w:eastAsia="Times New Roman" w:hAnsi="Source Code Pro" w:cs="Times New Roman"/>
          <w:color w:val="FFFFFF"/>
          <w:sz w:val="18"/>
          <w:szCs w:val="18"/>
          <w:shd w:val="clear" w:color="auto" w:fill="3D3D42"/>
          <w:lang w:val="en-US"/>
        </w:rPr>
        <w:t xml:space="preserve"> = require(</w:t>
      </w:r>
      <w:r w:rsidRPr="00602795">
        <w:rPr>
          <w:rFonts w:ascii="Source Code Pro" w:eastAsia="Times New Roman" w:hAnsi="Source Code Pro" w:cs="Times New Roman"/>
          <w:color w:val="65B042"/>
          <w:sz w:val="18"/>
          <w:szCs w:val="18"/>
          <w:shd w:val="clear" w:color="auto" w:fill="3D3D42"/>
          <w:lang w:val="en-US"/>
        </w:rPr>
        <w:t>'strava_api_v3'</w:t>
      </w:r>
      <w:r w:rsidRPr="00602795">
        <w:rPr>
          <w:rFonts w:ascii="Source Code Pro" w:eastAsia="Times New Roman" w:hAnsi="Source Code Pro" w:cs="Times New Roman"/>
          <w:color w:val="FFFFFF"/>
          <w:sz w:val="18"/>
          <w:szCs w:val="18"/>
          <w:shd w:val="clear" w:color="auto" w:fill="3D3D42"/>
          <w:lang w:val="en-US"/>
        </w:rPr>
        <w:t>);</w:t>
      </w:r>
    </w:p>
    <w:p w14:paraId="4BB0C7D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defaultClient =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piClient</w:t>
      </w:r>
      <w:r w:rsidRPr="00602795">
        <w:rPr>
          <w:rFonts w:ascii="Source Code Pro" w:eastAsia="Times New Roman" w:hAnsi="Source Code Pro" w:cs="Times New Roman"/>
          <w:color w:val="FFFFFF"/>
          <w:sz w:val="16"/>
          <w:szCs w:val="16"/>
          <w:shd w:val="clear" w:color="auto" w:fill="3D3D42"/>
          <w:lang w:val="en-US"/>
        </w:rPr>
        <w:t>.instance;</w:t>
      </w:r>
    </w:p>
    <w:p w14:paraId="57F0989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41BC0B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i/>
          <w:iCs/>
          <w:color w:val="AEAEAE"/>
          <w:sz w:val="16"/>
          <w:szCs w:val="16"/>
          <w:shd w:val="clear" w:color="auto" w:fill="3D3D42"/>
          <w:lang w:val="en-US"/>
        </w:rPr>
        <w:t>// Configure OAuth2 access token for authorization: strava_oauth</w:t>
      </w:r>
    </w:p>
    <w:p w14:paraId="77BDD6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strava_oauth = defaultClient.authentications[</w:t>
      </w:r>
      <w:r w:rsidRPr="00602795">
        <w:rPr>
          <w:rFonts w:ascii="Source Code Pro" w:eastAsia="Times New Roman" w:hAnsi="Source Code Pro" w:cs="Times New Roman"/>
          <w:color w:val="65B042"/>
          <w:sz w:val="16"/>
          <w:szCs w:val="16"/>
          <w:shd w:val="clear" w:color="auto" w:fill="3D3D42"/>
          <w:lang w:val="en-US"/>
        </w:rPr>
        <w:t>'strava_oauth'</w:t>
      </w:r>
      <w:r w:rsidRPr="00602795">
        <w:rPr>
          <w:rFonts w:ascii="Source Code Pro" w:eastAsia="Times New Roman" w:hAnsi="Source Code Pro" w:cs="Times New Roman"/>
          <w:color w:val="FFFFFF"/>
          <w:sz w:val="16"/>
          <w:szCs w:val="16"/>
          <w:shd w:val="clear" w:color="auto" w:fill="3D3D42"/>
          <w:lang w:val="en-US"/>
        </w:rPr>
        <w:t>];</w:t>
      </w:r>
    </w:p>
    <w:p w14:paraId="48D1029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strava_oauth.accessToken = </w:t>
      </w:r>
      <w:r w:rsidRPr="00602795">
        <w:rPr>
          <w:rFonts w:ascii="Source Code Pro" w:eastAsia="Times New Roman" w:hAnsi="Source Code Pro" w:cs="Times New Roman"/>
          <w:color w:val="65B042"/>
          <w:sz w:val="16"/>
          <w:szCs w:val="16"/>
          <w:shd w:val="clear" w:color="auto" w:fill="3D3D42"/>
          <w:lang w:val="en-US"/>
        </w:rPr>
        <w:t>"YOUR ACCESS TOKEN"</w:t>
      </w:r>
    </w:p>
    <w:p w14:paraId="155CE3E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27A0ADC0"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api = </w:t>
      </w:r>
      <w:r w:rsidRPr="00602795">
        <w:rPr>
          <w:rFonts w:ascii="Source Code Pro" w:eastAsia="Times New Roman" w:hAnsi="Source Code Pro" w:cs="Times New Roman"/>
          <w:color w:val="E28964"/>
          <w:sz w:val="16"/>
          <w:szCs w:val="16"/>
          <w:shd w:val="clear" w:color="auto" w:fill="3D3D42"/>
          <w:lang w:val="en-US"/>
        </w:rPr>
        <w:t>new</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ctivitiesApi</w:t>
      </w:r>
      <w:r w:rsidRPr="00602795">
        <w:rPr>
          <w:rFonts w:ascii="Source Code Pro" w:eastAsia="Times New Roman" w:hAnsi="Source Code Pro" w:cs="Times New Roman"/>
          <w:color w:val="FFFFFF"/>
          <w:sz w:val="16"/>
          <w:szCs w:val="16"/>
          <w:shd w:val="clear" w:color="auto" w:fill="3D3D42"/>
          <w:lang w:val="en-US"/>
        </w:rPr>
        <w:t>()</w:t>
      </w:r>
    </w:p>
    <w:p w14:paraId="5A36707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7586987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opts = { </w:t>
      </w:r>
    </w:p>
    <w:p w14:paraId="47950A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befor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before a certain time.</w:t>
      </w:r>
    </w:p>
    <w:p w14:paraId="3BB6B8B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after'</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after a certain time.</w:t>
      </w:r>
    </w:p>
    <w:p w14:paraId="6BD986F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pag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Page number. Defaults to 1.</w:t>
      </w:r>
    </w:p>
    <w:p w14:paraId="131CACC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perPag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Number of items per page. Defaults to 30.</w:t>
      </w:r>
    </w:p>
    <w:p w14:paraId="4E1DBE9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66256E5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506BE0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callback = </w:t>
      </w:r>
      <w:r w:rsidRPr="00602795">
        <w:rPr>
          <w:rFonts w:ascii="Source Code Pro" w:eastAsia="Times New Roman" w:hAnsi="Source Code Pro" w:cs="Times New Roman"/>
          <w:color w:val="E28964"/>
          <w:sz w:val="16"/>
          <w:szCs w:val="16"/>
          <w:shd w:val="clear" w:color="auto" w:fill="3D3D42"/>
          <w:lang w:val="en-US"/>
        </w:rPr>
        <w:t>function</w:t>
      </w:r>
      <w:r w:rsidRPr="00602795">
        <w:rPr>
          <w:rFonts w:ascii="Source Code Pro" w:eastAsia="Times New Roman" w:hAnsi="Source Code Pro" w:cs="Times New Roman"/>
          <w:color w:val="FFFFFF"/>
          <w:sz w:val="16"/>
          <w:szCs w:val="16"/>
          <w:shd w:val="clear" w:color="auto" w:fill="3D3D42"/>
          <w:lang w:val="en-US"/>
        </w:rPr>
        <w:t>(error, data, response) {</w:t>
      </w:r>
    </w:p>
    <w:p w14:paraId="2EB4AB6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E28964"/>
          <w:sz w:val="16"/>
          <w:szCs w:val="16"/>
          <w:shd w:val="clear" w:color="auto" w:fill="3D3D42"/>
          <w:lang w:val="en-US"/>
        </w:rPr>
        <w:t>if</w:t>
      </w:r>
      <w:r w:rsidRPr="00602795">
        <w:rPr>
          <w:rFonts w:ascii="Source Code Pro" w:eastAsia="Times New Roman" w:hAnsi="Source Code Pro" w:cs="Times New Roman"/>
          <w:color w:val="FFFFFF"/>
          <w:sz w:val="16"/>
          <w:szCs w:val="16"/>
          <w:shd w:val="clear" w:color="auto" w:fill="3D3D42"/>
          <w:lang w:val="en-US"/>
        </w:rPr>
        <w:t xml:space="preserve"> (error) {</w:t>
      </w:r>
    </w:p>
    <w:p w14:paraId="64210D6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console.error(error);</w:t>
      </w:r>
    </w:p>
    <w:p w14:paraId="630BE09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E28964"/>
          <w:sz w:val="16"/>
          <w:szCs w:val="16"/>
          <w:shd w:val="clear" w:color="auto" w:fill="3D3D42"/>
          <w:lang w:val="en-US"/>
        </w:rPr>
        <w:t>else</w:t>
      </w:r>
      <w:r w:rsidRPr="00602795">
        <w:rPr>
          <w:rFonts w:ascii="Source Code Pro" w:eastAsia="Times New Roman" w:hAnsi="Source Code Pro" w:cs="Times New Roman"/>
          <w:color w:val="FFFFFF"/>
          <w:sz w:val="16"/>
          <w:szCs w:val="16"/>
          <w:shd w:val="clear" w:color="auto" w:fill="3D3D42"/>
          <w:lang w:val="en-US"/>
        </w:rPr>
        <w:t xml:space="preserve"> {</w:t>
      </w:r>
    </w:p>
    <w:p w14:paraId="59B4C9B7"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console.log(</w:t>
      </w:r>
      <w:r w:rsidRPr="00602795">
        <w:rPr>
          <w:rFonts w:ascii="Source Code Pro" w:eastAsia="Times New Roman" w:hAnsi="Source Code Pro" w:cs="Times New Roman"/>
          <w:color w:val="65B042"/>
          <w:sz w:val="16"/>
          <w:szCs w:val="16"/>
          <w:shd w:val="clear" w:color="auto" w:fill="3D3D42"/>
          <w:lang w:val="en-US"/>
        </w:rPr>
        <w:t>'API called successfully. Returned data: '</w:t>
      </w:r>
      <w:r w:rsidRPr="00602795">
        <w:rPr>
          <w:rFonts w:ascii="Source Code Pro" w:eastAsia="Times New Roman" w:hAnsi="Source Code Pro" w:cs="Times New Roman"/>
          <w:color w:val="FFFFFF"/>
          <w:sz w:val="16"/>
          <w:szCs w:val="16"/>
          <w:shd w:val="clear" w:color="auto" w:fill="3D3D42"/>
          <w:lang w:val="en-US"/>
        </w:rPr>
        <w:t xml:space="preserve"> + data);</w:t>
      </w:r>
    </w:p>
    <w:p w14:paraId="07AB53C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p>
    <w:p w14:paraId="52BA2BD9"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1A5E1D6C" w14:textId="4B30F7E7" w:rsidR="00602795" w:rsidRPr="005D579C" w:rsidRDefault="00602795" w:rsidP="00602795">
      <w:pPr>
        <w:rPr>
          <w:rFonts w:ascii="Segoe UI" w:hAnsi="Segoe UI" w:cs="Segoe UI"/>
          <w:color w:val="212121"/>
          <w:sz w:val="16"/>
          <w:szCs w:val="16"/>
          <w:shd w:val="clear" w:color="auto" w:fill="FFFFFF"/>
          <w:lang w:val="en-US"/>
        </w:rPr>
      </w:pPr>
      <w:r w:rsidRPr="005D579C">
        <w:rPr>
          <w:rFonts w:ascii="Source Code Pro" w:eastAsia="Times New Roman" w:hAnsi="Source Code Pro" w:cs="Times New Roman"/>
          <w:color w:val="FFFFFF"/>
          <w:sz w:val="16"/>
          <w:szCs w:val="16"/>
          <w:shd w:val="clear" w:color="auto" w:fill="3D3D42"/>
          <w:lang w:val="en-US"/>
        </w:rPr>
        <w:t>api.getLoggedInAthleteActivities(opts, callback);</w:t>
      </w:r>
    </w:p>
    <w:p w14:paraId="62726B85" w14:textId="72CA4D79" w:rsidR="00110BA0" w:rsidRDefault="00110BA0" w:rsidP="00783E60">
      <w:pPr>
        <w:rPr>
          <w:rFonts w:ascii="Segoe UI" w:hAnsi="Segoe UI" w:cs="Segoe UI"/>
          <w:color w:val="212121"/>
          <w:sz w:val="18"/>
          <w:szCs w:val="18"/>
          <w:shd w:val="clear" w:color="auto" w:fill="FFFFFF"/>
          <w:lang w:val="en-US"/>
        </w:rPr>
      </w:pPr>
    </w:p>
    <w:p w14:paraId="560B1F21" w14:textId="27C6B0C9" w:rsidR="00273ED9" w:rsidRPr="006E7A08" w:rsidRDefault="00273ED9" w:rsidP="00783E60">
      <w:pPr>
        <w:rPr>
          <w:rFonts w:ascii="Segoe UI" w:hAnsi="Segoe UI" w:cs="Segoe UI"/>
          <w:color w:val="212121"/>
          <w:sz w:val="18"/>
          <w:szCs w:val="18"/>
          <w:shd w:val="clear" w:color="auto" w:fill="FFFFFF"/>
        </w:rPr>
      </w:pPr>
      <w:r w:rsidRPr="006E7A08">
        <w:rPr>
          <w:rFonts w:ascii="Segoe UI" w:hAnsi="Segoe UI" w:cs="Segoe UI"/>
          <w:color w:val="212121"/>
          <w:sz w:val="18"/>
          <w:szCs w:val="18"/>
          <w:shd w:val="clear" w:color="auto" w:fill="FFFFFF"/>
        </w:rPr>
        <w:t xml:space="preserve">Koska admin tilan tietojen haku pitää olla page ja pagecoutn parametrit niin pitää selvittää </w:t>
      </w:r>
    </w:p>
    <w:p w14:paraId="0C78DC80" w14:textId="56990880" w:rsidR="00273ED9" w:rsidRPr="00273ED9" w:rsidRDefault="00273ED9"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Paljonko suorituksia on  niin voidaan jakaa ne sivuihin</w:t>
      </w:r>
    </w:p>
    <w:p w14:paraId="00CF9B2E" w14:textId="77777777" w:rsidR="007C6D2E" w:rsidRPr="00C6162D" w:rsidRDefault="007C6D2E" w:rsidP="00783E60">
      <w:pPr>
        <w:rPr>
          <w:rFonts w:ascii="Segoe UI" w:hAnsi="Segoe UI" w:cs="Segoe UI"/>
          <w:color w:val="212121"/>
          <w:sz w:val="18"/>
          <w:szCs w:val="18"/>
          <w:shd w:val="clear" w:color="auto" w:fill="FFFFFF"/>
        </w:rPr>
      </w:pPr>
    </w:p>
    <w:p w14:paraId="67A87077" w14:textId="4BB578C1" w:rsidR="007C6D2E" w:rsidRPr="007A29E4" w:rsidRDefault="008F526B" w:rsidP="007A29E4">
      <w:hyperlink r:id="rId38" w:anchor="api-Athletes-getStats" w:history="1">
        <w:r w:rsidR="00555334" w:rsidRPr="00050486">
          <w:rPr>
            <w:rStyle w:val="Hyperlinkki"/>
          </w:rPr>
          <w:t>https://developers.strava.com/docs/reference/#api-Athletes-getStats</w:t>
        </w:r>
      </w:hyperlink>
    </w:p>
    <w:p w14:paraId="24C8A00A" w14:textId="5640A5DA" w:rsidR="00273ED9" w:rsidRPr="007C6D2E" w:rsidRDefault="008F526B" w:rsidP="00783E60">
      <w:pPr>
        <w:rPr>
          <w:rFonts w:ascii="Segoe UI" w:hAnsi="Segoe UI" w:cs="Segoe UI"/>
          <w:color w:val="212121"/>
          <w:sz w:val="18"/>
          <w:szCs w:val="18"/>
          <w:shd w:val="clear" w:color="auto" w:fill="FFFFFF"/>
        </w:rPr>
      </w:pPr>
      <w:hyperlink r:id="rId39" w:anchor="api-models-ActivityStats" w:history="1">
        <w:r w:rsidR="007C6D2E" w:rsidRPr="007C6D2E">
          <w:rPr>
            <w:rStyle w:val="Hyperlinkki"/>
            <w:rFonts w:ascii="Segoe UI" w:hAnsi="Segoe UI" w:cs="Segoe UI"/>
            <w:sz w:val="18"/>
            <w:szCs w:val="18"/>
            <w:shd w:val="clear" w:color="auto" w:fill="FFFFFF"/>
          </w:rPr>
          <w:t>https://developers.strava.com/docs/reference/#api-models-ActivityStats</w:t>
        </w:r>
      </w:hyperlink>
      <w:r w:rsidR="007C6D2E" w:rsidRPr="007C6D2E">
        <w:rPr>
          <w:rFonts w:ascii="Segoe UI" w:hAnsi="Segoe UI" w:cs="Segoe UI"/>
          <w:color w:val="212121"/>
          <w:sz w:val="18"/>
          <w:szCs w:val="18"/>
          <w:shd w:val="clear" w:color="auto" w:fill="FFFFFF"/>
        </w:rPr>
        <w:t xml:space="preserve"> </w:t>
      </w:r>
    </w:p>
    <w:p w14:paraId="6E9BF88E" w14:textId="77777777" w:rsidR="007A29E4" w:rsidRPr="006E7A08" w:rsidRDefault="007A29E4" w:rsidP="007A29E4">
      <w:r w:rsidRPr="006E7A08">
        <w:t>all_ride_totals.count</w:t>
      </w:r>
    </w:p>
    <w:p w14:paraId="15295B30" w14:textId="272216B8" w:rsidR="007A29E4" w:rsidRPr="00D05BB0" w:rsidRDefault="007A29E4" w:rsidP="007A29E4">
      <w:r w:rsidRPr="007A29E4">
        <w:rPr>
          <w:rFonts w:ascii="Segoe UI" w:hAnsi="Segoe UI" w:cs="Segoe UI"/>
          <w:color w:val="212121"/>
          <w:sz w:val="18"/>
          <w:szCs w:val="18"/>
          <w:shd w:val="clear" w:color="auto" w:fill="FFFFFF"/>
        </w:rPr>
        <w:t xml:space="preserve">Koska </w:t>
      </w:r>
      <w:r w:rsidRPr="007A29E4">
        <w:t xml:space="preserve">/athlete/activities </w:t>
      </w:r>
      <w:r>
        <w:t xml:space="preserve"> </w:t>
      </w:r>
      <w:r w:rsidRPr="007A29E4">
        <w:t>pa</w:t>
      </w:r>
      <w:r>
        <w:t>lauttaa kaikki suoritukset niin data pitää</w:t>
      </w:r>
      <w:r w:rsidR="00D05BB0">
        <w:t xml:space="preserve"> filtteröidä</w:t>
      </w:r>
      <w:r>
        <w:t xml:space="preserve"> ehtona type=”ride”</w:t>
      </w:r>
    </w:p>
    <w:p w14:paraId="1DEBDF9E" w14:textId="77777777" w:rsidR="007A29E4" w:rsidRPr="007A29E4" w:rsidRDefault="007A29E4" w:rsidP="00783E60">
      <w:pPr>
        <w:rPr>
          <w:rFonts w:ascii="Segoe UI" w:hAnsi="Segoe UI" w:cs="Segoe UI"/>
          <w:b/>
          <w:bCs/>
          <w:color w:val="212121"/>
          <w:sz w:val="18"/>
          <w:szCs w:val="18"/>
          <w:shd w:val="clear" w:color="auto" w:fill="FFFFFF"/>
        </w:rPr>
      </w:pPr>
    </w:p>
    <w:p w14:paraId="535B183F" w14:textId="2C4CB0DA" w:rsidR="00B3651B" w:rsidRPr="006E7A08" w:rsidRDefault="00B3651B" w:rsidP="00783E60">
      <w:pPr>
        <w:rPr>
          <w:rFonts w:ascii="Segoe UI" w:hAnsi="Segoe UI" w:cs="Segoe UI"/>
          <w:b/>
          <w:bCs/>
          <w:color w:val="212121"/>
          <w:sz w:val="18"/>
          <w:szCs w:val="18"/>
          <w:shd w:val="clear" w:color="auto" w:fill="FFFFFF"/>
        </w:rPr>
      </w:pPr>
      <w:r w:rsidRPr="006E7A08">
        <w:rPr>
          <w:rFonts w:ascii="Segoe UI" w:hAnsi="Segoe UI" w:cs="Segoe UI"/>
          <w:b/>
          <w:bCs/>
          <w:color w:val="212121"/>
          <w:sz w:val="18"/>
          <w:szCs w:val="18"/>
          <w:shd w:val="clear" w:color="auto" w:fill="FFFFFF"/>
        </w:rPr>
        <w:t xml:space="preserve">Backendissä </w:t>
      </w:r>
    </w:p>
    <w:p w14:paraId="1D1DDC13" w14:textId="743005CB" w:rsidR="00B3651B" w:rsidRDefault="00B3651B" w:rsidP="00783E60">
      <w:pPr>
        <w:rPr>
          <w:rFonts w:ascii="Segoe UI" w:hAnsi="Segoe UI" w:cs="Segoe UI"/>
          <w:color w:val="212121"/>
          <w:sz w:val="18"/>
          <w:szCs w:val="18"/>
          <w:shd w:val="clear" w:color="auto" w:fill="FFFFFF"/>
        </w:rPr>
      </w:pPr>
      <w:r w:rsidRPr="00110BA0">
        <w:rPr>
          <w:rFonts w:ascii="Segoe UI" w:hAnsi="Segoe UI" w:cs="Segoe UI"/>
          <w:color w:val="212121"/>
          <w:sz w:val="18"/>
          <w:szCs w:val="18"/>
          <w:shd w:val="clear" w:color="auto" w:fill="FFFFFF"/>
        </w:rPr>
        <w:t>Koska strava API ei s</w:t>
      </w:r>
      <w:r>
        <w:rPr>
          <w:rFonts w:ascii="Segoe UI" w:hAnsi="Segoe UI" w:cs="Segoe UI"/>
          <w:color w:val="212121"/>
          <w:sz w:val="18"/>
          <w:szCs w:val="18"/>
          <w:shd w:val="clear" w:color="auto" w:fill="FFFFFF"/>
        </w:rPr>
        <w:t>isällä filltröintiä palautettavien tietojen/kenttien suhteen niin tehdään se paluudataan map-funktiolla.</w:t>
      </w:r>
    </w:p>
    <w:p w14:paraId="5929B17B" w14:textId="0A931783" w:rsidR="00B3651B" w:rsidRDefault="00B3651B"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Siis k</w:t>
      </w:r>
      <w:r w:rsidRPr="00B3651B">
        <w:rPr>
          <w:rFonts w:ascii="Segoe UI" w:hAnsi="Segoe UI" w:cs="Segoe UI"/>
          <w:color w:val="212121"/>
          <w:sz w:val="18"/>
          <w:szCs w:val="18"/>
          <w:shd w:val="clear" w:color="auto" w:fill="FFFFFF"/>
        </w:rPr>
        <w:t>un data on n</w:t>
      </w:r>
      <w:r>
        <w:rPr>
          <w:rFonts w:ascii="Segoe UI" w:hAnsi="Segoe UI" w:cs="Segoe UI"/>
          <w:color w:val="212121"/>
          <w:sz w:val="18"/>
          <w:szCs w:val="18"/>
          <w:shd w:val="clear" w:color="auto" w:fill="FFFFFF"/>
        </w:rPr>
        <w:t>oudettu ja filtteröity tietokenttien suhteen, kirjoit</w:t>
      </w:r>
      <w:r w:rsidR="00F038F3">
        <w:rPr>
          <w:rFonts w:ascii="Segoe UI" w:hAnsi="Segoe UI" w:cs="Segoe UI"/>
          <w:color w:val="212121"/>
          <w:sz w:val="18"/>
          <w:szCs w:val="18"/>
          <w:shd w:val="clear" w:color="auto" w:fill="FFFFFF"/>
        </w:rPr>
        <w:t>e</w:t>
      </w:r>
      <w:r>
        <w:rPr>
          <w:rFonts w:ascii="Segoe UI" w:hAnsi="Segoe UI" w:cs="Segoe UI"/>
          <w:color w:val="212121"/>
          <w:sz w:val="18"/>
          <w:szCs w:val="18"/>
          <w:shd w:val="clear" w:color="auto" w:fill="FFFFFF"/>
        </w:rPr>
        <w:t>taan data mongodb:hen.</w:t>
      </w:r>
    </w:p>
    <w:p w14:paraId="47F9B4A3" w14:textId="2A2F26FD" w:rsidR="00F038F3" w:rsidRDefault="00F038F3"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VOIS OLLA myös valittavissa yksittääinen suositus esim. to rten ja saada myös kartalla lenkki esitettynä</w:t>
      </w:r>
      <w:r w:rsidR="008A6C03">
        <w:rPr>
          <w:rFonts w:ascii="Segoe UI" w:hAnsi="Segoe UI" w:cs="Segoe UI"/>
          <w:color w:val="212121"/>
          <w:sz w:val="18"/>
          <w:szCs w:val="18"/>
          <w:shd w:val="clear" w:color="auto" w:fill="FFFFFF"/>
        </w:rPr>
        <w:t xml:space="preserve"> eli olisko sitten kantaan enemmän dataa mutta filtteröidään </w:t>
      </w:r>
      <w:r w:rsidR="00606A09">
        <w:rPr>
          <w:rFonts w:ascii="Segoe UI" w:hAnsi="Segoe UI" w:cs="Segoe UI"/>
          <w:color w:val="212121"/>
          <w:sz w:val="18"/>
          <w:szCs w:val="18"/>
          <w:shd w:val="clear" w:color="auto" w:fill="FFFFFF"/>
        </w:rPr>
        <w:t>kunkin tilanteen/</w:t>
      </w:r>
      <w:r w:rsidR="008A6C03">
        <w:rPr>
          <w:rFonts w:ascii="Segoe UI" w:hAnsi="Segoe UI" w:cs="Segoe UI"/>
          <w:color w:val="212121"/>
          <w:sz w:val="18"/>
          <w:szCs w:val="18"/>
          <w:shd w:val="clear" w:color="auto" w:fill="FFFFFF"/>
        </w:rPr>
        <w:t>tarpeen mukaan</w:t>
      </w:r>
    </w:p>
    <w:p w14:paraId="6DF782C3" w14:textId="0AA98C01" w:rsidR="00907296" w:rsidRDefault="00907296"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Mites panda tyyppinen frame????</w:t>
      </w:r>
    </w:p>
    <w:p w14:paraId="0773CB3A" w14:textId="47AA8B19" w:rsidR="00AF1A5F" w:rsidRPr="00AF1A5F" w:rsidRDefault="00AF1A5F" w:rsidP="00AF1A5F">
      <w:pPr>
        <w:rPr>
          <w:rFonts w:ascii="Segoe UI" w:hAnsi="Segoe UI" w:cs="Segoe UI"/>
          <w:b/>
          <w:bCs/>
          <w:color w:val="212121"/>
          <w:sz w:val="18"/>
          <w:szCs w:val="18"/>
          <w:shd w:val="clear" w:color="auto" w:fill="FFFFFF"/>
        </w:rPr>
      </w:pPr>
      <w:r>
        <w:rPr>
          <w:rFonts w:ascii="Segoe UI" w:hAnsi="Segoe UI" w:cs="Segoe UI"/>
          <w:b/>
          <w:bCs/>
          <w:color w:val="212121"/>
          <w:sz w:val="18"/>
          <w:szCs w:val="18"/>
          <w:shd w:val="clear" w:color="auto" w:fill="FFFFFF"/>
        </w:rPr>
        <w:t>Starva APÅI r</w:t>
      </w:r>
      <w:r w:rsidRPr="00AF1A5F">
        <w:rPr>
          <w:rFonts w:ascii="Segoe UI" w:hAnsi="Segoe UI" w:cs="Segoe UI"/>
          <w:b/>
          <w:bCs/>
          <w:color w:val="212121"/>
          <w:sz w:val="18"/>
          <w:szCs w:val="18"/>
          <w:shd w:val="clear" w:color="auto" w:fill="FFFFFF"/>
        </w:rPr>
        <w:t>ajoitukset rate-limits</w:t>
      </w:r>
    </w:p>
    <w:p w14:paraId="0FA40579" w14:textId="260E237A" w:rsidR="00AF1A5F" w:rsidRDefault="00AF1A5F" w:rsidP="00AF1A5F">
      <w:pPr>
        <w:rPr>
          <w:rFonts w:ascii="Segoe UI" w:hAnsi="Segoe UI" w:cs="Segoe UI"/>
          <w:color w:val="212121"/>
          <w:sz w:val="18"/>
          <w:szCs w:val="18"/>
          <w:shd w:val="clear" w:color="auto" w:fill="FFFFFF"/>
        </w:rPr>
      </w:pPr>
      <w:r w:rsidRPr="00AF1A5F">
        <w:rPr>
          <w:rFonts w:ascii="Segoe UI" w:hAnsi="Segoe UI" w:cs="Segoe UI"/>
          <w:color w:val="212121"/>
          <w:sz w:val="18"/>
          <w:szCs w:val="18"/>
          <w:shd w:val="clear" w:color="auto" w:fill="FFFFFF"/>
        </w:rPr>
        <w:t>https://developers.strava.com/docs/rate-limits/</w:t>
      </w:r>
    </w:p>
    <w:p w14:paraId="045D7026" w14:textId="1058E0FE" w:rsidR="00AF1A5F" w:rsidRDefault="00F505C7" w:rsidP="00783E60">
      <w:pPr>
        <w:rPr>
          <w:rFonts w:ascii="Segoe UI" w:hAnsi="Segoe UI" w:cs="Segoe UI"/>
          <w:b/>
          <w:bCs/>
          <w:color w:val="212121"/>
          <w:sz w:val="18"/>
          <w:szCs w:val="18"/>
          <w:shd w:val="clear" w:color="auto" w:fill="FFFFFF"/>
        </w:rPr>
      </w:pPr>
      <w:r>
        <w:rPr>
          <w:rFonts w:ascii="Segoe UI" w:hAnsi="Segoe UI" w:cs="Segoe UI"/>
          <w:b/>
          <w:bCs/>
          <w:color w:val="212121"/>
          <w:sz w:val="18"/>
          <w:szCs w:val="18"/>
          <w:shd w:val="clear" w:color="auto" w:fill="FFFFFF"/>
        </w:rPr>
        <w:t>Danfo,js</w:t>
      </w:r>
    </w:p>
    <w:p w14:paraId="3CBC227A" w14:textId="45137377" w:rsidR="00F505C7" w:rsidRPr="00F505C7" w:rsidRDefault="00F505C7"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Toiminnallisuus voitaisiin suorittaa noSQL kyselyillä ja datan muokkamisella mutta halusin kokeilla pandas-tyyppistä ratakaisu lähestymistapaa.  Sillä mielestäni se oli sopiva kirjasto tähän tarkoitukseen. </w:t>
      </w:r>
    </w:p>
    <w:p w14:paraId="45BB6BD3" w14:textId="77777777" w:rsidR="00F505C7" w:rsidRDefault="00F505C7" w:rsidP="00783E60">
      <w:pPr>
        <w:rPr>
          <w:rFonts w:ascii="Segoe UI" w:hAnsi="Segoe UI" w:cs="Segoe UI"/>
          <w:b/>
          <w:bCs/>
          <w:color w:val="212121"/>
          <w:sz w:val="18"/>
          <w:szCs w:val="18"/>
          <w:shd w:val="clear" w:color="auto" w:fill="FFFFFF"/>
        </w:rPr>
      </w:pPr>
    </w:p>
    <w:p w14:paraId="256CB7CB" w14:textId="3DB92F6E" w:rsidR="0071382A" w:rsidRPr="00AD2011" w:rsidRDefault="0071382A" w:rsidP="00783E60">
      <w:pPr>
        <w:rPr>
          <w:rFonts w:ascii="Segoe UI" w:hAnsi="Segoe UI" w:cs="Segoe UI"/>
          <w:b/>
          <w:bCs/>
          <w:color w:val="212121"/>
          <w:sz w:val="18"/>
          <w:szCs w:val="18"/>
          <w:shd w:val="clear" w:color="auto" w:fill="FFFFFF"/>
        </w:rPr>
      </w:pPr>
      <w:r w:rsidRPr="00AD2011">
        <w:rPr>
          <w:rFonts w:ascii="Segoe UI" w:hAnsi="Segoe UI" w:cs="Segoe UI"/>
          <w:b/>
          <w:bCs/>
          <w:color w:val="212121"/>
          <w:sz w:val="18"/>
          <w:szCs w:val="18"/>
          <w:shd w:val="clear" w:color="auto" w:fill="FFFFFF"/>
        </w:rPr>
        <w:t>MongoDB</w:t>
      </w:r>
    </w:p>
    <w:p w14:paraId="0F70EB2A" w14:textId="63C60D24" w:rsidR="0071382A" w:rsidRDefault="0071382A"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ska hakuja voi tehdä rajoitetun määrän niin mongodb:n talletetaan aikaajoin dataa ja </w:t>
      </w:r>
      <w:r w:rsidR="00BD122E">
        <w:rPr>
          <w:rFonts w:ascii="Segoe UI" w:hAnsi="Segoe UI" w:cs="Segoe UI"/>
          <w:color w:val="212121"/>
          <w:sz w:val="18"/>
          <w:szCs w:val="18"/>
          <w:shd w:val="clear" w:color="auto" w:fill="FFFFFF"/>
        </w:rPr>
        <w:t xml:space="preserve">päivityksen </w:t>
      </w:r>
      <w:r>
        <w:rPr>
          <w:rFonts w:ascii="Segoe UI" w:hAnsi="Segoe UI" w:cs="Segoe UI"/>
          <w:color w:val="212121"/>
          <w:sz w:val="18"/>
          <w:szCs w:val="18"/>
          <w:shd w:val="clear" w:color="auto" w:fill="FFFFFF"/>
        </w:rPr>
        <w:t>sen voi tehdäö vain pääkäyttäjän oikeuksilla.</w:t>
      </w:r>
    </w:p>
    <w:p w14:paraId="067C2E5A" w14:textId="4D71210E" w:rsidR="00917143" w:rsidRDefault="00917143" w:rsidP="00783E60">
      <w:pPr>
        <w:rPr>
          <w:rFonts w:ascii="Segoe UI" w:hAnsi="Segoe UI" w:cs="Segoe UI"/>
          <w:b/>
          <w:bCs/>
          <w:color w:val="212121"/>
          <w:sz w:val="18"/>
          <w:szCs w:val="18"/>
          <w:shd w:val="clear" w:color="auto" w:fill="FFFFFF"/>
        </w:rPr>
      </w:pPr>
      <w:r w:rsidRPr="00917143">
        <w:rPr>
          <w:rFonts w:ascii="Segoe UI" w:hAnsi="Segoe UI" w:cs="Segoe UI"/>
          <w:b/>
          <w:bCs/>
          <w:color w:val="212121"/>
          <w:sz w:val="18"/>
          <w:szCs w:val="18"/>
          <w:shd w:val="clear" w:color="auto" w:fill="FFFFFF"/>
        </w:rPr>
        <w:t>Datan k</w:t>
      </w:r>
      <w:r>
        <w:rPr>
          <w:rFonts w:ascii="Segoe UI" w:hAnsi="Segoe UI" w:cs="Segoe UI"/>
          <w:b/>
          <w:bCs/>
          <w:color w:val="212121"/>
          <w:sz w:val="18"/>
          <w:szCs w:val="18"/>
          <w:shd w:val="clear" w:color="auto" w:fill="FFFFFF"/>
        </w:rPr>
        <w:t>ä</w:t>
      </w:r>
      <w:r w:rsidRPr="00917143">
        <w:rPr>
          <w:rFonts w:ascii="Segoe UI" w:hAnsi="Segoe UI" w:cs="Segoe UI"/>
          <w:b/>
          <w:bCs/>
          <w:color w:val="212121"/>
          <w:sz w:val="18"/>
          <w:szCs w:val="18"/>
          <w:shd w:val="clear" w:color="auto" w:fill="FFFFFF"/>
        </w:rPr>
        <w:t>sittely</w:t>
      </w:r>
    </w:p>
    <w:p w14:paraId="080DE36A" w14:textId="52A9C457" w:rsidR="00917143" w:rsidRPr="00917143" w:rsidRDefault="00917143" w:rsidP="00783E60">
      <w:pPr>
        <w:rPr>
          <w:rFonts w:ascii="Segoe UI" w:hAnsi="Segoe UI" w:cs="Segoe UI"/>
          <w:color w:val="212121"/>
          <w:sz w:val="18"/>
          <w:szCs w:val="18"/>
          <w:shd w:val="clear" w:color="auto" w:fill="FFFFFF"/>
        </w:rPr>
      </w:pPr>
      <w:r w:rsidRPr="00917143">
        <w:rPr>
          <w:rFonts w:ascii="Segoe UI" w:hAnsi="Segoe UI" w:cs="Segoe UI"/>
          <w:color w:val="212121"/>
          <w:sz w:val="18"/>
          <w:szCs w:val="18"/>
          <w:shd w:val="clear" w:color="auto" w:fill="FFFFFF"/>
        </w:rPr>
        <w:t xml:space="preserve">Voitaisiin noSQL:llä hakea dataa mongodb:stä mutta nyt luetaan kaikki data mongosta ja </w:t>
      </w:r>
      <w:r>
        <w:rPr>
          <w:rFonts w:ascii="Segoe UI" w:hAnsi="Segoe UI" w:cs="Segoe UI"/>
          <w:color w:val="212121"/>
          <w:sz w:val="18"/>
          <w:szCs w:val="18"/>
          <w:shd w:val="clear" w:color="auto" w:fill="FFFFFF"/>
        </w:rPr>
        <w:t>kokeillaan pandas-typpistä lähetysmistapaa.</w:t>
      </w:r>
    </w:p>
    <w:p w14:paraId="24933256" w14:textId="3F6992D5" w:rsidR="006F65FF" w:rsidRDefault="008F526B" w:rsidP="00783E60">
      <w:pPr>
        <w:rPr>
          <w:rFonts w:ascii="Segoe UI" w:hAnsi="Segoe UI" w:cs="Segoe UI"/>
          <w:color w:val="212121"/>
          <w:sz w:val="18"/>
          <w:szCs w:val="18"/>
          <w:shd w:val="clear" w:color="auto" w:fill="FFFFFF"/>
        </w:rPr>
      </w:pPr>
      <w:hyperlink r:id="rId40" w:history="1">
        <w:r w:rsidR="006F65FF" w:rsidRPr="00C47660">
          <w:rPr>
            <w:rStyle w:val="Hyperlinkki"/>
            <w:rFonts w:ascii="Segoe UI" w:hAnsi="Segoe UI" w:cs="Segoe UI"/>
            <w:sz w:val="18"/>
            <w:szCs w:val="18"/>
            <w:shd w:val="clear" w:color="auto" w:fill="FFFFFF"/>
          </w:rPr>
          <w:t>https://danfo.jsdata.org/examples/using-danfojs-in-react</w:t>
        </w:r>
      </w:hyperlink>
    </w:p>
    <w:p w14:paraId="6C58D852" w14:textId="715DD755" w:rsidR="00482CDC" w:rsidRDefault="008F526B" w:rsidP="00783E60">
      <w:pPr>
        <w:rPr>
          <w:rFonts w:ascii="Segoe UI" w:hAnsi="Segoe UI" w:cs="Segoe UI"/>
          <w:color w:val="212121"/>
          <w:sz w:val="18"/>
          <w:szCs w:val="18"/>
          <w:shd w:val="clear" w:color="auto" w:fill="FFFFFF"/>
        </w:rPr>
      </w:pPr>
      <w:hyperlink r:id="rId41" w:history="1">
        <w:r w:rsidR="006F65FF" w:rsidRPr="00C47660">
          <w:rPr>
            <w:rStyle w:val="Hyperlinkki"/>
            <w:rFonts w:ascii="Segoe UI" w:hAnsi="Segoe UI" w:cs="Segoe UI"/>
            <w:sz w:val="18"/>
            <w:szCs w:val="18"/>
            <w:shd w:val="clear" w:color="auto" w:fill="FFFFFF"/>
          </w:rPr>
          <w:t>https://danfo.jsdata.org/getting-started</w:t>
        </w:r>
      </w:hyperlink>
    </w:p>
    <w:p w14:paraId="5C926A35" w14:textId="7C73AE0B" w:rsidR="00B3651B" w:rsidRPr="00427463" w:rsidRDefault="003545F6" w:rsidP="00783E60">
      <w:pPr>
        <w:rPr>
          <w:rFonts w:ascii="Source Code Pro" w:hAnsi="Source Code Pro" w:cs="Segoe UI"/>
          <w:color w:val="212121"/>
          <w:sz w:val="18"/>
          <w:szCs w:val="18"/>
          <w:shd w:val="clear" w:color="auto" w:fill="FFFFFF"/>
        </w:rPr>
      </w:pPr>
      <w:r w:rsidRPr="00427463">
        <w:rPr>
          <w:rFonts w:ascii="Source Code Pro" w:hAnsi="Source Code Pro" w:cs="Segoe UI"/>
          <w:color w:val="212121"/>
          <w:sz w:val="18"/>
          <w:szCs w:val="18"/>
          <w:shd w:val="clear" w:color="auto" w:fill="FFFFFF"/>
        </w:rPr>
        <w:t>npm install danfojs</w:t>
      </w:r>
      <w:r w:rsidR="00B3651B" w:rsidRPr="00427463">
        <w:rPr>
          <w:rFonts w:ascii="Source Code Pro" w:hAnsi="Source Code Pro" w:cs="Segoe UI"/>
          <w:color w:val="212121"/>
          <w:sz w:val="18"/>
          <w:szCs w:val="18"/>
          <w:shd w:val="clear" w:color="auto" w:fill="FFFFFF"/>
        </w:rPr>
        <w:tab/>
      </w:r>
    </w:p>
    <w:p w14:paraId="65B51ADA" w14:textId="7D4D95B1" w:rsidR="00B3651B" w:rsidRDefault="00B3651B" w:rsidP="00783E60">
      <w:pPr>
        <w:rPr>
          <w:rFonts w:ascii="Segoe UI" w:hAnsi="Segoe UI" w:cs="Segoe UI"/>
          <w:color w:val="212121"/>
          <w:sz w:val="18"/>
          <w:szCs w:val="18"/>
          <w:shd w:val="clear" w:color="auto" w:fill="FFFFFF"/>
        </w:rPr>
      </w:pPr>
    </w:p>
    <w:p w14:paraId="2474B4FE" w14:textId="77777777" w:rsidR="00F038F3" w:rsidRPr="00B3651B" w:rsidRDefault="00F038F3" w:rsidP="00783E60">
      <w:pPr>
        <w:rPr>
          <w:rFonts w:ascii="Segoe UI" w:hAnsi="Segoe UI" w:cs="Segoe UI"/>
          <w:color w:val="212121"/>
          <w:sz w:val="18"/>
          <w:szCs w:val="18"/>
          <w:shd w:val="clear" w:color="auto" w:fill="FFFFFF"/>
        </w:rPr>
      </w:pPr>
    </w:p>
    <w:p w14:paraId="6173E1B5" w14:textId="245D9F89" w:rsidR="005000C4" w:rsidRDefault="005000C4" w:rsidP="00783E60">
      <w:pPr>
        <w:rPr>
          <w:rFonts w:ascii="Segoe UI" w:hAnsi="Segoe UI" w:cs="Segoe UI"/>
          <w:color w:val="212121"/>
          <w:sz w:val="18"/>
          <w:szCs w:val="18"/>
          <w:shd w:val="clear" w:color="auto" w:fill="FFFFFF"/>
        </w:rPr>
      </w:pPr>
      <w:r w:rsidRPr="005000C4">
        <w:rPr>
          <w:rFonts w:ascii="Segoe UI" w:hAnsi="Segoe UI" w:cs="Segoe UI"/>
          <w:color w:val="212121"/>
          <w:sz w:val="18"/>
          <w:szCs w:val="18"/>
          <w:shd w:val="clear" w:color="auto" w:fill="FFFFFF"/>
        </w:rPr>
        <w:t>Refreshtoken ???? kuinka token systeemi t</w:t>
      </w:r>
      <w:r>
        <w:rPr>
          <w:rFonts w:ascii="Segoe UI" w:hAnsi="Segoe UI" w:cs="Segoe UI"/>
          <w:color w:val="212121"/>
          <w:sz w:val="18"/>
          <w:szCs w:val="18"/>
          <w:shd w:val="clear" w:color="auto" w:fill="FFFFFF"/>
        </w:rPr>
        <w:t>oimii</w:t>
      </w:r>
    </w:p>
    <w:p w14:paraId="36BE1207" w14:textId="167532FE" w:rsidR="005000C4" w:rsidRDefault="000D4CFD"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Siis pyydetäänkä aina tokenia refressin kautta</w:t>
      </w:r>
    </w:p>
    <w:p w14:paraId="3A53E279" w14:textId="686DA79F" w:rsidR="005000C4" w:rsidRDefault="005000C4"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Javascript</w:t>
      </w:r>
    </w:p>
    <w:p w14:paraId="51C465B6" w14:textId="4B2B925F" w:rsidR="005000C4" w:rsidRDefault="008F526B" w:rsidP="00783E60">
      <w:pPr>
        <w:rPr>
          <w:rFonts w:ascii="Segoe UI" w:hAnsi="Segoe UI" w:cs="Segoe UI"/>
          <w:color w:val="212121"/>
          <w:sz w:val="18"/>
          <w:szCs w:val="18"/>
          <w:shd w:val="clear" w:color="auto" w:fill="FFFFFF"/>
        </w:rPr>
      </w:pPr>
      <w:hyperlink r:id="rId42" w:history="1">
        <w:r w:rsidR="00B06AD0" w:rsidRPr="001E3D18">
          <w:rPr>
            <w:rStyle w:val="Hyperlinkki"/>
            <w:rFonts w:ascii="Segoe UI" w:hAnsi="Segoe UI" w:cs="Segoe UI"/>
            <w:sz w:val="18"/>
            <w:szCs w:val="18"/>
            <w:shd w:val="clear" w:color="auto" w:fill="FFFFFF"/>
          </w:rPr>
          <w:t>https://www.youtube.com/watch?v=W_-Ai33_8f8</w:t>
        </w:r>
      </w:hyperlink>
    </w:p>
    <w:p w14:paraId="65C3CCA5" w14:textId="5E6ED1E4" w:rsidR="00B06AD0" w:rsidRPr="005000C4" w:rsidRDefault="00B06AD0" w:rsidP="00783E60">
      <w:pPr>
        <w:rPr>
          <w:rFonts w:ascii="Segoe UI" w:hAnsi="Segoe UI" w:cs="Segoe UI"/>
          <w:color w:val="212121"/>
          <w:sz w:val="18"/>
          <w:szCs w:val="18"/>
          <w:shd w:val="clear" w:color="auto" w:fill="FFFFFF"/>
        </w:rPr>
      </w:pPr>
    </w:p>
    <w:p w14:paraId="25C24D45" w14:textId="1EA1696C" w:rsidR="00AE49A6" w:rsidRDefault="008053D8" w:rsidP="008053D8">
      <w:pPr>
        <w:rPr>
          <w:shd w:val="clear" w:color="auto" w:fill="FFFFFF"/>
        </w:rPr>
      </w:pPr>
      <w:r>
        <w:rPr>
          <w:shd w:val="clear" w:color="auto" w:fill="FFFFFF"/>
        </w:rPr>
        <w:t>Voitaisiin lukea suoraan frontista mutta kokeillaan backin kautta</w:t>
      </w:r>
    </w:p>
    <w:p w14:paraId="3156114D" w14:textId="4DE2923C" w:rsidR="00FC6AE8" w:rsidRDefault="00FC6AE8" w:rsidP="008053D8">
      <w:pPr>
        <w:rPr>
          <w:shd w:val="clear" w:color="auto" w:fill="FFFFFF"/>
        </w:rPr>
      </w:pPr>
    </w:p>
    <w:p w14:paraId="0810EAC8" w14:textId="587EE31D" w:rsidR="00FC6AE8" w:rsidRDefault="008F526B" w:rsidP="008053D8">
      <w:pPr>
        <w:rPr>
          <w:shd w:val="clear" w:color="auto" w:fill="FFFFFF"/>
        </w:rPr>
      </w:pPr>
      <w:hyperlink r:id="rId43" w:history="1">
        <w:r w:rsidR="00FC6AE8" w:rsidRPr="00EB09FD">
          <w:rPr>
            <w:rStyle w:val="Hyperlinkki"/>
            <w:shd w:val="clear" w:color="auto" w:fill="FFFFFF"/>
          </w:rPr>
          <w:t>https://developers.strava.com/playground/</w:t>
        </w:r>
      </w:hyperlink>
    </w:p>
    <w:p w14:paraId="72601401" w14:textId="176AA196" w:rsidR="00FC6AE8" w:rsidRDefault="0026686B" w:rsidP="008053D8">
      <w:pPr>
        <w:rPr>
          <w:shd w:val="clear" w:color="auto" w:fill="FFFFFF"/>
        </w:rPr>
      </w:pPr>
      <w:r>
        <w:rPr>
          <w:shd w:val="clear" w:color="auto" w:fill="FFFFFF"/>
        </w:rPr>
        <w:t>Olisko mongossa stravan secret ja muut tiedot</w:t>
      </w:r>
    </w:p>
    <w:p w14:paraId="70C5AEA3" w14:textId="3DB25F96" w:rsidR="0092570F" w:rsidRPr="00DD093A" w:rsidRDefault="00DD093A" w:rsidP="008053D8">
      <w:pPr>
        <w:rPr>
          <w:b/>
          <w:bCs/>
          <w:shd w:val="clear" w:color="auto" w:fill="FFFFFF"/>
        </w:rPr>
      </w:pPr>
      <w:r w:rsidRPr="00DD093A">
        <w:rPr>
          <w:b/>
          <w:bCs/>
          <w:shd w:val="clear" w:color="auto" w:fill="FFFFFF"/>
        </w:rPr>
        <w:t>Kirjautuminen</w:t>
      </w:r>
      <w:r>
        <w:rPr>
          <w:b/>
          <w:bCs/>
          <w:shd w:val="clear" w:color="auto" w:fill="FFFFFF"/>
        </w:rPr>
        <w:t xml:space="preserve"> (tsekkaa mwrqn doku ja source)</w:t>
      </w:r>
    </w:p>
    <w:p w14:paraId="17EF93BB" w14:textId="3B3A7AD9" w:rsidR="00DD093A" w:rsidRDefault="008F526B" w:rsidP="008053D8">
      <w:pPr>
        <w:rPr>
          <w:shd w:val="clear" w:color="auto" w:fill="FFFFFF"/>
        </w:rPr>
      </w:pPr>
      <w:hyperlink r:id="rId44" w:history="1">
        <w:r w:rsidR="00DD093A" w:rsidRPr="00EB09FD">
          <w:rPr>
            <w:rStyle w:val="Hyperlinkki"/>
            <w:shd w:val="clear" w:color="auto" w:fill="FFFFFF"/>
          </w:rPr>
          <w:t>https://fullstackopen.com/osa4/token_perustainen_kirjautuminen</w:t>
        </w:r>
      </w:hyperlink>
    </w:p>
    <w:p w14:paraId="7C6CD02D" w14:textId="19930DF6" w:rsidR="00DD093A" w:rsidRDefault="00DD093A" w:rsidP="008053D8">
      <w:pPr>
        <w:rPr>
          <w:shd w:val="clear" w:color="auto" w:fill="FFFFFF"/>
        </w:rPr>
      </w:pPr>
    </w:p>
    <w:p w14:paraId="398B431A" w14:textId="74A903C7" w:rsidR="007215E8" w:rsidRPr="00423EE0" w:rsidRDefault="007215E8" w:rsidP="008053D8">
      <w:pPr>
        <w:rPr>
          <w:shd w:val="clear" w:color="auto" w:fill="FFFFFF"/>
          <w:lang w:val="en-US"/>
        </w:rPr>
      </w:pPr>
      <w:r w:rsidRPr="00423EE0">
        <w:rPr>
          <w:shd w:val="clear" w:color="auto" w:fill="FFFFFF"/>
          <w:lang w:val="en-US"/>
        </w:rPr>
        <w:t>refresh asiaa</w:t>
      </w:r>
    </w:p>
    <w:p w14:paraId="1302CEE6" w14:textId="5728CAF1" w:rsidR="007215E8" w:rsidRPr="00423EE0" w:rsidRDefault="008F526B" w:rsidP="008053D8">
      <w:pPr>
        <w:rPr>
          <w:shd w:val="clear" w:color="auto" w:fill="FFFFFF"/>
          <w:lang w:val="en-US"/>
        </w:rPr>
      </w:pPr>
      <w:hyperlink r:id="rId45" w:history="1">
        <w:r w:rsidR="007215E8" w:rsidRPr="00423EE0">
          <w:rPr>
            <w:rStyle w:val="Hyperlinkki"/>
            <w:shd w:val="clear" w:color="auto" w:fill="FFFFFF"/>
            <w:lang w:val="en-US"/>
          </w:rPr>
          <w:t>https://www.gatsbyjs.com/plugins/gatsby-source-strava-activities/</w:t>
        </w:r>
      </w:hyperlink>
    </w:p>
    <w:p w14:paraId="04976F94" w14:textId="77777777" w:rsidR="007215E8" w:rsidRPr="00423EE0" w:rsidRDefault="007215E8" w:rsidP="008053D8">
      <w:pPr>
        <w:rPr>
          <w:shd w:val="clear" w:color="auto" w:fill="FFFFFF"/>
          <w:lang w:val="en-US"/>
        </w:rPr>
      </w:pPr>
    </w:p>
    <w:p w14:paraId="5BDF8F3D" w14:textId="77777777" w:rsidR="00DD093A" w:rsidRPr="00423EE0" w:rsidRDefault="00DD093A" w:rsidP="008053D8">
      <w:pPr>
        <w:rPr>
          <w:shd w:val="clear" w:color="auto" w:fill="FFFFFF"/>
          <w:lang w:val="en-US"/>
        </w:rPr>
      </w:pPr>
    </w:p>
    <w:p w14:paraId="3CB9D8CE" w14:textId="22110B44" w:rsidR="0092570F" w:rsidRPr="00423EE0" w:rsidRDefault="0092570F" w:rsidP="008053D8">
      <w:pPr>
        <w:rPr>
          <w:shd w:val="clear" w:color="auto" w:fill="FFFFFF"/>
          <w:lang w:val="en-US"/>
        </w:rPr>
      </w:pPr>
      <w:r w:rsidRPr="00423EE0">
        <w:rPr>
          <w:shd w:val="clear" w:color="auto" w:fill="FFFFFF"/>
          <w:lang w:val="en-US"/>
        </w:rPr>
        <w:t>Auth…</w:t>
      </w:r>
    </w:p>
    <w:p w14:paraId="52C3264F" w14:textId="43963FDD" w:rsidR="0092570F" w:rsidRPr="00423EE0" w:rsidRDefault="008F526B" w:rsidP="008053D8">
      <w:pPr>
        <w:rPr>
          <w:shd w:val="clear" w:color="auto" w:fill="FFFFFF"/>
          <w:lang w:val="en-US"/>
        </w:rPr>
      </w:pPr>
      <w:hyperlink r:id="rId46" w:history="1">
        <w:r w:rsidR="0092570F" w:rsidRPr="00423EE0">
          <w:rPr>
            <w:rStyle w:val="Hyperlinkki"/>
            <w:shd w:val="clear" w:color="auto" w:fill="FFFFFF"/>
            <w:lang w:val="en-US"/>
          </w:rPr>
          <w:t>https://github.com/tobyDickinson/strava-oauth2</w:t>
        </w:r>
      </w:hyperlink>
    </w:p>
    <w:p w14:paraId="7AF0EF41" w14:textId="2A7D2CB6" w:rsidR="0092570F" w:rsidRPr="00F5692F" w:rsidRDefault="006C2D94" w:rsidP="008053D8">
      <w:pPr>
        <w:rPr>
          <w:shd w:val="clear" w:color="auto" w:fill="FFFFFF"/>
        </w:rPr>
      </w:pPr>
      <w:r w:rsidRPr="00F5692F">
        <w:rPr>
          <w:shd w:val="clear" w:color="auto" w:fill="FFFFFF"/>
        </w:rPr>
        <w:t>Esimerkki backend frontend</w:t>
      </w:r>
    </w:p>
    <w:p w14:paraId="44325A79" w14:textId="501D05BF" w:rsidR="00DA3B07" w:rsidRDefault="008F526B" w:rsidP="00783E60">
      <w:pPr>
        <w:rPr>
          <w:rStyle w:val="Hyperlinkki"/>
          <w:b/>
          <w:bCs/>
        </w:rPr>
      </w:pPr>
      <w:hyperlink r:id="rId47" w:history="1">
        <w:r w:rsidR="006C2D94" w:rsidRPr="00F5692F">
          <w:rPr>
            <w:rStyle w:val="Hyperlinkki"/>
            <w:b/>
            <w:bCs/>
          </w:rPr>
          <w:t>https://github.com/jarnovirta/activity-app-backend</w:t>
        </w:r>
      </w:hyperlink>
    </w:p>
    <w:p w14:paraId="047259D1" w14:textId="31EC49D8" w:rsidR="00017FC6" w:rsidRDefault="00017FC6" w:rsidP="00783E60">
      <w:pPr>
        <w:rPr>
          <w:rStyle w:val="Hyperlinkki"/>
          <w:b/>
          <w:bCs/>
        </w:rPr>
      </w:pPr>
    </w:p>
    <w:p w14:paraId="1FE22C33" w14:textId="749B4743" w:rsidR="006C2D94" w:rsidRPr="00017FC6" w:rsidRDefault="00017FC6" w:rsidP="00017FC6">
      <w:pPr>
        <w:rPr>
          <w:b/>
          <w:bCs/>
        </w:rPr>
      </w:pPr>
      <w:r w:rsidRPr="00017FC6">
        <w:rPr>
          <w:b/>
          <w:bCs/>
        </w:rPr>
        <w:t>Token</w:t>
      </w:r>
    </w:p>
    <w:p w14:paraId="2D37A341" w14:textId="77777777" w:rsidR="00A24BC2" w:rsidRDefault="00017FC6">
      <w:r>
        <w:t>Muista määritellä aika, huom token myös staravaa mutta sitä köyttää vain admin</w:t>
      </w:r>
    </w:p>
    <w:p w14:paraId="56B043E1" w14:textId="77777777" w:rsidR="00A24BC2" w:rsidRDefault="00A24BC2">
      <w:r>
        <w:t>Määritellään käyttäjälle myös rooli</w:t>
      </w:r>
    </w:p>
    <w:p w14:paraId="17B3964C" w14:textId="77777777" w:rsidR="00A24BC2" w:rsidRDefault="00A24BC2"/>
    <w:p w14:paraId="655B5C11" w14:textId="77777777" w:rsidR="00A24BC2" w:rsidRDefault="00A24BC2">
      <w:pPr>
        <w:rPr>
          <w:b/>
          <w:bCs/>
        </w:rPr>
      </w:pPr>
      <w:r w:rsidRPr="00A24BC2">
        <w:rPr>
          <w:b/>
          <w:bCs/>
        </w:rPr>
        <w:t>User</w:t>
      </w:r>
    </w:p>
    <w:p w14:paraId="41617681" w14:textId="77777777" w:rsidR="00E41D06" w:rsidRDefault="00A24BC2">
      <w:pPr>
        <w:rPr>
          <w:b/>
          <w:bCs/>
        </w:rPr>
      </w:pPr>
      <w:r>
        <w:t>Määritellään käyttäjälle myös rooli, admin tai user</w:t>
      </w:r>
      <w:r w:rsidR="00436598">
        <w:t xml:space="preserve">, rekisteröinnissä voisi olla vaihtoehtoja rooleihin mutta miten… </w:t>
      </w:r>
      <w:r w:rsidRPr="00A24BC2">
        <w:rPr>
          <w:b/>
          <w:bCs/>
        </w:rPr>
        <w:t xml:space="preserve"> </w:t>
      </w:r>
    </w:p>
    <w:p w14:paraId="0DDD8342" w14:textId="77777777" w:rsidR="00E41D06" w:rsidRDefault="00E41D06">
      <w:pPr>
        <w:rPr>
          <w:b/>
          <w:bCs/>
        </w:rPr>
      </w:pPr>
    </w:p>
    <w:p w14:paraId="1DB74599" w14:textId="77777777" w:rsidR="00DA23F7" w:rsidRDefault="00E41D06">
      <w:pPr>
        <w:rPr>
          <w:b/>
          <w:bCs/>
        </w:rPr>
      </w:pPr>
      <w:r>
        <w:rPr>
          <w:b/>
          <w:bCs/>
        </w:rPr>
        <w:t>Responsitiivisuus bootstrap (tulee aikanaan Koistisen kurssilla myös)</w:t>
      </w:r>
    </w:p>
    <w:p w14:paraId="5F01B804" w14:textId="77777777" w:rsidR="00DA23F7" w:rsidRDefault="00DA23F7">
      <w:pPr>
        <w:rPr>
          <w:b/>
          <w:bCs/>
        </w:rPr>
      </w:pPr>
    </w:p>
    <w:p w14:paraId="40DBC0DE" w14:textId="77777777" w:rsidR="00C6162D" w:rsidRDefault="00DA23F7">
      <w:pPr>
        <w:rPr>
          <w:b/>
          <w:bCs/>
        </w:rPr>
      </w:pPr>
      <w:r>
        <w:rPr>
          <w:b/>
          <w:bCs/>
        </w:rPr>
        <w:t>VIRHETILANTEET virheviestit</w:t>
      </w:r>
      <w:r w:rsidR="00242FE9">
        <w:rPr>
          <w:b/>
          <w:bCs/>
        </w:rPr>
        <w:t xml:space="preserve"> paluu arvot serveriltä</w:t>
      </w:r>
    </w:p>
    <w:p w14:paraId="3C4DB6B4" w14:textId="170BD254" w:rsidR="00C6162D" w:rsidRDefault="00C6162D">
      <w:pPr>
        <w:rPr>
          <w:b/>
          <w:bCs/>
        </w:rPr>
      </w:pPr>
    </w:p>
    <w:p w14:paraId="39C5EF28" w14:textId="5B4AC554" w:rsidR="00914EA7" w:rsidRDefault="00914EA7" w:rsidP="00914EA7">
      <w:pPr>
        <w:pStyle w:val="Otsikko1"/>
      </w:pPr>
      <w:r>
        <w:lastRenderedPageBreak/>
        <w:t>Toiminta</w:t>
      </w:r>
    </w:p>
    <w:p w14:paraId="5E80FBCF" w14:textId="09D76A76" w:rsidR="00914EA7" w:rsidRPr="00914EA7" w:rsidRDefault="00914EA7" w:rsidP="00914EA7">
      <w:pPr>
        <w:pStyle w:val="Otsikko2"/>
      </w:pPr>
      <w:r>
        <w:t>Rekisteröinti</w:t>
      </w:r>
    </w:p>
    <w:p w14:paraId="3B90A06E" w14:textId="77777777" w:rsidR="00914EA7" w:rsidRDefault="00914EA7">
      <w:pPr>
        <w:rPr>
          <w:b/>
          <w:bCs/>
        </w:rPr>
      </w:pPr>
    </w:p>
    <w:p w14:paraId="5838AF6A" w14:textId="77777777" w:rsidR="00C6162D" w:rsidRDefault="00C6162D" w:rsidP="00C6162D">
      <w:pPr>
        <w:pStyle w:val="Otsikko1"/>
      </w:pPr>
      <w:r>
        <w:t>Toteutus</w:t>
      </w:r>
    </w:p>
    <w:p w14:paraId="11AE695A" w14:textId="77777777" w:rsidR="00C6162D" w:rsidRDefault="00C6162D" w:rsidP="00C6162D">
      <w:pPr>
        <w:rPr>
          <w:lang w:val="en-US"/>
        </w:rPr>
      </w:pPr>
      <w:r w:rsidRPr="00EF3AC2">
        <w:rPr>
          <w:lang w:val="en-US"/>
        </w:rPr>
        <w:t>Backend tsekkaa JAMK-mern e</w:t>
      </w:r>
      <w:r>
        <w:rPr>
          <w:lang w:val="en-US"/>
        </w:rPr>
        <w:t>xpress yms.</w:t>
      </w:r>
    </w:p>
    <w:p w14:paraId="4B35C01A" w14:textId="7916443D" w:rsidR="00FD373F" w:rsidRDefault="00FD373F" w:rsidP="00FD373F">
      <w:pPr>
        <w:pStyle w:val="Otsikko2"/>
        <w:rPr>
          <w:lang w:val="en-US"/>
        </w:rPr>
      </w:pPr>
      <w:r>
        <w:rPr>
          <w:lang w:val="en-US"/>
        </w:rPr>
        <w:t>index.js</w:t>
      </w:r>
    </w:p>
    <w:p w14:paraId="6644DEF4" w14:textId="2706E208" w:rsidR="00FD373F" w:rsidRPr="00FD373F" w:rsidRDefault="00FD373F" w:rsidP="00FD373F">
      <w:pPr>
        <w:pStyle w:val="Otsikko2"/>
        <w:rPr>
          <w:lang w:val="en-US"/>
        </w:rPr>
      </w:pPr>
      <w:r>
        <w:rPr>
          <w:lang w:val="en-US"/>
        </w:rPr>
        <w:t>mongoDB</w:t>
      </w:r>
    </w:p>
    <w:p w14:paraId="5C25F9DD" w14:textId="0A2A1D06" w:rsidR="00FD373F" w:rsidRDefault="0088047D" w:rsidP="0088047D">
      <w:pPr>
        <w:pStyle w:val="Otsikko2"/>
        <w:rPr>
          <w:lang w:val="en-US"/>
        </w:rPr>
      </w:pPr>
      <w:r>
        <w:rPr>
          <w:lang w:val="en-US"/>
        </w:rPr>
        <w:t>.env</w:t>
      </w:r>
    </w:p>
    <w:p w14:paraId="0CA831F2" w14:textId="6B472C4D" w:rsidR="0088047D" w:rsidRPr="0088047D" w:rsidRDefault="0088047D" w:rsidP="0088047D">
      <w:r w:rsidRPr="0088047D">
        <w:t>mm. salasanat yms. e</w:t>
      </w:r>
      <w:r w:rsidRPr="0088047D">
        <w:tab/>
        <w:t xml:space="preserve">sim. </w:t>
      </w:r>
    </w:p>
    <w:p w14:paraId="77683439" w14:textId="77777777" w:rsidR="00FD373F" w:rsidRPr="0088047D" w:rsidRDefault="00FD373F" w:rsidP="00FD373F"/>
    <w:p w14:paraId="7581368A" w14:textId="37EF6E53" w:rsidR="00FD373F" w:rsidRPr="00FD373F" w:rsidRDefault="00FD373F" w:rsidP="00FD373F">
      <w:r w:rsidRPr="00FD373F">
        <w:t>mahd. liitt</w:t>
      </w:r>
      <w:r>
        <w:t>e</w:t>
      </w:r>
      <w:r w:rsidRPr="00FD373F">
        <w:t>enä rekisteröityminen palveluun ja tunn</w:t>
      </w:r>
      <w:r>
        <w:t>usten saanti…</w:t>
      </w:r>
    </w:p>
    <w:p w14:paraId="1F677A72" w14:textId="77777777" w:rsidR="00FD373F" w:rsidRPr="00FD373F" w:rsidRDefault="00FD373F" w:rsidP="00FD373F"/>
    <w:p w14:paraId="043A9F16" w14:textId="1DC9E0F5" w:rsidR="00A167DA" w:rsidRDefault="00A167DA" w:rsidP="00C6162D">
      <w:pPr>
        <w:pStyle w:val="Otsikko2"/>
        <w:rPr>
          <w:lang w:val="en-US"/>
        </w:rPr>
      </w:pPr>
      <w:r>
        <w:rPr>
          <w:lang w:val="en-US"/>
        </w:rPr>
        <w:t>Models</w:t>
      </w:r>
    </w:p>
    <w:p w14:paraId="005A8E0F" w14:textId="77777777" w:rsidR="00A167DA" w:rsidRDefault="00A167DA" w:rsidP="00A167DA">
      <w:pPr>
        <w:pStyle w:val="Otsikko2"/>
        <w:rPr>
          <w:lang w:val="en-US"/>
        </w:rPr>
      </w:pPr>
      <w:r>
        <w:rPr>
          <w:lang w:val="en-US"/>
        </w:rPr>
        <w:t>Routes</w:t>
      </w:r>
    </w:p>
    <w:p w14:paraId="6B0C4E20" w14:textId="2CD4C227" w:rsidR="00C6162D" w:rsidRPr="00A167DA" w:rsidRDefault="00A167DA" w:rsidP="00A167DA">
      <w:pPr>
        <w:pStyle w:val="Otsikko2"/>
        <w:rPr>
          <w:lang w:val="en-US"/>
        </w:rPr>
      </w:pPr>
      <w:r>
        <w:rPr>
          <w:lang w:val="en-US"/>
        </w:rPr>
        <w:t>Controllers</w:t>
      </w:r>
    </w:p>
    <w:p w14:paraId="3E4B93F0" w14:textId="76FC0F48" w:rsidR="002062FD" w:rsidRDefault="002062FD" w:rsidP="002062FD">
      <w:pPr>
        <w:rPr>
          <w:lang w:val="en-US"/>
        </w:rPr>
      </w:pPr>
    </w:p>
    <w:p w14:paraId="3EE33976" w14:textId="1B3D386D" w:rsidR="00D67A45" w:rsidRDefault="00D67A45" w:rsidP="002062FD">
      <w:r w:rsidRPr="00D67A45">
        <w:t xml:space="preserve">Annetaanko käyttäjälle mahdollisuus </w:t>
      </w:r>
      <w:r>
        <w:t xml:space="preserve">katsoa </w:t>
      </w:r>
      <w:r w:rsidRPr="00D67A45">
        <w:t>muuttaa t</w:t>
      </w:r>
      <w:r>
        <w:t>ietojaan salasanaa myöden</w:t>
      </w:r>
    </w:p>
    <w:p w14:paraId="16AA69B1" w14:textId="0EF4A81D" w:rsidR="00D67A45" w:rsidRPr="00D67A45" w:rsidRDefault="00D67A45" w:rsidP="002062FD">
      <w:r>
        <w:t>CRUD luonti luku muokkaus poisto</w:t>
      </w:r>
      <w:r w:rsidR="00077BFB">
        <w:t>, kaikelle varmistus hyväksyntä</w:t>
      </w:r>
    </w:p>
    <w:p w14:paraId="2ACEE812" w14:textId="438E18A1" w:rsidR="002062FD" w:rsidRPr="00D67A45" w:rsidRDefault="002062FD" w:rsidP="00357384">
      <w:pPr>
        <w:pStyle w:val="Otsikko3"/>
      </w:pPr>
      <w:r w:rsidRPr="00D67A45">
        <w:t>users</w:t>
      </w:r>
    </w:p>
    <w:p w14:paraId="1B1228B6" w14:textId="6E24FC81" w:rsidR="002062FD" w:rsidRDefault="00CA7449" w:rsidP="002062FD">
      <w:pPr>
        <w:rPr>
          <w:lang w:val="en-US"/>
        </w:rPr>
      </w:pPr>
      <w:r>
        <w:rPr>
          <w:lang w:val="en-US"/>
        </w:rPr>
        <w:t xml:space="preserve">index.js -&gt; </w:t>
      </w:r>
      <w:r w:rsidR="002062FD" w:rsidRPr="002062FD">
        <w:rPr>
          <w:lang w:val="en-US"/>
        </w:rPr>
        <w:t>users-routes.js</w:t>
      </w:r>
      <w:r w:rsidR="002062FD">
        <w:rPr>
          <w:lang w:val="en-US"/>
        </w:rPr>
        <w:t xml:space="preserve"> -&gt; </w:t>
      </w:r>
      <w:r w:rsidR="002062FD" w:rsidRPr="002062FD">
        <w:rPr>
          <w:lang w:val="en-US"/>
        </w:rPr>
        <w:t>user-controllers.js</w:t>
      </w:r>
    </w:p>
    <w:p w14:paraId="1BF7E62A" w14:textId="3C7B5F4B" w:rsidR="008B7226" w:rsidRPr="00A030EA" w:rsidRDefault="008B7226" w:rsidP="008B7226">
      <w:r w:rsidRPr="00A030EA">
        <w:t>register</w:t>
      </w:r>
    </w:p>
    <w:p w14:paraId="51DB366A" w14:textId="5F954806" w:rsidR="00CA7449" w:rsidRDefault="00A030EA" w:rsidP="002062FD">
      <w:r w:rsidRPr="00A030EA">
        <w:t>käyttäjän jo o</w:t>
      </w:r>
      <w:r>
        <w:t>lemassa olo tarkistetaan try catch</w:t>
      </w:r>
      <w:r w:rsidR="000C3449">
        <w:t xml:space="preserve">:ssä </w:t>
      </w:r>
      <w:r w:rsidR="00240A36">
        <w:t xml:space="preserve"> schemaan määritelty email unique!!!!</w:t>
      </w:r>
    </w:p>
    <w:p w14:paraId="0343E886" w14:textId="77777777" w:rsidR="00A167DA" w:rsidRPr="00A167DA" w:rsidRDefault="00A167DA" w:rsidP="00A167DA">
      <w:pPr>
        <w:pStyle w:val="koodi"/>
      </w:pPr>
      <w:r w:rsidRPr="00A167DA">
        <w:t>const userSchema = mongoose.Schema({</w:t>
      </w:r>
    </w:p>
    <w:p w14:paraId="5F3C15C6" w14:textId="77777777" w:rsidR="00A167DA" w:rsidRPr="00A167DA" w:rsidRDefault="00A167DA" w:rsidP="00A167DA">
      <w:pPr>
        <w:pStyle w:val="koodi"/>
      </w:pPr>
      <w:r w:rsidRPr="00A167DA">
        <w:t>  firstname: String,</w:t>
      </w:r>
    </w:p>
    <w:p w14:paraId="1F1C3682" w14:textId="77777777" w:rsidR="00A167DA" w:rsidRPr="00A167DA" w:rsidRDefault="00A167DA" w:rsidP="00A167DA">
      <w:pPr>
        <w:pStyle w:val="koodi"/>
      </w:pPr>
      <w:r w:rsidRPr="00A167DA">
        <w:t>  lastname: String,</w:t>
      </w:r>
    </w:p>
    <w:p w14:paraId="1863E116" w14:textId="77777777" w:rsidR="00A167DA" w:rsidRPr="00A167DA" w:rsidRDefault="00A167DA" w:rsidP="00A167DA">
      <w:pPr>
        <w:pStyle w:val="koodi"/>
      </w:pPr>
      <w:r w:rsidRPr="00A167DA">
        <w:t>  email: {</w:t>
      </w:r>
    </w:p>
    <w:p w14:paraId="4ABEC3E3" w14:textId="77777777" w:rsidR="00A167DA" w:rsidRPr="00A167DA" w:rsidRDefault="00A167DA" w:rsidP="00A167DA">
      <w:pPr>
        <w:pStyle w:val="koodi"/>
      </w:pPr>
      <w:r w:rsidRPr="00A167DA">
        <w:t>    type: String,</w:t>
      </w:r>
    </w:p>
    <w:p w14:paraId="136DAC77" w14:textId="77777777" w:rsidR="00A167DA" w:rsidRPr="00EA535A" w:rsidRDefault="00A167DA" w:rsidP="00A167DA">
      <w:pPr>
        <w:pStyle w:val="koodi"/>
        <w:rPr>
          <w:b/>
          <w:bCs/>
        </w:rPr>
      </w:pPr>
      <w:r w:rsidRPr="00EA535A">
        <w:rPr>
          <w:b/>
          <w:bCs/>
        </w:rPr>
        <w:t>    unique: true</w:t>
      </w:r>
    </w:p>
    <w:p w14:paraId="717E1244" w14:textId="77777777" w:rsidR="00A167DA" w:rsidRPr="00A167DA" w:rsidRDefault="00A167DA" w:rsidP="00A167DA">
      <w:pPr>
        <w:pStyle w:val="koodi"/>
      </w:pPr>
      <w:r w:rsidRPr="00A167DA">
        <w:t>  },</w:t>
      </w:r>
    </w:p>
    <w:p w14:paraId="0C8FAE05" w14:textId="77777777" w:rsidR="00A167DA" w:rsidRPr="00A167DA" w:rsidRDefault="00A167DA" w:rsidP="00A167DA">
      <w:pPr>
        <w:pStyle w:val="koodi"/>
      </w:pPr>
      <w:r w:rsidRPr="00A167DA">
        <w:t>  passwordHash: String,</w:t>
      </w:r>
    </w:p>
    <w:p w14:paraId="7F13BE45" w14:textId="77777777" w:rsidR="00A167DA" w:rsidRPr="00A167DA" w:rsidRDefault="00A167DA" w:rsidP="00A167DA">
      <w:pPr>
        <w:pStyle w:val="koodi"/>
      </w:pPr>
      <w:r w:rsidRPr="00A167DA">
        <w:t>  pro: Boolean</w:t>
      </w:r>
    </w:p>
    <w:p w14:paraId="33774FB5" w14:textId="77777777" w:rsidR="00A167DA" w:rsidRPr="00A167DA" w:rsidRDefault="00A167DA" w:rsidP="00A167DA">
      <w:pPr>
        <w:pStyle w:val="koodi"/>
      </w:pPr>
      <w:r w:rsidRPr="00A167DA">
        <w:t>})</w:t>
      </w:r>
    </w:p>
    <w:p w14:paraId="37234D18" w14:textId="77777777" w:rsidR="00A167DA" w:rsidRPr="00A030EA" w:rsidRDefault="00A167DA" w:rsidP="002062FD"/>
    <w:p w14:paraId="7BE665BF" w14:textId="609F147A" w:rsidR="0002559E" w:rsidRDefault="0002559E" w:rsidP="00357384">
      <w:pPr>
        <w:pStyle w:val="Otsikko3"/>
      </w:pPr>
      <w:r>
        <w:t>data</w:t>
      </w:r>
    </w:p>
    <w:p w14:paraId="51E169AE" w14:textId="6328BA00" w:rsidR="0002559E" w:rsidRPr="0002559E" w:rsidRDefault="0002559E" w:rsidP="0002559E">
      <w:r w:rsidRPr="0002559E">
        <w:t>admin pystyy muokkaamaan tietoja vai</w:t>
      </w:r>
      <w:r>
        <w:t xml:space="preserve"> ainostaan hakemaan APISTa dataa mongodb:hen</w:t>
      </w:r>
    </w:p>
    <w:p w14:paraId="1E84D8F9" w14:textId="77777777" w:rsidR="00CA7449" w:rsidRPr="0002559E" w:rsidRDefault="00CA7449" w:rsidP="002062FD"/>
    <w:p w14:paraId="4C664F49" w14:textId="77777777" w:rsidR="002062FD" w:rsidRPr="0002559E" w:rsidRDefault="002062FD" w:rsidP="002062FD"/>
    <w:p w14:paraId="643B765D" w14:textId="77777777" w:rsidR="00C6162D" w:rsidRPr="0002559E" w:rsidRDefault="00C6162D">
      <w:pPr>
        <w:rPr>
          <w:b/>
          <w:bCs/>
        </w:rPr>
      </w:pPr>
    </w:p>
    <w:p w14:paraId="3EC8C5EF" w14:textId="0C66F115" w:rsidR="00033178" w:rsidRPr="0002559E" w:rsidRDefault="00033178">
      <w:pPr>
        <w:rPr>
          <w:b/>
          <w:bCs/>
        </w:rPr>
      </w:pPr>
      <w:r w:rsidRPr="0002559E">
        <w:rPr>
          <w:b/>
          <w:bCs/>
        </w:rPr>
        <w:br w:type="page"/>
      </w:r>
    </w:p>
    <w:p w14:paraId="6F63E4CC" w14:textId="77777777" w:rsidR="00AB669C" w:rsidRPr="0002559E" w:rsidRDefault="00AB669C" w:rsidP="00783E60"/>
    <w:p w14:paraId="6156F1C7" w14:textId="2DAC575F" w:rsidR="00783E60" w:rsidRDefault="00783E60" w:rsidP="002C272C">
      <w:pPr>
        <w:pStyle w:val="Otsikko1"/>
      </w:pPr>
      <w:r>
        <w:t>Tästä eteenpäin vanhaa ------------------------</w:t>
      </w:r>
    </w:p>
    <w:p w14:paraId="198B49EF" w14:textId="77777777" w:rsidR="00783E60" w:rsidRPr="00783E60" w:rsidRDefault="00783E60" w:rsidP="00783E60"/>
    <w:p w14:paraId="1F216B1A" w14:textId="64566469" w:rsidR="004A414F" w:rsidRDefault="004A414F" w:rsidP="002C272C">
      <w:pPr>
        <w:pStyle w:val="Otsikko1"/>
      </w:pPr>
      <w:r>
        <w:t>Middleware</w:t>
      </w:r>
    </w:p>
    <w:p w14:paraId="1AD8B268" w14:textId="08A87B63" w:rsidR="004A414F" w:rsidRDefault="008F526B" w:rsidP="004A414F">
      <w:hyperlink r:id="rId48" w:history="1">
        <w:r w:rsidR="004A414F" w:rsidRPr="006D70E4">
          <w:rPr>
            <w:rStyle w:val="Hyperlinkki"/>
          </w:rPr>
          <w:t>https://expressjs.com/en/guide/writing-middleware.html</w:t>
        </w:r>
      </w:hyperlink>
    </w:p>
    <w:p w14:paraId="0C0E5F60" w14:textId="77777777" w:rsidR="004A414F" w:rsidRPr="004A414F" w:rsidRDefault="004A414F" w:rsidP="004A414F"/>
    <w:p w14:paraId="20FEC43C" w14:textId="2E8428E3" w:rsidR="003E4055" w:rsidRDefault="003E4055" w:rsidP="002C272C">
      <w:pPr>
        <w:pStyle w:val="Otsikko1"/>
      </w:pPr>
      <w:r>
        <w:t>Reiti</w:t>
      </w:r>
    </w:p>
    <w:p w14:paraId="38A2D69D" w14:textId="214308BC" w:rsidR="003E4055" w:rsidRDefault="003E4055" w:rsidP="003E4055">
      <w:r>
        <w:t>Kuinka estetään syöttämällä url</w:t>
      </w:r>
    </w:p>
    <w:p w14:paraId="18EF7DE8" w14:textId="77777777" w:rsidR="003E4055" w:rsidRPr="003E4055" w:rsidRDefault="003E4055" w:rsidP="003E4055">
      <w:pPr>
        <w:shd w:val="clear" w:color="auto" w:fill="1E1E1E"/>
        <w:spacing w:after="0" w:line="240" w:lineRule="atLeast"/>
        <w:rPr>
          <w:rFonts w:ascii="Consolas" w:eastAsia="Times New Roman" w:hAnsi="Consolas" w:cs="Times New Roman"/>
          <w:color w:val="D4D4D4"/>
          <w:sz w:val="18"/>
          <w:szCs w:val="18"/>
        </w:rPr>
      </w:pPr>
      <w:r w:rsidRPr="003E4055">
        <w:rPr>
          <w:rFonts w:ascii="Consolas" w:eastAsia="Times New Roman" w:hAnsi="Consolas" w:cs="Times New Roman"/>
          <w:color w:val="D4D4D4"/>
          <w:sz w:val="18"/>
          <w:szCs w:val="18"/>
        </w:rPr>
        <w:t>kirjautumattomat voivat nähdä pääsivun sekä harrastajien tulokset. Kirjautuneet ammattilaiset voivat nähdä lisäksi myös ammattilaisten tulokset. "Omat tulokset"-sivu sekä sen navigointivalinta näytetään vain kirjautuneille (voi olla harrastelija tai ammattilainen)</w:t>
      </w:r>
    </w:p>
    <w:p w14:paraId="23B2E260" w14:textId="77777777" w:rsidR="003E4055" w:rsidRPr="003E4055" w:rsidRDefault="003E4055" w:rsidP="003E4055"/>
    <w:p w14:paraId="39690078" w14:textId="5CBDCDC9" w:rsidR="00EF3AC2" w:rsidRPr="00555334" w:rsidRDefault="00EF3AC2" w:rsidP="00C6162D">
      <w:pPr>
        <w:pStyle w:val="Otsikko1"/>
        <w:numPr>
          <w:ilvl w:val="0"/>
          <w:numId w:val="0"/>
        </w:numPr>
        <w:ind w:left="432"/>
      </w:pPr>
    </w:p>
    <w:p w14:paraId="5CD142E0" w14:textId="49CA1D89" w:rsidR="00AA364D" w:rsidRDefault="00AA364D" w:rsidP="002C272C">
      <w:pPr>
        <w:pStyle w:val="Otsikko1"/>
      </w:pPr>
      <w:r>
        <w:t>Ajankäyttö</w:t>
      </w:r>
    </w:p>
    <w:p w14:paraId="0EFF36FC" w14:textId="26D97C03" w:rsidR="00814FE2" w:rsidRDefault="00814FE2" w:rsidP="00AA364D">
      <w:r>
        <w:t>Katos MERN2021 kurssin markdown-doku jossa kerrottu vaatimuksist mm. validonnin suhteen TOKEN</w:t>
      </w:r>
      <w:r w:rsidR="00BA498B">
        <w:tab/>
      </w:r>
    </w:p>
    <w:p w14:paraId="732B1B91" w14:textId="041E0700" w:rsidR="00AA364D" w:rsidRDefault="00AA364D" w:rsidP="00AA364D">
      <w:r>
        <w:t>Tunteja en ole laskenut mutta paljon pitkässä aikaikkunassa, työ oli oppimisprosessi ja se kokonaisuuden kannalta tärkein soveltaa ja kerrata palauetlla mieliin oppimaansa sekä käyttää luovuttaan/mielikuvitusta ongelmanratkaisussa. Oli aikaisempi kokmeus fulldtackin tekemisestaä nimeomaan MERN-stack, mutta se silloin oli haastavaa ja lähdekkodeista tuli bullshittiä ei kestä pöivänvaloa, mutta toimi ja se silloin riitti koska.</w:t>
      </w:r>
    </w:p>
    <w:p w14:paraId="25F7BEFA" w14:textId="3472066C" w:rsidR="00AA364D" w:rsidRDefault="00AA364D" w:rsidP="00AA364D">
      <w:r>
        <w:t>Haluan nyt perustella miksi R</w:t>
      </w:r>
      <w:r w:rsidR="00814FE2">
        <w:t>e</w:t>
      </w:r>
      <w:r>
        <w:t>actin valitsin, toki jokin näk</w:t>
      </w:r>
      <w:r w:rsidR="00814FE2">
        <w:t>e</w:t>
      </w:r>
      <w:r>
        <w:t xml:space="preserve">mys/komeus ja sitten tulikin kutssi eteen ja syvntämään omia aikaisempia räpellyksi toki ”raamattuna#” toimi fullstackopen    </w:t>
      </w:r>
    </w:p>
    <w:p w14:paraId="71770E92" w14:textId="03127ECE" w:rsidR="00814FE2" w:rsidRDefault="00814FE2" w:rsidP="00AA364D">
      <w:r>
        <w:t>Työ perustui monelta osin soveltaen fullstackopen-kurssin materiaalin oppeja, tämän WEB-kehittäjä kurssikokonaisuuden  NodeJS-osuus toi syvyyttä ja selvennystä miksi ja miten jotkut asiat toimivat.</w:t>
      </w:r>
      <w:r>
        <w:tab/>
      </w:r>
    </w:p>
    <w:p w14:paraId="0B7912C6" w14:textId="5810547C" w:rsidR="00317D90" w:rsidRDefault="00317D90" w:rsidP="00AA364D">
      <w:r>
        <w:t>KYLLÄ OLI ÄRSYTTÄVIÄ ongelmia eräs kovin arvostamani opetaja Saconista mainitsi kerran, että kun satuu tiettyjä selittämättömiä ongelmia niin se on kuin maanpöäällinen helvetti, juuri näin.</w:t>
      </w:r>
    </w:p>
    <w:p w14:paraId="1D7D6B3A" w14:textId="77777777" w:rsidR="00317D90" w:rsidRDefault="008F526B" w:rsidP="00317D90">
      <w:pPr>
        <w:shd w:val="clear" w:color="auto" w:fill="FFFFFF"/>
        <w:textAlignment w:val="baseline"/>
        <w:rPr>
          <w:rFonts w:ascii="Calibri" w:hAnsi="Calibri" w:cs="Calibri"/>
          <w:color w:val="000000"/>
        </w:rPr>
      </w:pPr>
      <w:hyperlink r:id="rId49" w:history="1">
        <w:r w:rsidR="00317D90">
          <w:rPr>
            <w:rStyle w:val="Hyperlinkki"/>
            <w:rFonts w:ascii="Calibri" w:hAnsi="Calibri" w:cs="Calibri"/>
            <w:bdr w:val="none" w:sz="0" w:space="0" w:color="auto" w:frame="1"/>
          </w:rPr>
          <w:t>https://dev.to/tuanlc/mongoerror-e11000-duplicate-key-error-collection-587l</w:t>
        </w:r>
      </w:hyperlink>
    </w:p>
    <w:p w14:paraId="6F87608A" w14:textId="77777777" w:rsidR="00317D90" w:rsidRDefault="00317D90" w:rsidP="00317D90">
      <w:pPr>
        <w:shd w:val="clear" w:color="auto" w:fill="FFFFFF"/>
        <w:textAlignment w:val="baseline"/>
        <w:rPr>
          <w:rFonts w:ascii="Calibri" w:hAnsi="Calibri" w:cs="Calibri"/>
          <w:color w:val="000000"/>
        </w:rPr>
      </w:pPr>
    </w:p>
    <w:tbl>
      <w:tblPr>
        <w:tblW w:w="6472" w:type="dxa"/>
        <w:tblCellSpacing w:w="15" w:type="dxa"/>
        <w:tblBorders>
          <w:top w:val="single" w:sz="6" w:space="0" w:color="C8C8C8"/>
          <w:left w:val="single" w:sz="6" w:space="0" w:color="C8C8C8"/>
          <w:bottom w:val="single" w:sz="6" w:space="0" w:color="C8C8C8"/>
          <w:right w:val="single" w:sz="6" w:space="0" w:color="C8C8C8"/>
        </w:tblBorders>
        <w:tblCellMar>
          <w:top w:w="180" w:type="dxa"/>
          <w:left w:w="180" w:type="dxa"/>
          <w:bottom w:w="180" w:type="dxa"/>
          <w:right w:w="540" w:type="dxa"/>
        </w:tblCellMar>
        <w:tblLook w:val="04A0" w:firstRow="1" w:lastRow="0" w:firstColumn="1" w:lastColumn="0" w:noHBand="0" w:noVBand="1"/>
      </w:tblPr>
      <w:tblGrid>
        <w:gridCol w:w="4380"/>
        <w:gridCol w:w="2484"/>
      </w:tblGrid>
      <w:tr w:rsidR="00317D90" w14:paraId="5E3BC29C" w14:textId="77777777" w:rsidTr="00317D90">
        <w:trPr>
          <w:tblCellSpacing w:w="15" w:type="dxa"/>
        </w:trPr>
        <w:tc>
          <w:tcPr>
            <w:tcW w:w="0" w:type="auto"/>
            <w:hideMark/>
          </w:tcPr>
          <w:p w14:paraId="378F917C" w14:textId="7A0781BC" w:rsidR="00317D90" w:rsidRDefault="00317D90" w:rsidP="00317D90">
            <w:pPr>
              <w:textAlignment w:val="baseline"/>
              <w:rPr>
                <w:rFonts w:ascii="Times New Roman" w:hAnsi="Times New Roman" w:cs="Times New Roman"/>
              </w:rPr>
            </w:pPr>
            <w:r>
              <w:rPr>
                <w:noProof/>
                <w:color w:val="0000FF"/>
                <w:bdr w:val="none" w:sz="0" w:space="0" w:color="auto" w:frame="1"/>
              </w:rPr>
              <w:drawing>
                <wp:inline distT="0" distB="0" distL="0" distR="0" wp14:anchorId="31A18BD0" wp14:editId="40683D61">
                  <wp:extent cx="2286000" cy="1143000"/>
                  <wp:effectExtent l="0" t="0" r="0" b="0"/>
                  <wp:docPr id="13" name="Picture 13">
                    <a:hlinkClick xmlns:a="http://schemas.openxmlformats.org/drawingml/2006/main" r:id="rId4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PThumbnailImageId406020">
                            <a:hlinkClick r:id="rId49" tgtFrame="&quot;_blank&quot;"/>
                          </pic:cNvPr>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286000" cy="1143000"/>
                          </a:xfrm>
                          <a:prstGeom prst="rect">
                            <a:avLst/>
                          </a:prstGeom>
                          <a:noFill/>
                          <a:ln>
                            <a:noFill/>
                          </a:ln>
                        </pic:spPr>
                      </pic:pic>
                    </a:graphicData>
                  </a:graphic>
                </wp:inline>
              </w:drawing>
            </w:r>
          </w:p>
        </w:tc>
        <w:tc>
          <w:tcPr>
            <w:tcW w:w="1810" w:type="dxa"/>
            <w:hideMark/>
          </w:tcPr>
          <w:p w14:paraId="19CD058F" w14:textId="77777777" w:rsidR="00317D90" w:rsidRPr="00317D90" w:rsidRDefault="008F526B" w:rsidP="00317D90">
            <w:pPr>
              <w:textAlignment w:val="baseline"/>
              <w:rPr>
                <w:rFonts w:ascii="Segoe UI Light" w:hAnsi="Segoe UI Light" w:cs="Segoe UI Light"/>
                <w:sz w:val="32"/>
                <w:szCs w:val="32"/>
                <w:lang w:val="en-US"/>
              </w:rPr>
            </w:pPr>
            <w:hyperlink r:id="rId51" w:tgtFrame="_blank" w:history="1">
              <w:r w:rsidR="00317D90" w:rsidRPr="00317D90">
                <w:rPr>
                  <w:rStyle w:val="Hyperlinkki"/>
                  <w:rFonts w:ascii="Segoe UI Light" w:hAnsi="Segoe UI Light" w:cs="Segoe UI Light"/>
                  <w:sz w:val="32"/>
                  <w:szCs w:val="32"/>
                  <w:bdr w:val="none" w:sz="0" w:space="0" w:color="auto" w:frame="1"/>
                  <w:lang w:val="en-US"/>
                </w:rPr>
                <w:t>MongoError: E11000 duplicate key error collection ?? - DEV Community</w:t>
              </w:r>
            </w:hyperlink>
          </w:p>
          <w:p w14:paraId="695B0BAC" w14:textId="77777777" w:rsidR="00317D90" w:rsidRPr="00317D90" w:rsidRDefault="00317D90" w:rsidP="00317D90">
            <w:pPr>
              <w:textAlignment w:val="baseline"/>
              <w:rPr>
                <w:rFonts w:ascii="Segoe UI" w:hAnsi="Segoe UI" w:cs="Segoe UI"/>
                <w:color w:val="666666"/>
                <w:sz w:val="21"/>
                <w:szCs w:val="21"/>
                <w:lang w:val="en-US"/>
              </w:rPr>
            </w:pPr>
            <w:r w:rsidRPr="00317D90">
              <w:rPr>
                <w:rFonts w:ascii="Segoe UI" w:hAnsi="Segoe UI" w:cs="Segoe UI"/>
                <w:color w:val="666666"/>
                <w:sz w:val="21"/>
                <w:szCs w:val="21"/>
                <w:lang w:val="en-US"/>
              </w:rPr>
              <w:t>What happened here? To understand, I would go further a bit with Indexing and unique keys in Databases. Database Indexes Wikipedia defines:; A database index is a data structure that improves the speed of data retrieval operations on a database table at the cost of additional writes and storage space to maintain the index data structure.</w:t>
            </w:r>
          </w:p>
          <w:p w14:paraId="64DBC5AF" w14:textId="77777777" w:rsidR="00317D90" w:rsidRDefault="00317D90" w:rsidP="00317D90">
            <w:pPr>
              <w:textAlignment w:val="baseline"/>
              <w:rPr>
                <w:rFonts w:ascii="Segoe UI" w:hAnsi="Segoe UI" w:cs="Segoe UI"/>
                <w:color w:val="A6A6A6"/>
                <w:sz w:val="21"/>
                <w:szCs w:val="21"/>
              </w:rPr>
            </w:pPr>
            <w:r>
              <w:rPr>
                <w:rFonts w:ascii="Segoe UI" w:hAnsi="Segoe UI" w:cs="Segoe UI"/>
                <w:color w:val="A6A6A6"/>
                <w:sz w:val="21"/>
                <w:szCs w:val="21"/>
              </w:rPr>
              <w:t>dev.to</w:t>
            </w:r>
          </w:p>
        </w:tc>
      </w:tr>
    </w:tbl>
    <w:p w14:paraId="35A5B410" w14:textId="77777777" w:rsidR="00317D90" w:rsidRDefault="00317D90" w:rsidP="00317D90">
      <w:pPr>
        <w:jc w:val="center"/>
        <w:textAlignment w:val="baseline"/>
        <w:rPr>
          <w:rFonts w:ascii="Segoe UI" w:hAnsi="Segoe UI" w:cs="Segoe UI"/>
          <w:color w:val="000000"/>
          <w:sz w:val="21"/>
          <w:szCs w:val="21"/>
        </w:rPr>
      </w:pPr>
      <w:r>
        <w:rPr>
          <w:rFonts w:ascii="controlIcons" w:hAnsi="controlIcons" w:cs="Segoe UI"/>
          <w:color w:val="000000"/>
          <w:sz w:val="26"/>
          <w:szCs w:val="26"/>
        </w:rPr>
        <w:t></w:t>
      </w:r>
    </w:p>
    <w:p w14:paraId="30F9980A" w14:textId="77777777" w:rsidR="00317D90" w:rsidRDefault="00317D90" w:rsidP="00317D90">
      <w:pPr>
        <w:rPr>
          <w:rFonts w:ascii="Times New Roman" w:hAnsi="Times New Roman" w:cs="Times New Roman"/>
          <w:szCs w:val="24"/>
        </w:rPr>
      </w:pPr>
    </w:p>
    <w:p w14:paraId="724A8362"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lastRenderedPageBreak/>
        <w:t>Pitkiö async await ketjuja app.js:ään olisi toki voinut käyttää context-globaali (selvitä mikä on teknologi tälle)</w:t>
      </w:r>
    </w:p>
    <w:p w14:paraId="2F9F38F2"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Aluksi kun ajattelin aihetta niin tuli mieleeni aikaisemmin tehdyn sovelluksen parantaminen, mutta päädyinkin kertaamaan MERN.</w:t>
      </w:r>
    </w:p>
    <w:p w14:paraId="0A585696"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Siellä oli koodia, joka ei kestä päivänvaloa ja se jäi silloin deadlinen painaessa päälle harmittamaan. Toimivia rakaisuja mutta mutta...</w:t>
      </w:r>
    </w:p>
    <w:p w14:paraId="79FE749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Kiitos.</w:t>
      </w:r>
    </w:p>
    <w:p w14:paraId="31CB6BE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NodeJS.kurssi toimi hyvin kertauksena ja syventävänä sill fullstagopen.</w:t>
      </w:r>
    </w:p>
    <w:p w14:paraId="63F6FC18"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Nyt varmaan tekisin uuden sovelluksen Angularilla oppiakseni sillä Reactiin verrattuna luultavasti pääsee vähemmällä koska Angulariin sisäänrakennettu paljon ja kuten manitsit teityy arkkitehtuuri.</w:t>
      </w:r>
    </w:p>
    <w:p w14:paraId="1531FEA3"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No onhan tuohon Node-kurssiin tekemistä, mutta askel kerrallaan. </w:t>
      </w:r>
    </w:p>
    <w:p w14:paraId="3A02657E"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Itselle Node-kurssi lienee jonniin verran kertausta (</w:t>
      </w:r>
      <w:r>
        <w:rPr>
          <w:rFonts w:ascii="Calibri" w:hAnsi="Calibri" w:cs="Calibri"/>
          <w:color w:val="000000"/>
          <w:bdr w:val="none" w:sz="0" w:space="0" w:color="auto" w:frame="1"/>
          <w:shd w:val="clear" w:color="auto" w:fill="FFFFFF"/>
        </w:rPr>
        <w:t> helposti unohtuu kun ei aktiivisesti käytä) </w:t>
      </w:r>
      <w:r>
        <w:rPr>
          <w:rFonts w:ascii="Calibri" w:hAnsi="Calibri" w:cs="Calibri"/>
          <w:color w:val="000000"/>
        </w:rPr>
        <w:t>kun lopputyöhön tuli backendiä käytyä läpi </w:t>
      </w:r>
      <w:r>
        <w:rPr>
          <w:rFonts w:ascii="Calibri" w:hAnsi="Calibri" w:cs="Calibri"/>
          <w:color w:val="000000"/>
          <w:bdr w:val="none" w:sz="0" w:space="0" w:color="auto" w:frame="1"/>
        </w:rPr>
        <w:t>lähinnä </w:t>
      </w:r>
      <w:hyperlink r:id="rId52" w:history="1">
        <w:r>
          <w:rPr>
            <w:rStyle w:val="Hyperlinkki"/>
            <w:rFonts w:ascii="Calibri" w:hAnsi="Calibri" w:cs="Calibri"/>
            <w:bdr w:val="none" w:sz="0" w:space="0" w:color="auto" w:frame="1"/>
          </w:rPr>
          <w:t>https://fullstackopen.com/</w:t>
        </w:r>
      </w:hyperlink>
      <w:r>
        <w:rPr>
          <w:rFonts w:ascii="Calibri" w:hAnsi="Calibri" w:cs="Calibri"/>
          <w:color w:val="000000"/>
          <w:bdr w:val="none" w:sz="0" w:space="0" w:color="auto" w:frame="1"/>
        </w:rPr>
        <w:t> , toki aina uutta/syvempää asiaa, uusia näkökantoja ja oivalluksia tulee kun palauttelee mieliin.</w:t>
      </w:r>
    </w:p>
    <w:p w14:paraId="08FC680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Uskonvahvistusta.</w:t>
      </w:r>
    </w:p>
    <w:p w14:paraId="56303C98" w14:textId="77777777" w:rsidR="00317D90" w:rsidRDefault="00317D90" w:rsidP="00317D90">
      <w:pPr>
        <w:shd w:val="clear" w:color="auto" w:fill="FFFFFF"/>
        <w:textAlignment w:val="baseline"/>
        <w:rPr>
          <w:rFonts w:ascii="Calibri" w:hAnsi="Calibri" w:cs="Calibri"/>
          <w:color w:val="000000"/>
        </w:rPr>
      </w:pPr>
    </w:p>
    <w:p w14:paraId="139181D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lisäsin rivin docker-compose.yml tiedostoon kohtaan mongo-express environment</w:t>
      </w:r>
    </w:p>
    <w:p w14:paraId="502DE64C" w14:textId="77777777" w:rsidR="00317D90" w:rsidRPr="00317D90" w:rsidRDefault="00317D90" w:rsidP="00317D90">
      <w:pPr>
        <w:shd w:val="clear" w:color="auto" w:fill="1E1E1E"/>
        <w:spacing w:line="240" w:lineRule="atLeast"/>
        <w:textAlignment w:val="baseline"/>
        <w:rPr>
          <w:rFonts w:ascii="Consolas" w:hAnsi="Consolas" w:cs="Calibri"/>
          <w:color w:val="D4D4D4"/>
          <w:sz w:val="18"/>
          <w:szCs w:val="18"/>
          <w:lang w:val="en-US"/>
        </w:rPr>
      </w:pPr>
      <w:r w:rsidRPr="00317D90">
        <w:rPr>
          <w:rFonts w:ascii="Consolas" w:hAnsi="Consolas" w:cs="Calibri"/>
          <w:color w:val="569CD6"/>
          <w:sz w:val="18"/>
          <w:szCs w:val="18"/>
          <w:bdr w:val="none" w:sz="0" w:space="0" w:color="auto" w:frame="1"/>
          <w:lang w:val="en-US"/>
        </w:rPr>
        <w:t>ME_CONFIG_MONGODB_SERVER</w:t>
      </w:r>
      <w:r w:rsidRPr="00317D90">
        <w:rPr>
          <w:rFonts w:ascii="Consolas" w:hAnsi="Consolas" w:cs="Calibri"/>
          <w:color w:val="D4D4D4"/>
          <w:sz w:val="18"/>
          <w:szCs w:val="18"/>
          <w:bdr w:val="none" w:sz="0" w:space="0" w:color="auto" w:frame="1"/>
          <w:lang w:val="en-US"/>
        </w:rPr>
        <w:t>: </w:t>
      </w:r>
      <w:r w:rsidRPr="00317D90">
        <w:rPr>
          <w:rFonts w:ascii="Consolas" w:hAnsi="Consolas" w:cs="Calibri"/>
          <w:color w:val="CE9178"/>
          <w:sz w:val="18"/>
          <w:szCs w:val="18"/>
          <w:bdr w:val="none" w:sz="0" w:space="0" w:color="auto" w:frame="1"/>
          <w:lang w:val="en-US"/>
        </w:rPr>
        <w:t>mongo</w:t>
      </w:r>
    </w:p>
    <w:p w14:paraId="0BE8D45E" w14:textId="77777777" w:rsidR="00317D90" w:rsidRPr="00317D90" w:rsidRDefault="00317D90" w:rsidP="00317D90">
      <w:pPr>
        <w:shd w:val="clear" w:color="auto" w:fill="FFFFFF"/>
        <w:spacing w:line="240" w:lineRule="auto"/>
        <w:textAlignment w:val="baseline"/>
        <w:rPr>
          <w:rFonts w:ascii="Calibri" w:hAnsi="Calibri" w:cs="Calibri"/>
          <w:color w:val="000000"/>
          <w:szCs w:val="24"/>
          <w:lang w:val="en-US"/>
        </w:rPr>
      </w:pPr>
    </w:p>
    <w:p w14:paraId="7E27DD0E" w14:textId="77777777" w:rsidR="00317D90" w:rsidRPr="00317D90" w:rsidRDefault="00317D90" w:rsidP="00317D90">
      <w:pPr>
        <w:shd w:val="clear" w:color="auto" w:fill="FFFFFF"/>
        <w:textAlignment w:val="baseline"/>
        <w:rPr>
          <w:rFonts w:ascii="Calibri" w:hAnsi="Calibri" w:cs="Calibri"/>
          <w:color w:val="000000"/>
          <w:lang w:val="en-US"/>
        </w:rPr>
      </w:pPr>
      <w:r w:rsidRPr="00317D90">
        <w:rPr>
          <w:rFonts w:ascii="Calibri" w:hAnsi="Calibri" w:cs="Calibri"/>
          <w:color w:val="000000"/>
          <w:lang w:val="en-US"/>
        </w:rPr>
        <w:t>Ja sitten</w:t>
      </w:r>
    </w:p>
    <w:p w14:paraId="5A586A28" w14:textId="77777777" w:rsidR="00317D90" w:rsidRDefault="00317D90" w:rsidP="00317D90">
      <w:pPr>
        <w:shd w:val="clear" w:color="auto" w:fill="FFFFFF"/>
        <w:textAlignment w:val="baseline"/>
        <w:rPr>
          <w:rFonts w:ascii="Calibri" w:hAnsi="Calibri" w:cs="Calibri"/>
          <w:color w:val="000000"/>
        </w:rPr>
      </w:pPr>
      <w:r>
        <w:rPr>
          <w:rFonts w:ascii="Segoe UI" w:hAnsi="Segoe UI" w:cs="Segoe UI"/>
          <w:color w:val="000000"/>
          <w:sz w:val="21"/>
          <w:szCs w:val="21"/>
          <w:bdr w:val="none" w:sz="0" w:space="0" w:color="auto" w:frame="1"/>
        </w:rPr>
        <w:t>Ihmettelin myös tätä puolen päivää koska Tommin videolla kuitenkin toimi ohjeen mukaan. Sitten ajattelin "järjellä" (maalaismalli), että koska localhost selaimessa näyttää express niin  osoite kantaan ele docker mongon ip vaan localhost.</w:t>
      </w:r>
    </w:p>
    <w:p w14:paraId="0CED54FB" w14:textId="77777777" w:rsidR="00317D90" w:rsidRDefault="00317D90" w:rsidP="00317D90">
      <w:pPr>
        <w:shd w:val="clear" w:color="auto" w:fill="FFFFFF"/>
        <w:textAlignment w:val="baseline"/>
        <w:rPr>
          <w:rFonts w:ascii="Calibri" w:hAnsi="Calibri" w:cs="Calibri"/>
          <w:color w:val="000000"/>
        </w:rPr>
      </w:pPr>
    </w:p>
    <w:p w14:paraId="07E1C980"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Kyllähän Angular - Nest.JS olisi jos... </w:t>
      </w:r>
    </w:p>
    <w:p w14:paraId="7BFBDC5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Jos en olisi ottantu muita opistoja niin olisin ottanut Angular - Nest.JS  haltuun tekemällö harjoitustyön niillä.</w:t>
      </w:r>
    </w:p>
    <w:p w14:paraId="0840A8D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Se miksi työn Frontin tein Reactilla, johtui siitä että halusin virkistää muistiwni kun fullstackopen-materiaalia hyödyntäen tein erään harjoistustyön Savonian, aihe oli vapaa ja reunehot mysö enkä oikein keksinut muuta kuin erään virityksen.</w:t>
      </w:r>
    </w:p>
    <w:p w14:paraId="339ABCB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lastRenderedPageBreak/>
        <w:t>Ja tuosta jäi hieman motivaatiota muistell vanhoja ja en ollut täysin tyytyväin kaikkiin ratkaisuihin vaikka ne toimivat, mutta se ei ole pääasia vaan uudelleenkäytettävyys, ylläpidettävyys, jatkokehitettävyys ja dynaminen</w:t>
      </w:r>
    </w:p>
    <w:p w14:paraId="524591B0" w14:textId="77777777" w:rsidR="00317D90" w:rsidRDefault="00317D90" w:rsidP="00317D90">
      <w:pPr>
        <w:shd w:val="clear" w:color="auto" w:fill="FFFFFF"/>
        <w:textAlignment w:val="baseline"/>
        <w:rPr>
          <w:rFonts w:ascii="Calibri" w:hAnsi="Calibri" w:cs="Calibri"/>
          <w:color w:val="000000"/>
        </w:rPr>
      </w:pPr>
    </w:p>
    <w:p w14:paraId="51F30067"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Se mitö opin että aikoinnan jotakin C# reflectionia niin noSQL schemat jotenkin liityy ajatuksenn dynaamisuudesta </w:t>
      </w:r>
    </w:p>
    <w:p w14:paraId="726345B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Tuli tehtyö erös harjoitustyö 2019 kun en oikein keksinyt mitään niin tein sääsovelluksen tähän liite ja video (mistä voi striimata? ehkä jamkin pilvestä vois jakaa) se miksi valitsin REACTin niin halusin palauttaa mieliin ja rauhallisemmassa tahdissa kun silloin aikoinnan tuli tehtyä deadlinen lähetyessä 24/7 suoritus. Nyt on vaan taas se tilanne, että unohtanut varsin lahjakkasti mitä tuli tehtyä.  </w:t>
      </w:r>
    </w:p>
    <w:p w14:paraId="657720BA"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ps.</w:t>
      </w:r>
    </w:p>
    <w:p w14:paraId="262F5AE9"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Mikä linux sinulla käytössä?</w:t>
      </w:r>
    </w:p>
    <w:p w14:paraId="01BF603C" w14:textId="77777777" w:rsidR="00317D90" w:rsidRDefault="00317D90" w:rsidP="00317D90">
      <w:pPr>
        <w:shd w:val="clear" w:color="auto" w:fill="FFFFFF"/>
        <w:textAlignment w:val="baseline"/>
        <w:rPr>
          <w:rFonts w:ascii="Calibri" w:hAnsi="Calibri" w:cs="Calibri"/>
          <w:color w:val="000000"/>
        </w:rPr>
      </w:pPr>
    </w:p>
    <w:p w14:paraId="25DB8B2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TITLEN VOIS MUUTTAA</w:t>
      </w:r>
    </w:p>
    <w:p w14:paraId="727546B5" w14:textId="77777777" w:rsidR="00317D90" w:rsidRDefault="008F526B" w:rsidP="00317D90">
      <w:pPr>
        <w:shd w:val="clear" w:color="auto" w:fill="FFFFFF"/>
        <w:textAlignment w:val="baseline"/>
        <w:rPr>
          <w:rFonts w:ascii="Calibri" w:hAnsi="Calibri" w:cs="Calibri"/>
          <w:color w:val="000000"/>
        </w:rPr>
      </w:pPr>
      <w:hyperlink r:id="rId53" w:history="1">
        <w:r w:rsidR="00317D90">
          <w:rPr>
            <w:rStyle w:val="Hyperlinkki"/>
            <w:rFonts w:ascii="Calibri" w:hAnsi="Calibri" w:cs="Calibri"/>
            <w:bdr w:val="none" w:sz="0" w:space="0" w:color="auto" w:frame="1"/>
          </w:rPr>
          <w:t>https://mern2021.azurewebsites.net/</w:t>
        </w:r>
      </w:hyperlink>
    </w:p>
    <w:p w14:paraId="182676CE" w14:textId="77777777" w:rsidR="00317D90" w:rsidRDefault="00317D90" w:rsidP="00317D90">
      <w:pPr>
        <w:rPr>
          <w:rFonts w:ascii="Times New Roman" w:hAnsi="Times New Roman" w:cs="Times New Roman"/>
        </w:rPr>
      </w:pPr>
    </w:p>
    <w:p w14:paraId="16A889CA" w14:textId="77777777" w:rsidR="00317D90" w:rsidRDefault="008F526B" w:rsidP="00317D90">
      <w:pPr>
        <w:shd w:val="clear" w:color="auto" w:fill="FFFFFF"/>
        <w:textAlignment w:val="baseline"/>
        <w:rPr>
          <w:rFonts w:ascii="Calibri" w:hAnsi="Calibri" w:cs="Calibri"/>
          <w:color w:val="000000"/>
        </w:rPr>
      </w:pPr>
      <w:hyperlink r:id="rId54" w:history="1">
        <w:r w:rsidR="00317D90">
          <w:rPr>
            <w:rStyle w:val="Hyperlinkki"/>
            <w:rFonts w:ascii="Calibri" w:hAnsi="Calibri" w:cs="Calibri"/>
            <w:bdr w:val="none" w:sz="0" w:space="0" w:color="auto" w:frame="1"/>
          </w:rPr>
          <w:t>https://mern2021.herokuapp.com/</w:t>
        </w:r>
      </w:hyperlink>
    </w:p>
    <w:p w14:paraId="5ABAD2C3" w14:textId="77777777" w:rsidR="00317D90" w:rsidRDefault="00317D90" w:rsidP="00317D90">
      <w:pPr>
        <w:shd w:val="clear" w:color="auto" w:fill="FFFFFF"/>
        <w:textAlignment w:val="baseline"/>
        <w:rPr>
          <w:rFonts w:ascii="Calibri" w:hAnsi="Calibri" w:cs="Calibri"/>
          <w:color w:val="000000"/>
        </w:rPr>
      </w:pPr>
    </w:p>
    <w:p w14:paraId="4C346E83" w14:textId="77777777" w:rsidR="00317D90" w:rsidRDefault="00317D90" w:rsidP="00317D90">
      <w:pPr>
        <w:textAlignment w:val="baseline"/>
        <w:rPr>
          <w:rFonts w:ascii="Calibri" w:hAnsi="Calibri" w:cs="Calibri"/>
          <w:color w:val="000000"/>
        </w:rPr>
      </w:pPr>
      <w:r>
        <w:rPr>
          <w:rFonts w:ascii="Calibri" w:hAnsi="Calibri" w:cs="Calibri"/>
          <w:color w:val="000000"/>
        </w:rPr>
        <w:t>ps.</w:t>
      </w:r>
    </w:p>
    <w:p w14:paraId="1280721B" w14:textId="77777777" w:rsidR="00317D90" w:rsidRDefault="00317D90" w:rsidP="00317D90">
      <w:pPr>
        <w:textAlignment w:val="baseline"/>
        <w:rPr>
          <w:rFonts w:ascii="Calibri" w:hAnsi="Calibri" w:cs="Calibri"/>
          <w:color w:val="000000"/>
        </w:rPr>
      </w:pPr>
      <w:r>
        <w:rPr>
          <w:rFonts w:ascii="Calibri" w:hAnsi="Calibri" w:cs="Calibri"/>
          <w:color w:val="000000"/>
        </w:rPr>
        <w:t>Jostain syystä oli mennyt opintopiteet väärälle, ja jotain syystä on 2</w:t>
      </w:r>
    </w:p>
    <w:p w14:paraId="7B64DED5" w14:textId="77777777" w:rsidR="00317D90" w:rsidRPr="00AA364D" w:rsidRDefault="00317D90" w:rsidP="00AA364D"/>
    <w:p w14:paraId="1734E27F" w14:textId="071F74D2" w:rsidR="007A1605" w:rsidRDefault="007A1605" w:rsidP="002C272C">
      <w:pPr>
        <w:pStyle w:val="Otsikko1"/>
      </w:pPr>
      <w:r>
        <w:t>KOEJAA sovn titile ja icon pitä vaihtaa!!!</w:t>
      </w:r>
    </w:p>
    <w:p w14:paraId="049047A0" w14:textId="0FD18DE7" w:rsidR="003C2C0A" w:rsidRDefault="003C2C0A" w:rsidP="003C2C0A">
      <w:r>
        <w:t>Tsekkaa scheman rajoittimet mm email StudentSchemasta mallia</w:t>
      </w:r>
      <w:r w:rsidR="00856EC2">
        <w:tab/>
      </w:r>
    </w:p>
    <w:p w14:paraId="753D98A1" w14:textId="1B8F2FC1" w:rsidR="004C3FDC" w:rsidRDefault="004C3FDC" w:rsidP="003C2C0A">
      <w:r>
        <w:t>Username unique!!!!</w:t>
      </w:r>
    </w:p>
    <w:p w14:paraId="5F27B3DC" w14:textId="024F5A9B" w:rsidR="00005C53" w:rsidRPr="003C2C0A" w:rsidRDefault="00005C53" w:rsidP="003C2C0A">
      <w:r>
        <w:t>Selvitä routerin parametrit sill Tukan jutuissa autohorize on yhtenä välissä ennen varsinaista routekontrolleria</w:t>
      </w:r>
    </w:p>
    <w:p w14:paraId="14B59AB0" w14:textId="5548AF36" w:rsidR="00F40606" w:rsidRPr="00C67A6A" w:rsidRDefault="008F526B" w:rsidP="004B7381">
      <w:pPr>
        <w:rPr>
          <w:lang w:val="en-US"/>
        </w:rPr>
      </w:pPr>
      <w:hyperlink r:id="rId55" w:history="1">
        <w:r w:rsidR="00F40606" w:rsidRPr="00C67A6A">
          <w:rPr>
            <w:rStyle w:val="Hyperlinkki"/>
            <w:lang w:val="en-US"/>
          </w:rPr>
          <w:t>https://mern2021.herokuapp.com/</w:t>
        </w:r>
      </w:hyperlink>
    </w:p>
    <w:p w14:paraId="2277BF02" w14:textId="77777777" w:rsidR="00F40606" w:rsidRPr="00C67A6A" w:rsidRDefault="00F40606" w:rsidP="004B7381">
      <w:pPr>
        <w:rPr>
          <w:lang w:val="en-US"/>
        </w:rPr>
      </w:pPr>
    </w:p>
    <w:p w14:paraId="0FA07926" w14:textId="77777777" w:rsidR="004B7381" w:rsidRPr="00C67A6A" w:rsidRDefault="004B7381" w:rsidP="004B7381">
      <w:pPr>
        <w:rPr>
          <w:lang w:val="en-US"/>
        </w:rPr>
      </w:pPr>
    </w:p>
    <w:p w14:paraId="4892E49B" w14:textId="5F814EBD" w:rsidR="00397C00" w:rsidRDefault="00397C00" w:rsidP="002C272C">
      <w:pPr>
        <w:pStyle w:val="Otsikko1"/>
      </w:pPr>
      <w:r>
        <w:lastRenderedPageBreak/>
        <w:t>Frontend validation</w:t>
      </w:r>
    </w:p>
    <w:p w14:paraId="5E8FDCF1" w14:textId="77777777" w:rsidR="00397C00" w:rsidRPr="007D44F2" w:rsidRDefault="00397C00" w:rsidP="00397C00">
      <w:pPr>
        <w:rPr>
          <w:lang w:val="en-US"/>
        </w:rPr>
      </w:pPr>
      <w:r w:rsidRPr="007D44F2">
        <w:rPr>
          <w:lang w:val="en-US"/>
        </w:rPr>
        <w:t>input className="form-control" required</w:t>
      </w:r>
    </w:p>
    <w:p w14:paraId="3C0FBE43" w14:textId="03C0FF3A" w:rsidR="00397C00" w:rsidRDefault="00397C00" w:rsidP="00397C00">
      <w:r>
        <w:t>Kentät pitää olla Form-tagin sisällä.</w:t>
      </w:r>
    </w:p>
    <w:p w14:paraId="1E0C13B0" w14:textId="46937898" w:rsidR="00397C00" w:rsidRDefault="00397C00" w:rsidP="00397C00">
      <w:r w:rsidRPr="00397C00">
        <w:t>Button type="submit"</w:t>
      </w:r>
    </w:p>
    <w:p w14:paraId="3FEEC8A0" w14:textId="77777777" w:rsidR="00397C00" w:rsidRPr="00397C00" w:rsidRDefault="00397C00" w:rsidP="00397C00"/>
    <w:p w14:paraId="5DEDDC60" w14:textId="3B966DE2" w:rsidR="00946F06" w:rsidRDefault="00946F06" w:rsidP="002C272C">
      <w:pPr>
        <w:pStyle w:val="Otsikko1"/>
      </w:pPr>
      <w:r>
        <w:t>Lisää</w:t>
      </w:r>
      <w:r w:rsidR="004E1A5B">
        <w:t>g</w:t>
      </w:r>
    </w:p>
    <w:p w14:paraId="5418B5A5" w14:textId="2DF732E2" w:rsidR="00FF2D87" w:rsidRDefault="00FF2D87" w:rsidP="00F73B7E">
      <w:r>
        <w:t>Olisko n´buttonien id turhaa ja sen vökittäminen sllä kun row sisältää state-muuttujan id jonka se saa dat-objektin item jäsenenestä/propertystä item._id</w:t>
      </w:r>
      <w:r>
        <w:tab/>
        <w:t xml:space="preserve">  </w:t>
      </w:r>
    </w:p>
    <w:p w14:paraId="2654429A" w14:textId="766321E8" w:rsidR="002C07F3" w:rsidRDefault="002C07F3" w:rsidP="00F73B7E">
      <w:r>
        <w:t>Selvitö mikä virheilmoitus kun expression.response näyttää omatekemön vieht ilmoiotuksen/koodin.</w:t>
      </w:r>
    </w:p>
    <w:p w14:paraId="2E209A1B" w14:textId="29BBD7D8" w:rsidR="00311DE5" w:rsidRPr="003F7841" w:rsidRDefault="00311DE5" w:rsidP="00F73B7E">
      <w:pPr>
        <w:rPr>
          <w:lang w:val="en-US"/>
        </w:rPr>
      </w:pPr>
      <w:r w:rsidRPr="003F7841">
        <w:rPr>
          <w:lang w:val="en-US"/>
        </w:rPr>
        <w:t xml:space="preserve">Validation </w:t>
      </w:r>
    </w:p>
    <w:p w14:paraId="36443A11" w14:textId="15485647" w:rsidR="00311DE5" w:rsidRPr="003F7841" w:rsidRDefault="008F526B" w:rsidP="00F73B7E">
      <w:pPr>
        <w:rPr>
          <w:lang w:val="en-US"/>
        </w:rPr>
      </w:pPr>
      <w:hyperlink r:id="rId56" w:history="1">
        <w:r w:rsidR="00311DE5" w:rsidRPr="003F7841">
          <w:rPr>
            <w:rStyle w:val="Hyperlinkki"/>
            <w:lang w:val="en-US"/>
          </w:rPr>
          <w:t>https://stackoverflow.com/questions/57992373/how-to-get-id-of-a-button-in-a-form-with-two-buttons-both-from-type-submit</w:t>
        </w:r>
      </w:hyperlink>
    </w:p>
    <w:p w14:paraId="58F00BC3" w14:textId="77777777" w:rsidR="007D44F2" w:rsidRPr="007D44F2" w:rsidRDefault="007D44F2" w:rsidP="007D44F2">
      <w:pPr>
        <w:rPr>
          <w:lang w:val="en-US"/>
        </w:rPr>
      </w:pPr>
      <w:r w:rsidRPr="007D44F2">
        <w:rPr>
          <w:lang w:val="en-US"/>
        </w:rPr>
        <w:t xml:space="preserve">Form.Control required </w:t>
      </w:r>
    </w:p>
    <w:p w14:paraId="0C001FB2" w14:textId="77777777" w:rsidR="007D44F2" w:rsidRPr="007D44F2" w:rsidRDefault="007D44F2" w:rsidP="007D44F2">
      <w:pPr>
        <w:rPr>
          <w:lang w:val="en-US"/>
        </w:rPr>
      </w:pPr>
      <w:r w:rsidRPr="007D44F2">
        <w:rPr>
          <w:lang w:val="en-US"/>
        </w:rPr>
        <w:t>ei toimi vaan</w:t>
      </w:r>
    </w:p>
    <w:p w14:paraId="7BCC99B2" w14:textId="77777777" w:rsidR="007D44F2" w:rsidRPr="007D44F2" w:rsidRDefault="007D44F2" w:rsidP="007D44F2">
      <w:pPr>
        <w:rPr>
          <w:lang w:val="en-US"/>
        </w:rPr>
      </w:pPr>
      <w:r w:rsidRPr="007D44F2">
        <w:rPr>
          <w:lang w:val="en-US"/>
        </w:rPr>
        <w:t>input className="form-control" required</w:t>
      </w:r>
    </w:p>
    <w:p w14:paraId="12B71347" w14:textId="777C9AAF" w:rsidR="00311DE5" w:rsidRPr="003F7841" w:rsidRDefault="007D44F2" w:rsidP="007D44F2">
      <w:pPr>
        <w:rPr>
          <w:lang w:val="en-US"/>
        </w:rPr>
      </w:pPr>
      <w:r w:rsidRPr="003F7841">
        <w:rPr>
          <w:lang w:val="en-US"/>
        </w:rPr>
        <w:t>toimii</w:t>
      </w:r>
    </w:p>
    <w:p w14:paraId="055BEBDE" w14:textId="77777777" w:rsidR="009E214B" w:rsidRPr="003F7841" w:rsidRDefault="009E214B" w:rsidP="007D44F2">
      <w:pPr>
        <w:rPr>
          <w:lang w:val="en-US"/>
        </w:rPr>
      </w:pPr>
      <w:r w:rsidRPr="003F7841">
        <w:rPr>
          <w:lang w:val="en-US"/>
        </w:rPr>
        <w:t xml:space="preserve">nyt submit esityyää </w:t>
      </w:r>
    </w:p>
    <w:p w14:paraId="36D3E6E0" w14:textId="77777777" w:rsidR="009E214B" w:rsidRDefault="009E214B" w:rsidP="007D44F2">
      <w:pPr>
        <w:rPr>
          <w:lang w:val="en-US"/>
        </w:rPr>
      </w:pPr>
      <w:r w:rsidRPr="009E214B">
        <w:rPr>
          <w:lang w:val="en-US"/>
        </w:rPr>
        <w:t>Cannot access 'data' before initialization</w:t>
      </w:r>
    </w:p>
    <w:p w14:paraId="024728B5" w14:textId="0C124946" w:rsidR="009E214B" w:rsidRPr="009E214B" w:rsidRDefault="009E214B" w:rsidP="007D44F2">
      <w:r w:rsidRPr="009E214B">
        <w:t>Siis type submit ja on</w:t>
      </w:r>
      <w:r>
        <w:t>Click</w:t>
      </w:r>
      <w:r w:rsidRPr="009E214B">
        <w:tab/>
      </w:r>
    </w:p>
    <w:p w14:paraId="59C41FED" w14:textId="5409B012" w:rsidR="007D44F2" w:rsidRPr="009E214B" w:rsidRDefault="007D44F2" w:rsidP="00F73B7E"/>
    <w:p w14:paraId="12B48EBD" w14:textId="77777777" w:rsidR="007D44F2" w:rsidRPr="009E214B" w:rsidRDefault="007D44F2" w:rsidP="00F73B7E"/>
    <w:p w14:paraId="7B27705D" w14:textId="7F9910A6" w:rsidR="00CB732F" w:rsidRDefault="000A2789" w:rsidP="00F73B7E">
      <w:r>
        <w:t>VIRHE jos serveri alhaallla käy koko async await ketju läpi ja mitä paauttavat ilmiesti statsu ongelma jossakin koska serveri aljhllaa niin ei saada statust</w:t>
      </w:r>
      <w:r w:rsidR="00CB732F">
        <w:t>t</w:t>
      </w:r>
      <w:r>
        <w:t>a</w:t>
      </w:r>
    </w:p>
    <w:p w14:paraId="1EE11AEC" w14:textId="1C02A834" w:rsidR="006528C5" w:rsidRDefault="00CB732F" w:rsidP="00F73B7E">
      <w:r>
        <w:t xml:space="preserve">data-service.js </w:t>
      </w:r>
      <w:r w:rsidR="006528C5">
        <w:t>ilmoitta network error se pitää saada palautettua, edellinen pitää verrata loginiin ehkä exception.respose on omia virheilmoituksia varten</w:t>
      </w:r>
    </w:p>
    <w:p w14:paraId="2CFB8445" w14:textId="77777777" w:rsidR="00CC7184" w:rsidRDefault="00CC7184" w:rsidP="00F73B7E"/>
    <w:p w14:paraId="1F4572D2" w14:textId="6371C6B6" w:rsidR="000A2789" w:rsidRDefault="000A2789" w:rsidP="00F73B7E">
      <w:r>
        <w:t xml:space="preserve"> </w:t>
      </w:r>
    </w:p>
    <w:p w14:paraId="17FFEDCA" w14:textId="5B351A79" w:rsidR="00F432B8" w:rsidRDefault="00F432B8" w:rsidP="00F73B7E">
      <w:r>
        <w:t>Tiedon syöttämisessä ongelma jos kenttä on tyhjä åitäähuomioida validation että pitää olla jotakin kentässä!!!!</w:t>
      </w:r>
    </w:p>
    <w:p w14:paraId="435E5F60" w14:textId="556D7086" w:rsidR="0044595C" w:rsidRDefault="0044595C" w:rsidP="00F73B7E">
      <w:r>
        <w:lastRenderedPageBreak/>
        <w:t>Ei ole submit mutta saako jotenkin validation</w:t>
      </w:r>
      <w:r w:rsidR="00E359F5">
        <w:t xml:space="preserve"> ehkö laitettava formiin kuten login!!!</w:t>
      </w:r>
    </w:p>
    <w:p w14:paraId="6EFFA9E9" w14:textId="7819FCB0" w:rsidR="003F38FE" w:rsidRDefault="003F38FE" w:rsidP="00F73B7E">
      <w:r>
        <w:t>Testi: serveri alas ja yritä listäaddIten pitäis paauttaa virheen joka ilmoitetaan samin kuin loginin yhteydessä.</w:t>
      </w:r>
    </w:p>
    <w:p w14:paraId="1D0A8741" w14:textId="77777777" w:rsidR="000A3053" w:rsidRDefault="0085456B" w:rsidP="00F73B7E">
      <w:r>
        <w:t xml:space="preserve">Logout muuttaa urlin ja </w:t>
      </w:r>
    </w:p>
    <w:p w14:paraId="37466CD9" w14:textId="0A7DF41C" w:rsidR="0085456B" w:rsidRDefault="0085456B" w:rsidP="00F73B7E">
      <w:r>
        <w:t>in miten????</w:t>
      </w:r>
    </w:p>
    <w:p w14:paraId="2C658020" w14:textId="4FB03DFA" w:rsidR="0025297A" w:rsidRDefault="0025297A" w:rsidP="00F73B7E">
      <w:r>
        <w:t>Tsekkaa missä consol.logia tapahtumat enne jälkeen toastion tapahtuu jokin vlitila välähtää kun addItem</w:t>
      </w:r>
    </w:p>
    <w:p w14:paraId="40B91312" w14:textId="6FD729A5" w:rsidR="009E70DA" w:rsidRDefault="009E70DA" w:rsidP="00F73B7E">
      <w:r>
        <w:t>Kiinnitä huomio handleformin alussa niin että modea ei vaihdeta ennen kuin toimenpiteet tehty!!!!</w:t>
      </w:r>
    </w:p>
    <w:p w14:paraId="488A419A" w14:textId="77777777" w:rsidR="009E70DA" w:rsidRPr="003F7841" w:rsidRDefault="009E70DA" w:rsidP="009E70DA">
      <w:pPr>
        <w:shd w:val="clear" w:color="auto" w:fill="1E1E1E"/>
        <w:spacing w:after="0" w:line="240" w:lineRule="atLeast"/>
        <w:rPr>
          <w:rFonts w:ascii="Consolas" w:eastAsia="Times New Roman" w:hAnsi="Consolas" w:cs="Times New Roman"/>
          <w:color w:val="D4D4D4"/>
          <w:sz w:val="18"/>
          <w:szCs w:val="18"/>
        </w:rPr>
      </w:pPr>
      <w:r w:rsidRPr="003F7841">
        <w:rPr>
          <w:rFonts w:ascii="Consolas" w:eastAsia="Times New Roman" w:hAnsi="Consolas" w:cs="Times New Roman"/>
          <w:color w:val="D4D4D4"/>
          <w:sz w:val="18"/>
          <w:szCs w:val="18"/>
        </w:rPr>
        <w:t>setMode(_mode);</w:t>
      </w:r>
    </w:p>
    <w:p w14:paraId="3E091A82" w14:textId="77777777" w:rsidR="009E70DA" w:rsidRDefault="009E70DA" w:rsidP="00F73B7E"/>
    <w:p w14:paraId="2CB4AE9E" w14:textId="3C9BD14C" w:rsidR="00DF3257" w:rsidRPr="009C3B18" w:rsidRDefault="00DF3257" w:rsidP="00F73B7E">
      <w:r w:rsidRPr="009C3B18">
        <w:t>Toast delay</w:t>
      </w:r>
      <w:r w:rsidR="009C3B18" w:rsidRPr="009C3B18">
        <w:t xml:space="preserve"> async await eli odote</w:t>
      </w:r>
      <w:r w:rsidR="009C3B18">
        <w:t>taan kunnes suljetaan</w:t>
      </w:r>
    </w:p>
    <w:p w14:paraId="6046F74A" w14:textId="6F7D15A8" w:rsidR="00F73B7E" w:rsidRPr="00F73B7E" w:rsidRDefault="00F73B7E" w:rsidP="00F73B7E">
      <w:r>
        <w:t xml:space="preserve">Tsekkaa liityykö localStoresta token niin </w:t>
      </w:r>
    </w:p>
    <w:p w14:paraId="04B211C5" w14:textId="02C2B483" w:rsidR="00946F06" w:rsidRDefault="00946F06" w:rsidP="00946F06">
      <w:r>
        <w:t>Toasteja eri CRUD toimintoihin</w:t>
      </w:r>
    </w:p>
    <w:p w14:paraId="0293C236" w14:textId="310F9461" w:rsidR="00451AF3" w:rsidRDefault="008F526B" w:rsidP="00946F06">
      <w:hyperlink r:id="rId57" w:history="1">
        <w:r w:rsidR="00451AF3" w:rsidRPr="00DD6BC7">
          <w:rPr>
            <w:rStyle w:val="Hyperlinkki"/>
          </w:rPr>
          <w:t>http://localhost:3000/ProResults</w:t>
        </w:r>
      </w:hyperlink>
      <w:r w:rsidR="00451AF3">
        <w:t xml:space="preserve"> estettävä jos ei kirjauduttu</w:t>
      </w:r>
    </w:p>
    <w:p w14:paraId="0FA1C430" w14:textId="0DB551C4" w:rsidR="00865AAC" w:rsidRDefault="00865AAC" w:rsidP="00F4798B">
      <w:pPr>
        <w:pStyle w:val="Otsikko2"/>
        <w:rPr>
          <w:lang w:val="en-US"/>
        </w:rPr>
      </w:pPr>
      <w:r w:rsidRPr="00865AAC">
        <w:rPr>
          <w:lang w:val="en-US"/>
        </w:rPr>
        <w:t>react router redirect if not logged in</w:t>
      </w:r>
    </w:p>
    <w:p w14:paraId="000E86CD" w14:textId="1695E855" w:rsidR="00F73B7E" w:rsidRDefault="008F526B" w:rsidP="00F73B7E">
      <w:pPr>
        <w:rPr>
          <w:lang w:val="en-US"/>
        </w:rPr>
      </w:pPr>
      <w:hyperlink r:id="rId58" w:anchor="redirect" w:history="1">
        <w:r w:rsidR="00F73B7E" w:rsidRPr="00DD6BC7">
          <w:rPr>
            <w:rStyle w:val="Hyperlinkki"/>
            <w:lang w:val="en-US"/>
          </w:rPr>
          <w:t>https://fullstackopen.com/osa7/react_router#redirect</w:t>
        </w:r>
      </w:hyperlink>
    </w:p>
    <w:p w14:paraId="4AD20D4E" w14:textId="5E57F5C9" w:rsidR="00F73B7E" w:rsidRPr="00F73B7E" w:rsidRDefault="00DF3257" w:rsidP="00F73B7E">
      <w:pPr>
        <w:rPr>
          <w:lang w:val="en-US"/>
        </w:rPr>
      </w:pPr>
      <w:r>
        <w:rPr>
          <w:lang w:val="en-US"/>
        </w:rPr>
        <w:tab/>
      </w:r>
    </w:p>
    <w:p w14:paraId="4DB642BC" w14:textId="0442A9CE" w:rsidR="00F62EA6" w:rsidRDefault="00F62EA6" w:rsidP="00F4798B">
      <w:pPr>
        <w:pStyle w:val="Otsikko2"/>
      </w:pPr>
      <w:r w:rsidRPr="00F62EA6">
        <w:t>react router redirect programmatically</w:t>
      </w:r>
    </w:p>
    <w:p w14:paraId="1A0D21A4" w14:textId="16092CE5" w:rsidR="00F4798B" w:rsidRPr="00F4798B" w:rsidRDefault="00F4798B" w:rsidP="00F4798B">
      <w:pPr>
        <w:pStyle w:val="Otsikko2"/>
        <w:numPr>
          <w:ilvl w:val="0"/>
          <w:numId w:val="0"/>
        </w:numPr>
        <w:shd w:val="clear" w:color="auto" w:fill="FFFFFF"/>
        <w:rPr>
          <w:rFonts w:ascii="Segoe UI" w:hAnsi="Segoe UI" w:cs="Segoe UI"/>
          <w:color w:val="08090A"/>
          <w:sz w:val="36"/>
          <w:lang w:val="en-US"/>
        </w:rPr>
      </w:pPr>
      <w:r w:rsidRPr="00F4798B">
        <w:rPr>
          <w:rFonts w:ascii="Segoe UI" w:hAnsi="Segoe UI" w:cs="Segoe UI"/>
          <w:color w:val="08090A"/>
          <w:lang w:val="en-US"/>
        </w:rPr>
        <w:t>useHistory Hook</w:t>
      </w:r>
      <w:r w:rsidR="00095B88">
        <w:rPr>
          <w:rFonts w:ascii="Segoe UI" w:hAnsi="Segoe UI" w:cs="Segoe UI"/>
          <w:color w:val="08090A"/>
          <w:lang w:val="en-US"/>
        </w:rPr>
        <w:t xml:space="preserve"> tai Redirect</w:t>
      </w:r>
    </w:p>
    <w:p w14:paraId="5CDEA62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import { useHistory } from "react-router-dom";</w:t>
      </w:r>
    </w:p>
    <w:p w14:paraId="649A1743"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p>
    <w:p w14:paraId="067B5C68"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function App() {</w:t>
      </w:r>
    </w:p>
    <w:p w14:paraId="4594A6F2"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 xml:space="preserve">  let history = useHistory();</w:t>
      </w:r>
    </w:p>
    <w:p w14:paraId="72D56F59"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w:t>
      </w:r>
    </w:p>
    <w:p w14:paraId="559DA97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history.push('/someRoute')</w:t>
      </w:r>
    </w:p>
    <w:p w14:paraId="0C79057A" w14:textId="4D8B0007" w:rsidR="00F4798B" w:rsidRDefault="008F526B" w:rsidP="00F4798B">
      <w:pPr>
        <w:rPr>
          <w:lang w:val="en-US"/>
        </w:rPr>
      </w:pPr>
      <w:hyperlink r:id="rId59" w:history="1">
        <w:r w:rsidR="00F4798B" w:rsidRPr="00DD6BC7">
          <w:rPr>
            <w:rStyle w:val="Hyperlinkki"/>
            <w:lang w:val="en-US"/>
          </w:rPr>
          <w:t>https://dev.to/projectescape/programmatic-navigation-in-react-3p1l</w:t>
        </w:r>
      </w:hyperlink>
    </w:p>
    <w:p w14:paraId="68FEB7D7" w14:textId="280A81A8" w:rsidR="00F4798B" w:rsidRPr="00F4798B" w:rsidRDefault="00095B88" w:rsidP="00F4798B">
      <w:pPr>
        <w:rPr>
          <w:lang w:val="en-US"/>
        </w:rPr>
      </w:pPr>
      <w:r>
        <w:rPr>
          <w:lang w:val="en-US"/>
        </w:rPr>
        <w:t>localStrote for token</w:t>
      </w:r>
    </w:p>
    <w:p w14:paraId="7E82F79D" w14:textId="77777777" w:rsidR="00F4798B" w:rsidRPr="00F4798B" w:rsidRDefault="00F4798B" w:rsidP="00F4798B">
      <w:pPr>
        <w:rPr>
          <w:lang w:val="en-US"/>
        </w:rPr>
      </w:pPr>
    </w:p>
    <w:p w14:paraId="52D8C30B" w14:textId="658E3EE6" w:rsidR="00F4798B" w:rsidRPr="00F4798B" w:rsidRDefault="00F4798B" w:rsidP="00946F06">
      <w:pPr>
        <w:rPr>
          <w:lang w:val="en-US"/>
        </w:rPr>
      </w:pPr>
    </w:p>
    <w:p w14:paraId="1D0FDA9E" w14:textId="77777777" w:rsidR="00F4798B" w:rsidRPr="00F4798B" w:rsidRDefault="00F4798B" w:rsidP="00946F06">
      <w:pPr>
        <w:rPr>
          <w:lang w:val="en-US"/>
        </w:rPr>
      </w:pPr>
    </w:p>
    <w:p w14:paraId="3DBC2A3A" w14:textId="1DAB3FAB" w:rsidR="00865AAC" w:rsidRDefault="00865AAC" w:rsidP="00F4798B">
      <w:pPr>
        <w:pStyle w:val="Otsikko2"/>
      </w:pPr>
      <w:r w:rsidRPr="00865AAC">
        <w:t>react router redirect after login</w:t>
      </w:r>
    </w:p>
    <w:p w14:paraId="6057A6EA" w14:textId="77777777" w:rsidR="00F62EA6" w:rsidRDefault="00F62EA6" w:rsidP="00946F06"/>
    <w:p w14:paraId="23E4367C" w14:textId="77777777" w:rsidR="00865AAC" w:rsidRPr="00946F06" w:rsidRDefault="00865AAC" w:rsidP="00946F06"/>
    <w:p w14:paraId="1D1DE8F5" w14:textId="78047448" w:rsidR="00421F6B" w:rsidRDefault="00421F6B" w:rsidP="002C272C">
      <w:pPr>
        <w:pStyle w:val="Otsikko1"/>
      </w:pPr>
      <w:r>
        <w:lastRenderedPageBreak/>
        <w:t>Selvitä</w:t>
      </w:r>
    </w:p>
    <w:p w14:paraId="57680B71" w14:textId="56B1AF64" w:rsidR="000C7D90" w:rsidRDefault="000C7D90" w:rsidP="00421F6B">
      <w:r>
        <w:t>Token pohjaisessa kirjutumisessa ei tarvitse useria tallentaa vain token ja token lähetetään ja siit saada käyttäjätunnus ja id.</w:t>
      </w:r>
    </w:p>
    <w:p w14:paraId="79A261AC" w14:textId="02C61334" w:rsidR="00220581" w:rsidRDefault="00220581" w:rsidP="00421F6B">
      <w:r>
        <w:t xml:space="preserve">request.params.id </w:t>
      </w:r>
    </w:p>
    <w:p w14:paraId="03DB7482" w14:textId="60B1ECF0" w:rsidR="00220581" w:rsidRDefault="00220581" w:rsidP="00421F6B">
      <w:r w:rsidRPr="00220581">
        <w:t>request.query jos on muut</w:t>
      </w:r>
      <w:r>
        <w:t xml:space="preserve">en lisäänyt parametrejä ikään kuin </w:t>
      </w:r>
      <w:hyperlink r:id="rId60" w:history="1">
        <w:r w:rsidRPr="00DD6BC7">
          <w:rPr>
            <w:rStyle w:val="Hyperlinkki"/>
          </w:rPr>
          <w:t>url:n</w:t>
        </w:r>
      </w:hyperlink>
      <w:r>
        <w:t xml:space="preserve"> perään</w:t>
      </w:r>
    </w:p>
    <w:p w14:paraId="2CE4455D" w14:textId="765746FE" w:rsidR="00622596" w:rsidRPr="00220581" w:rsidRDefault="00622596" w:rsidP="00421F6B">
      <w:r>
        <w:t>request.bodyssä on data</w:t>
      </w:r>
    </w:p>
    <w:p w14:paraId="0375B726" w14:textId="4DEEA620" w:rsidR="00421F6B" w:rsidRDefault="00421F6B" w:rsidP="00421F6B">
      <w:r>
        <w:t>Kuinka siirrytään ohjelmallisesti sivulta tosielle/tai halutulle</w:t>
      </w:r>
    </w:p>
    <w:p w14:paraId="4FEB17D4" w14:textId="69D733A6" w:rsidR="00421F6B" w:rsidRDefault="00421F6B" w:rsidP="00421F6B">
      <w:r>
        <w:t xml:space="preserve">Kuinka estetään osoiteriviltä </w:t>
      </w:r>
    </w:p>
    <w:p w14:paraId="7FE55106" w14:textId="4CFC823F" w:rsidR="00421F6B" w:rsidRDefault="00421F6B" w:rsidP="00421F6B">
      <w:r>
        <w:t>Testaa kokoeile url siv</w:t>
      </w:r>
      <w:r w:rsidR="001C7190">
        <w:tab/>
      </w:r>
      <w:r>
        <w:t>ulle mytrainings</w:t>
      </w:r>
    </w:p>
    <w:p w14:paraId="0E1D998F" w14:textId="1DBE6122" w:rsidR="001C7190" w:rsidRPr="00421F6B" w:rsidRDefault="001C7190" w:rsidP="00421F6B">
      <w:r w:rsidRPr="001C7190">
        <w:t>https://fullstackopen.com/osa5/kirjautuminen_frontendissa#tokenin-tallettaminen-selaimen-local-storageen</w:t>
      </w:r>
    </w:p>
    <w:p w14:paraId="46A24457" w14:textId="2420E5D5" w:rsidR="00186801" w:rsidRDefault="00186801" w:rsidP="002C272C">
      <w:pPr>
        <w:pStyle w:val="Otsikko1"/>
      </w:pPr>
      <w:r>
        <w:t>Miksi nacbar on leveämpi kuin table tai toisinpäin miksei siis yht leveitä</w:t>
      </w:r>
    </w:p>
    <w:p w14:paraId="5A366DE8" w14:textId="2BCF3147" w:rsidR="003B0CE9" w:rsidRDefault="006415E7" w:rsidP="002C272C">
      <w:pPr>
        <w:pStyle w:val="Otsikko1"/>
      </w:pPr>
      <w:r>
        <w:t xml:space="preserve">Mongodb/mongoose </w:t>
      </w:r>
      <w:r w:rsidR="003C7125">
        <w:t>Lookup</w:t>
      </w:r>
      <w:r>
        <w:t xml:space="preserve"> tärkeää</w:t>
      </w:r>
    </w:p>
    <w:p w14:paraId="70335C90" w14:textId="19F812A6" w:rsidR="006415E7" w:rsidRDefault="006415E7" w:rsidP="003C7125">
      <w:r>
        <w:t>mongoDb kantaan collection tallentuu monikossa esim. user -&gt; users</w:t>
      </w:r>
    </w:p>
    <w:p w14:paraId="5CF02593" w14:textId="76FE3801" w:rsidR="006415E7" w:rsidRDefault="006415E7" w:rsidP="003C7125">
      <w:r>
        <w:t>joten viittaus esim. lookupin yhteydessä monikossa</w:t>
      </w:r>
      <w:r w:rsidR="00406B3D">
        <w:t xml:space="preserve"> eli s perään</w:t>
      </w:r>
    </w:p>
    <w:p w14:paraId="4BD0764D" w14:textId="78DDCDF6" w:rsidR="003C7125" w:rsidRPr="003C7125" w:rsidRDefault="003C7125" w:rsidP="003C7125">
      <w:r w:rsidRPr="003C7125">
        <w:t>https://stackoverflow.com/questions/53266339/mongodb-lookup-returns-empty-array</w:t>
      </w:r>
    </w:p>
    <w:p w14:paraId="5F72416F" w14:textId="10B37A8E" w:rsidR="005952E5" w:rsidRDefault="005952E5" w:rsidP="002C272C">
      <w:pPr>
        <w:pStyle w:val="Otsikko1"/>
        <w:rPr>
          <w:lang w:val="en-US"/>
        </w:rPr>
      </w:pPr>
      <w:r w:rsidRPr="005952E5">
        <w:rPr>
          <w:lang w:val="en-US"/>
        </w:rPr>
        <w:t xml:space="preserve">Backend date-format </w:t>
      </w:r>
      <w:r>
        <w:rPr>
          <w:lang w:val="en-US"/>
        </w:rPr>
        <w:t>kellon</w:t>
      </w:r>
      <w:r w:rsidRPr="005952E5">
        <w:rPr>
          <w:lang w:val="en-US"/>
        </w:rPr>
        <w:t>aika p</w:t>
      </w:r>
      <w:r>
        <w:rPr>
          <w:lang w:val="en-US"/>
        </w:rPr>
        <w:t>ois</w:t>
      </w:r>
    </w:p>
    <w:p w14:paraId="2854AD5F" w14:textId="77777777" w:rsidR="00574536" w:rsidRPr="00574536" w:rsidRDefault="00574536" w:rsidP="00574536">
      <w:pPr>
        <w:pStyle w:val="koodi"/>
        <w:rPr>
          <w:sz w:val="16"/>
          <w:szCs w:val="16"/>
        </w:rPr>
      </w:pPr>
      <w:r w:rsidRPr="00574536">
        <w:rPr>
          <w:sz w:val="16"/>
          <w:szCs w:val="16"/>
        </w:rPr>
        <w:t>{ $project: {"date":{ $toString:"$date"},"repeat":"$repeat","user":"$user"}},</w:t>
      </w:r>
    </w:p>
    <w:p w14:paraId="538BEDA0" w14:textId="77777777" w:rsidR="00574536" w:rsidRPr="00574536" w:rsidRDefault="00574536" w:rsidP="00574536">
      <w:pPr>
        <w:pStyle w:val="koodi"/>
        <w:rPr>
          <w:sz w:val="16"/>
          <w:szCs w:val="16"/>
        </w:rPr>
      </w:pPr>
      <w:r w:rsidRPr="00574536">
        <w:rPr>
          <w:sz w:val="16"/>
          <w:szCs w:val="16"/>
        </w:rPr>
        <w:t>{ $project: {"date":{$toDate:"$date"},"repeat":"$repeat","user":"$user"}},</w:t>
      </w:r>
    </w:p>
    <w:p w14:paraId="3A280458" w14:textId="77777777" w:rsidR="00574536" w:rsidRPr="00574536" w:rsidRDefault="00574536" w:rsidP="00574536">
      <w:pPr>
        <w:pStyle w:val="koodi"/>
        <w:rPr>
          <w:sz w:val="16"/>
          <w:szCs w:val="16"/>
        </w:rPr>
      </w:pPr>
      <w:r w:rsidRPr="00574536">
        <w:rPr>
          <w:sz w:val="16"/>
          <w:szCs w:val="16"/>
        </w:rPr>
        <w:t>{ $project: {date: { $dateToString: { format: "%Y-%m-%d", date: "$date" } },"repeat":"$repeat","user":"$user"}},</w:t>
      </w:r>
    </w:p>
    <w:p w14:paraId="2C3B690E" w14:textId="77777777" w:rsidR="00574536" w:rsidRPr="00574536" w:rsidRDefault="00574536" w:rsidP="00574536">
      <w:pPr>
        <w:pStyle w:val="koodi"/>
        <w:rPr>
          <w:sz w:val="16"/>
          <w:szCs w:val="16"/>
        </w:rPr>
      </w:pPr>
      <w:r w:rsidRPr="00574536">
        <w:rPr>
          <w:sz w:val="16"/>
          <w:szCs w:val="16"/>
        </w:rPr>
        <w:t>{ $project: {"date":{$toDate:"$date"},"repeat":"$repeat","user":"$user"}},</w:t>
      </w:r>
    </w:p>
    <w:p w14:paraId="7E3A03B1" w14:textId="77777777" w:rsidR="00574536" w:rsidRPr="00574536" w:rsidRDefault="00574536" w:rsidP="00574536">
      <w:pPr>
        <w:pStyle w:val="koodi"/>
        <w:rPr>
          <w:sz w:val="16"/>
          <w:szCs w:val="16"/>
        </w:rPr>
      </w:pPr>
      <w:r w:rsidRPr="00574536">
        <w:rPr>
          <w:sz w:val="16"/>
          <w:szCs w:val="16"/>
        </w:rPr>
        <w:t>{ $group: { _id: "$date", repeat_sum: { "$sum": "$repeat" },sum:{$addToSet:"$user"} }},</w:t>
      </w:r>
    </w:p>
    <w:p w14:paraId="12AC93B1" w14:textId="77777777" w:rsidR="00574536" w:rsidRPr="00574536" w:rsidRDefault="00574536" w:rsidP="00574536">
      <w:pPr>
        <w:pStyle w:val="koodi"/>
        <w:rPr>
          <w:sz w:val="16"/>
          <w:szCs w:val="16"/>
        </w:rPr>
      </w:pPr>
      <w:r w:rsidRPr="00574536">
        <w:rPr>
          <w:sz w:val="16"/>
          <w:szCs w:val="16"/>
        </w:rPr>
        <w:t>{ $project: {"pvm":"$_id","repeats":"$repeat_sum","users":{"$size":"$sum"},_id : 0} },</w:t>
      </w:r>
    </w:p>
    <w:p w14:paraId="01AAA07B" w14:textId="77777777" w:rsidR="00574536" w:rsidRPr="00574536" w:rsidRDefault="00574536" w:rsidP="00574536">
      <w:pPr>
        <w:pStyle w:val="koodi"/>
        <w:rPr>
          <w:sz w:val="16"/>
          <w:szCs w:val="16"/>
        </w:rPr>
      </w:pPr>
      <w:r w:rsidRPr="00574536">
        <w:rPr>
          <w:sz w:val="16"/>
          <w:szCs w:val="16"/>
        </w:rPr>
        <w:t>{ $sort: {_id : -1} }</w:t>
      </w:r>
    </w:p>
    <w:p w14:paraId="2199DE3C" w14:textId="5A72BFC5" w:rsidR="00574536" w:rsidRDefault="00574536" w:rsidP="00574536">
      <w:pPr>
        <w:pStyle w:val="koodi"/>
        <w:rPr>
          <w:sz w:val="16"/>
          <w:szCs w:val="16"/>
        </w:rPr>
      </w:pPr>
      <w:r w:rsidRPr="00574536">
        <w:rPr>
          <w:sz w:val="16"/>
          <w:szCs w:val="16"/>
        </w:rPr>
        <w:t>])</w:t>
      </w:r>
    </w:p>
    <w:p w14:paraId="7F33DA3B" w14:textId="5DF729C8" w:rsidR="00E30B26" w:rsidRPr="00421F6B" w:rsidRDefault="00E30B26" w:rsidP="00E30B26">
      <w:pPr>
        <w:rPr>
          <w:lang w:val="en-US"/>
        </w:rPr>
      </w:pPr>
    </w:p>
    <w:p w14:paraId="6E0AB59F" w14:textId="43980B66" w:rsidR="001F40D5" w:rsidRPr="00421F6B" w:rsidRDefault="001F40D5" w:rsidP="00E30B26">
      <w:pPr>
        <w:rPr>
          <w:lang w:val="en-US"/>
        </w:rPr>
      </w:pPr>
      <w:r w:rsidRPr="00421F6B">
        <w:rPr>
          <w:lang w:val="en-US"/>
        </w:rPr>
        <w:t>=&gt;</w:t>
      </w:r>
    </w:p>
    <w:p w14:paraId="3EB873BF" w14:textId="77777777" w:rsidR="00E30B26" w:rsidRPr="00E30B26" w:rsidRDefault="00E30B26" w:rsidP="00E30B26">
      <w:pPr>
        <w:pStyle w:val="koodi"/>
        <w:rPr>
          <w:sz w:val="16"/>
          <w:szCs w:val="16"/>
        </w:rPr>
      </w:pPr>
      <w:r w:rsidRPr="00E30B26">
        <w:rPr>
          <w:sz w:val="16"/>
          <w:szCs w:val="16"/>
        </w:rPr>
        <w:t>db.data.aggregate([</w:t>
      </w:r>
    </w:p>
    <w:p w14:paraId="453D3E47" w14:textId="77777777" w:rsidR="00E30B26" w:rsidRPr="00E30B26" w:rsidRDefault="00E30B26" w:rsidP="00E30B26">
      <w:pPr>
        <w:pStyle w:val="koodi"/>
        <w:rPr>
          <w:sz w:val="16"/>
          <w:szCs w:val="16"/>
        </w:rPr>
      </w:pPr>
      <w:r w:rsidRPr="00E30B26">
        <w:rPr>
          <w:sz w:val="16"/>
          <w:szCs w:val="16"/>
        </w:rPr>
        <w:t>{ $project: {"date":{$toDate:{$dateToString: { format: "%Y-%m-%d", date: {$toDate:{ $toString:"$date"}}}}},"repeat":"$repeat","user":"$user"}},</w:t>
      </w:r>
    </w:p>
    <w:p w14:paraId="598B061A" w14:textId="77777777" w:rsidR="00E30B26" w:rsidRPr="00E30B26" w:rsidRDefault="00E30B26" w:rsidP="00E30B26">
      <w:pPr>
        <w:pStyle w:val="koodi"/>
        <w:rPr>
          <w:sz w:val="16"/>
          <w:szCs w:val="16"/>
        </w:rPr>
      </w:pPr>
      <w:r w:rsidRPr="00E30B26">
        <w:rPr>
          <w:sz w:val="16"/>
          <w:szCs w:val="16"/>
        </w:rPr>
        <w:t>{ $group: { _id: "$date", repeat_sum: { "$sum": "$repeat" },sum:{$addToSet:"$user"} }},</w:t>
      </w:r>
    </w:p>
    <w:p w14:paraId="45760B41" w14:textId="660B0F34" w:rsidR="00E30B26" w:rsidRPr="00E30B26" w:rsidRDefault="00E30B26" w:rsidP="00E30B26">
      <w:pPr>
        <w:pStyle w:val="koodi"/>
        <w:rPr>
          <w:sz w:val="16"/>
          <w:szCs w:val="16"/>
        </w:rPr>
      </w:pPr>
      <w:r w:rsidRPr="00E30B26">
        <w:rPr>
          <w:sz w:val="16"/>
          <w:szCs w:val="16"/>
        </w:rPr>
        <w:t>{ $project: {"</w:t>
      </w:r>
      <w:r w:rsidR="001919D4">
        <w:rPr>
          <w:sz w:val="16"/>
          <w:szCs w:val="16"/>
        </w:rPr>
        <w:t>date</w:t>
      </w:r>
      <w:r w:rsidRPr="00E30B26">
        <w:rPr>
          <w:sz w:val="16"/>
          <w:szCs w:val="16"/>
        </w:rPr>
        <w:t>":"$_id","repeats":"$repeat_sum","users":{"$size":"$sum"},_id : 0} },</w:t>
      </w:r>
    </w:p>
    <w:p w14:paraId="5C9AA776" w14:textId="77777777" w:rsidR="00E30B26" w:rsidRPr="00E30B26" w:rsidRDefault="00E30B26" w:rsidP="00E30B26">
      <w:pPr>
        <w:pStyle w:val="koodi"/>
        <w:rPr>
          <w:sz w:val="16"/>
          <w:szCs w:val="16"/>
        </w:rPr>
      </w:pPr>
      <w:r w:rsidRPr="00E30B26">
        <w:rPr>
          <w:sz w:val="16"/>
          <w:szCs w:val="16"/>
        </w:rPr>
        <w:t>{ $sort: {_id : -1} }</w:t>
      </w:r>
    </w:p>
    <w:p w14:paraId="7B0E81C2" w14:textId="3630C83D" w:rsidR="00E30B26" w:rsidRDefault="00E30B26" w:rsidP="00E30B26">
      <w:pPr>
        <w:pStyle w:val="koodi"/>
        <w:rPr>
          <w:sz w:val="16"/>
          <w:szCs w:val="16"/>
        </w:rPr>
      </w:pPr>
      <w:r w:rsidRPr="00E30B26">
        <w:rPr>
          <w:sz w:val="16"/>
          <w:szCs w:val="16"/>
        </w:rPr>
        <w:t>])</w:t>
      </w:r>
    </w:p>
    <w:p w14:paraId="087EA208" w14:textId="5986153E" w:rsidR="00E30B26" w:rsidRPr="00421F6B" w:rsidRDefault="00E30B26" w:rsidP="00E30B26">
      <w:pPr>
        <w:rPr>
          <w:lang w:val="en-US"/>
        </w:rPr>
      </w:pPr>
    </w:p>
    <w:p w14:paraId="07E9BF26" w14:textId="15D7BD97" w:rsidR="002B1F16" w:rsidRPr="00421F6B" w:rsidRDefault="002B1F16" w:rsidP="00E30B26">
      <w:pPr>
        <w:rPr>
          <w:lang w:val="en-US"/>
        </w:rPr>
      </w:pPr>
      <w:r w:rsidRPr="00421F6B">
        <w:rPr>
          <w:lang w:val="en-US"/>
        </w:rPr>
        <w:t>=&gt;</w:t>
      </w:r>
    </w:p>
    <w:p w14:paraId="3AAAE86E" w14:textId="77777777" w:rsidR="002B1F16" w:rsidRPr="002B1F16" w:rsidRDefault="002B1F16" w:rsidP="002B1F16">
      <w:pPr>
        <w:pStyle w:val="koodi"/>
        <w:rPr>
          <w:sz w:val="16"/>
          <w:szCs w:val="16"/>
        </w:rPr>
      </w:pPr>
      <w:r w:rsidRPr="002B1F16">
        <w:rPr>
          <w:sz w:val="16"/>
          <w:szCs w:val="16"/>
        </w:rPr>
        <w:t>db.data.aggregate([</w:t>
      </w:r>
    </w:p>
    <w:p w14:paraId="49A39B07" w14:textId="77777777" w:rsidR="002B1F16" w:rsidRPr="002B1F16" w:rsidRDefault="002B1F16" w:rsidP="002B1F16">
      <w:pPr>
        <w:pStyle w:val="koodi"/>
        <w:rPr>
          <w:sz w:val="16"/>
          <w:szCs w:val="16"/>
        </w:rPr>
      </w:pPr>
      <w:r w:rsidRPr="002B1F16">
        <w:rPr>
          <w:sz w:val="16"/>
          <w:szCs w:val="16"/>
        </w:rPr>
        <w:lastRenderedPageBreak/>
        <w:t>{$lookup:{"from":"user","localField":"user", foreignField:"email", "as":"utype"}},</w:t>
      </w:r>
    </w:p>
    <w:p w14:paraId="247F37EE" w14:textId="77777777" w:rsidR="002B1F16" w:rsidRPr="002B1F16" w:rsidRDefault="002B1F16" w:rsidP="002B1F16">
      <w:pPr>
        <w:pStyle w:val="koodi"/>
        <w:rPr>
          <w:sz w:val="16"/>
          <w:szCs w:val="16"/>
        </w:rPr>
      </w:pPr>
      <w:r w:rsidRPr="002B1F16">
        <w:rPr>
          <w:sz w:val="16"/>
          <w:szCs w:val="16"/>
        </w:rPr>
        <w:t>{$match:{"utype.pro":true}},</w:t>
      </w:r>
    </w:p>
    <w:p w14:paraId="3F917DE0" w14:textId="77777777" w:rsidR="002B1F16" w:rsidRPr="002B1F16" w:rsidRDefault="002B1F16" w:rsidP="002B1F16">
      <w:pPr>
        <w:pStyle w:val="koodi"/>
        <w:rPr>
          <w:sz w:val="16"/>
          <w:szCs w:val="16"/>
        </w:rPr>
      </w:pPr>
      <w:r w:rsidRPr="002B1F16">
        <w:rPr>
          <w:sz w:val="16"/>
          <w:szCs w:val="16"/>
        </w:rPr>
        <w:t>{$project: {"date":{$toDate:{$dateToString: { format: "%Y-%m-%d", date: {$toDate:{ $toString:"$date"}}}}},"repeat":"$repeat","user":"$user"}},</w:t>
      </w:r>
    </w:p>
    <w:p w14:paraId="4B96E11A" w14:textId="77777777" w:rsidR="002B1F16" w:rsidRPr="002B1F16" w:rsidRDefault="002B1F16" w:rsidP="002B1F16">
      <w:pPr>
        <w:pStyle w:val="koodi"/>
        <w:rPr>
          <w:sz w:val="16"/>
          <w:szCs w:val="16"/>
        </w:rPr>
      </w:pPr>
      <w:r w:rsidRPr="002B1F16">
        <w:rPr>
          <w:sz w:val="16"/>
          <w:szCs w:val="16"/>
        </w:rPr>
        <w:t>{$group: { _id: "$date", repeat_sum: { "$sum": "$repeat" },sum:{$addToSet:"$user"} }},</w:t>
      </w:r>
    </w:p>
    <w:p w14:paraId="76467D68" w14:textId="7C4B3118" w:rsidR="002B1F16" w:rsidRPr="002B1F16" w:rsidRDefault="002B1F16" w:rsidP="002B1F16">
      <w:pPr>
        <w:pStyle w:val="koodi"/>
        <w:rPr>
          <w:sz w:val="16"/>
          <w:szCs w:val="16"/>
        </w:rPr>
      </w:pPr>
      <w:r w:rsidRPr="002B1F16">
        <w:rPr>
          <w:sz w:val="16"/>
          <w:szCs w:val="16"/>
        </w:rPr>
        <w:t>{$project: {"</w:t>
      </w:r>
      <w:r w:rsidR="001919D4">
        <w:rPr>
          <w:sz w:val="16"/>
          <w:szCs w:val="16"/>
        </w:rPr>
        <w:t>date</w:t>
      </w:r>
      <w:r w:rsidRPr="002B1F16">
        <w:rPr>
          <w:sz w:val="16"/>
          <w:szCs w:val="16"/>
        </w:rPr>
        <w:t>":"$_id","repeats":"$repeat_sum","users":{"$size":"$sum"},_id : 0} },</w:t>
      </w:r>
    </w:p>
    <w:p w14:paraId="0945EC41" w14:textId="77777777" w:rsidR="002B1F16" w:rsidRPr="002B1F16" w:rsidRDefault="002B1F16" w:rsidP="002B1F16">
      <w:pPr>
        <w:pStyle w:val="koodi"/>
        <w:rPr>
          <w:sz w:val="16"/>
          <w:szCs w:val="16"/>
        </w:rPr>
      </w:pPr>
      <w:r w:rsidRPr="002B1F16">
        <w:rPr>
          <w:sz w:val="16"/>
          <w:szCs w:val="16"/>
        </w:rPr>
        <w:t>{$sort: {_id : -1} }</w:t>
      </w:r>
    </w:p>
    <w:p w14:paraId="10910713" w14:textId="5A853BA0" w:rsidR="002B1F16" w:rsidRPr="002B1F16" w:rsidRDefault="002B1F16" w:rsidP="002B1F16">
      <w:pPr>
        <w:pStyle w:val="koodi"/>
        <w:rPr>
          <w:sz w:val="16"/>
          <w:szCs w:val="16"/>
        </w:rPr>
      </w:pPr>
      <w:r w:rsidRPr="002B1F16">
        <w:rPr>
          <w:sz w:val="16"/>
          <w:szCs w:val="16"/>
        </w:rPr>
        <w:t>])</w:t>
      </w:r>
    </w:p>
    <w:p w14:paraId="073EF6AC" w14:textId="1DDB6308" w:rsidR="00E30B26" w:rsidRPr="00421F6B" w:rsidRDefault="00E30B26" w:rsidP="00E30B26">
      <w:pPr>
        <w:rPr>
          <w:lang w:val="en-US"/>
        </w:rPr>
      </w:pPr>
    </w:p>
    <w:p w14:paraId="0472E301" w14:textId="5B801639" w:rsidR="000D656C" w:rsidRPr="000D656C" w:rsidRDefault="000D656C" w:rsidP="00E30B26">
      <w:pPr>
        <w:rPr>
          <w:lang w:val="en-US"/>
        </w:rPr>
      </w:pPr>
      <w:r w:rsidRPr="000D656C">
        <w:rPr>
          <w:lang w:val="en-US"/>
        </w:rPr>
        <w:t>Sovellukseen =&gt;</w:t>
      </w:r>
    </w:p>
    <w:p w14:paraId="0830414F" w14:textId="77777777" w:rsidR="000D656C" w:rsidRPr="000D656C" w:rsidRDefault="000D656C" w:rsidP="000D656C">
      <w:pPr>
        <w:pStyle w:val="koodi"/>
        <w:rPr>
          <w:sz w:val="16"/>
          <w:szCs w:val="16"/>
        </w:rPr>
      </w:pPr>
      <w:r w:rsidRPr="000D656C">
        <w:rPr>
          <w:sz w:val="16"/>
          <w:szCs w:val="16"/>
        </w:rPr>
        <w:t>Data.aggregate([</w:t>
      </w:r>
    </w:p>
    <w:p w14:paraId="3E462A9F" w14:textId="77777777" w:rsidR="000D656C" w:rsidRPr="000D656C" w:rsidRDefault="000D656C" w:rsidP="000D656C">
      <w:pPr>
        <w:pStyle w:val="koodi"/>
        <w:rPr>
          <w:sz w:val="16"/>
          <w:szCs w:val="16"/>
        </w:rPr>
      </w:pPr>
      <w:r w:rsidRPr="000D656C">
        <w:rPr>
          <w:sz w:val="16"/>
          <w:szCs w:val="16"/>
        </w:rPr>
        <w:t xml:space="preserve">  { $lookup: { "from": "users", "localField": "user", foreignField: "email", "as": "utype" } },</w:t>
      </w:r>
    </w:p>
    <w:p w14:paraId="24DDF513" w14:textId="77777777" w:rsidR="000D656C" w:rsidRPr="000D656C" w:rsidRDefault="000D656C" w:rsidP="000D656C">
      <w:pPr>
        <w:pStyle w:val="koodi"/>
        <w:rPr>
          <w:sz w:val="16"/>
          <w:szCs w:val="16"/>
        </w:rPr>
      </w:pPr>
      <w:r w:rsidRPr="000D656C">
        <w:rPr>
          <w:sz w:val="16"/>
          <w:szCs w:val="16"/>
        </w:rPr>
        <w:t xml:space="preserve">  { $match: { "utype.pro": pro } },</w:t>
      </w:r>
    </w:p>
    <w:p w14:paraId="720F8F2C" w14:textId="77777777" w:rsidR="000D656C" w:rsidRPr="000D656C" w:rsidRDefault="000D656C" w:rsidP="000D656C">
      <w:pPr>
        <w:pStyle w:val="koodi"/>
        <w:rPr>
          <w:sz w:val="16"/>
          <w:szCs w:val="16"/>
        </w:rPr>
      </w:pPr>
      <w:r w:rsidRPr="000D656C">
        <w:rPr>
          <w:sz w:val="16"/>
          <w:szCs w:val="16"/>
        </w:rPr>
        <w:t xml:space="preserve">  { $project: { "date": { $toDate: { $dateToString: { format: "%Y-%m-%d", date: { $toDate: { $toString: "$date" } } } } }, "repeat": "$repeat", "user": "$user" } },</w:t>
      </w:r>
    </w:p>
    <w:p w14:paraId="59F490CE" w14:textId="77777777" w:rsidR="000D656C" w:rsidRPr="000D656C" w:rsidRDefault="000D656C" w:rsidP="000D656C">
      <w:pPr>
        <w:pStyle w:val="koodi"/>
        <w:rPr>
          <w:sz w:val="16"/>
          <w:szCs w:val="16"/>
        </w:rPr>
      </w:pPr>
      <w:r w:rsidRPr="000D656C">
        <w:rPr>
          <w:sz w:val="16"/>
          <w:szCs w:val="16"/>
        </w:rPr>
        <w:t xml:space="preserve">  { $group: { _id: "$date", repeat_sum: { "$sum": "$repeat" }, sum: { $addToSet: "$user" } } },</w:t>
      </w:r>
    </w:p>
    <w:p w14:paraId="16641890" w14:textId="77777777" w:rsidR="000D656C" w:rsidRPr="000D656C" w:rsidRDefault="000D656C" w:rsidP="000D656C">
      <w:pPr>
        <w:pStyle w:val="koodi"/>
        <w:rPr>
          <w:sz w:val="16"/>
          <w:szCs w:val="16"/>
        </w:rPr>
      </w:pPr>
      <w:r w:rsidRPr="000D656C">
        <w:rPr>
          <w:sz w:val="16"/>
          <w:szCs w:val="16"/>
        </w:rPr>
        <w:t xml:space="preserve">  { $project: { "date": "$_id", "repeats": "$repeat_sum", "users": { "$size": "$sum" }, _id: 0 } },</w:t>
      </w:r>
    </w:p>
    <w:p w14:paraId="190F0B1B" w14:textId="77777777" w:rsidR="000D656C" w:rsidRPr="000D656C" w:rsidRDefault="000D656C" w:rsidP="000D656C">
      <w:pPr>
        <w:pStyle w:val="koodi"/>
        <w:rPr>
          <w:sz w:val="16"/>
          <w:szCs w:val="16"/>
        </w:rPr>
      </w:pPr>
      <w:r w:rsidRPr="000D656C">
        <w:rPr>
          <w:sz w:val="16"/>
          <w:szCs w:val="16"/>
        </w:rPr>
        <w:t xml:space="preserve">  { $sort: { _id: -1 } }</w:t>
      </w:r>
    </w:p>
    <w:p w14:paraId="5BE164DE" w14:textId="7129C686" w:rsidR="000D656C" w:rsidRPr="000D656C" w:rsidRDefault="000D656C" w:rsidP="000D656C">
      <w:pPr>
        <w:pStyle w:val="koodi"/>
        <w:rPr>
          <w:sz w:val="16"/>
          <w:szCs w:val="16"/>
        </w:rPr>
      </w:pPr>
      <w:r w:rsidRPr="000D656C">
        <w:rPr>
          <w:sz w:val="16"/>
          <w:szCs w:val="16"/>
        </w:rPr>
        <w:t>])</w:t>
      </w:r>
    </w:p>
    <w:p w14:paraId="778C9261" w14:textId="77777777" w:rsidR="000D656C" w:rsidRPr="00E30B26" w:rsidRDefault="000D656C" w:rsidP="00E30B26"/>
    <w:p w14:paraId="63CDC182" w14:textId="67526825" w:rsidR="009A6A16" w:rsidRDefault="009A6A16" w:rsidP="002C272C">
      <w:pPr>
        <w:pStyle w:val="Otsikko1"/>
      </w:pPr>
      <w:r>
        <w:t>Token</w:t>
      </w:r>
    </w:p>
    <w:p w14:paraId="1963F52A" w14:textId="77777777" w:rsidR="009A6A16" w:rsidRPr="009A6A16" w:rsidRDefault="009A6A16" w:rsidP="009A6A16">
      <w:pPr>
        <w:shd w:val="clear" w:color="auto" w:fill="1E1E1E"/>
        <w:spacing w:after="0" w:line="240" w:lineRule="atLeast"/>
        <w:rPr>
          <w:rFonts w:ascii="Consolas" w:eastAsia="Times New Roman" w:hAnsi="Consolas" w:cs="Times New Roman"/>
          <w:color w:val="D4D4D4"/>
          <w:sz w:val="18"/>
          <w:szCs w:val="18"/>
          <w:lang w:val="en-US"/>
        </w:rPr>
      </w:pPr>
      <w:r w:rsidRPr="009A6A16">
        <w:rPr>
          <w:rFonts w:ascii="Consolas" w:eastAsia="Times New Roman" w:hAnsi="Consolas" w:cs="Times New Roman"/>
          <w:color w:val="569CD6"/>
          <w:sz w:val="18"/>
          <w:szCs w:val="18"/>
          <w:lang w:val="en-US"/>
        </w:rPr>
        <w:t>const</w:t>
      </w:r>
      <w:r w:rsidRPr="009A6A16">
        <w:rPr>
          <w:rFonts w:ascii="Consolas" w:eastAsia="Times New Roman" w:hAnsi="Consolas" w:cs="Times New Roman"/>
          <w:color w:val="D4D4D4"/>
          <w:sz w:val="18"/>
          <w:szCs w:val="18"/>
          <w:lang w:val="en-US"/>
        </w:rPr>
        <w:t> token = jwt.sign(userForToken, </w:t>
      </w:r>
      <w:r w:rsidRPr="009A6A16">
        <w:rPr>
          <w:rFonts w:ascii="Consolas" w:eastAsia="Times New Roman" w:hAnsi="Consolas" w:cs="Times New Roman"/>
          <w:color w:val="CE9178"/>
          <w:sz w:val="18"/>
          <w:szCs w:val="18"/>
          <w:lang w:val="en-US"/>
        </w:rPr>
        <w:t>"kuopio"</w:t>
      </w:r>
      <w:r w:rsidRPr="009A6A16">
        <w:rPr>
          <w:rFonts w:ascii="Consolas" w:eastAsia="Times New Roman" w:hAnsi="Consolas" w:cs="Times New Roman"/>
          <w:color w:val="D4D4D4"/>
          <w:sz w:val="18"/>
          <w:szCs w:val="18"/>
          <w:lang w:val="en-US"/>
        </w:rPr>
        <w:t>)</w:t>
      </w:r>
    </w:p>
    <w:p w14:paraId="2C5CD77B" w14:textId="25D2A32E" w:rsidR="009A6A16" w:rsidRDefault="009A6A16" w:rsidP="009A6A16">
      <w:r w:rsidRPr="009A6A16">
        <w:t>olisiko tuon kuopion tilalla u</w:t>
      </w:r>
      <w:r>
        <w:t>sername</w:t>
      </w:r>
    </w:p>
    <w:p w14:paraId="1CCAE106" w14:textId="77CD94D5" w:rsidR="009A6A16" w:rsidRPr="009A6A16" w:rsidRDefault="009A6A16" w:rsidP="009A6A16">
      <w:r>
        <w:t>ja samoin tarkastuksessa</w:t>
      </w:r>
    </w:p>
    <w:p w14:paraId="7CCFBBBB" w14:textId="1D3A61FC" w:rsidR="009C756B" w:rsidRDefault="009C756B" w:rsidP="002C272C">
      <w:pPr>
        <w:pStyle w:val="Otsikko1"/>
      </w:pPr>
      <w:r>
        <w:t>TEHTÄVÄT</w:t>
      </w:r>
    </w:p>
    <w:p w14:paraId="4394062F" w14:textId="4BAE617E" w:rsidR="009A6A16" w:rsidRDefault="009A6A16" w:rsidP="0011367C">
      <w:r>
        <w:t>Tsekkaa Keijon maili</w:t>
      </w:r>
    </w:p>
    <w:p w14:paraId="71C7FC2D" w14:textId="7A8B0D8E" w:rsidR="007A3A7A" w:rsidRDefault="00015CCD" w:rsidP="0011367C">
      <w:r>
        <w:t>Olisiko modal-dialog sitettenkin app.js:ssä, mutta miten sitö kutsuttaisiin</w:t>
      </w:r>
      <w:r w:rsidR="0011367C">
        <w:tab/>
      </w:r>
    </w:p>
    <w:p w14:paraId="06DE3F53" w14:textId="051D4046" w:rsidR="007A3A7A" w:rsidRPr="007A3A7A" w:rsidRDefault="007A3A7A" w:rsidP="007A3A7A">
      <w:r>
        <w:t>App.js tasolla tehdään  perustoiminnot esim. yhteydet backendiin, joten UI toiminnot palauttavat app.js tasolle esim. registeFormilta ei axios-kutsua backendiin</w:t>
      </w:r>
    </w:p>
    <w:p w14:paraId="7A746661" w14:textId="1B1F8CA6" w:rsidR="0011367C" w:rsidRDefault="0011367C" w:rsidP="002C272C">
      <w:pPr>
        <w:pStyle w:val="Otsikko1"/>
      </w:pPr>
      <w:r>
        <w:t>noSql Mongo komentoja</w:t>
      </w:r>
    </w:p>
    <w:p w14:paraId="24637075" w14:textId="39B315ED" w:rsidR="0011367C" w:rsidRDefault="0011367C" w:rsidP="0011367C">
      <w:r>
        <w:t>f:\jamk\mongo</w:t>
      </w:r>
    </w:p>
    <w:p w14:paraId="265CE7F0" w14:textId="7E9D50A0" w:rsidR="0011367C" w:rsidRDefault="0011367C" w:rsidP="0011367C">
      <w:pPr>
        <w:rPr>
          <w:lang w:val="en-US"/>
        </w:rPr>
      </w:pPr>
      <w:r w:rsidRPr="0011367C">
        <w:rPr>
          <w:lang w:val="en-US"/>
        </w:rPr>
        <w:t>docker-compose.yml  .tiedosto sisältää mongo-framwork</w:t>
      </w:r>
      <w:r>
        <w:rPr>
          <w:lang w:val="en-US"/>
        </w:rPr>
        <w:t>in</w:t>
      </w:r>
      <w:r w:rsidR="00511A5C">
        <w:rPr>
          <w:lang w:val="en-US"/>
        </w:rPr>
        <w:t>/expressin</w:t>
      </w:r>
    </w:p>
    <w:p w14:paraId="0C0A09F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ersion</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3.1'</w:t>
      </w:r>
    </w:p>
    <w:p w14:paraId="782CB0D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588910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services</w:t>
      </w:r>
      <w:r w:rsidRPr="00511A5C">
        <w:rPr>
          <w:rFonts w:ascii="Consolas" w:eastAsia="Times New Roman" w:hAnsi="Consolas" w:cs="Times New Roman"/>
          <w:color w:val="D4D4D4"/>
          <w:sz w:val="18"/>
          <w:szCs w:val="18"/>
          <w:lang w:val="en-US"/>
        </w:rPr>
        <w:t>:</w:t>
      </w:r>
    </w:p>
    <w:p w14:paraId="4330957B"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w:t>
      </w:r>
      <w:r w:rsidRPr="00511A5C">
        <w:rPr>
          <w:rFonts w:ascii="Consolas" w:eastAsia="Times New Roman" w:hAnsi="Consolas" w:cs="Times New Roman"/>
          <w:color w:val="D4D4D4"/>
          <w:sz w:val="18"/>
          <w:szCs w:val="18"/>
          <w:lang w:val="en-US"/>
        </w:rPr>
        <w:t>:</w:t>
      </w:r>
    </w:p>
    <w:p w14:paraId="39E364A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w:t>
      </w:r>
    </w:p>
    <w:p w14:paraId="639933C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0763723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0D209E0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tk2_mongo:/data/db</w:t>
      </w:r>
    </w:p>
    <w:p w14:paraId="375BB01D"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53801124"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27017:27017</w:t>
      </w:r>
    </w:p>
    <w:p w14:paraId="731E6C4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712D476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7118D8E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61466026"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3E3753C"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lastRenderedPageBreak/>
        <w:t>  </w:t>
      </w:r>
      <w:r w:rsidRPr="00511A5C">
        <w:rPr>
          <w:rFonts w:ascii="Consolas" w:eastAsia="Times New Roman" w:hAnsi="Consolas" w:cs="Times New Roman"/>
          <w:color w:val="569CD6"/>
          <w:sz w:val="18"/>
          <w:szCs w:val="18"/>
          <w:lang w:val="en-US"/>
        </w:rPr>
        <w:t>mongo-express</w:t>
      </w:r>
      <w:r w:rsidRPr="00511A5C">
        <w:rPr>
          <w:rFonts w:ascii="Consolas" w:eastAsia="Times New Roman" w:hAnsi="Consolas" w:cs="Times New Roman"/>
          <w:color w:val="D4D4D4"/>
          <w:sz w:val="18"/>
          <w:szCs w:val="18"/>
          <w:lang w:val="en-US"/>
        </w:rPr>
        <w:t>:</w:t>
      </w:r>
    </w:p>
    <w:p w14:paraId="28155A10"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express</w:t>
      </w:r>
    </w:p>
    <w:p w14:paraId="562CD46E"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10DE57C8"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3CDA42A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80:8081</w:t>
      </w:r>
    </w:p>
    <w:p w14:paraId="1C3B3CC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2797AF2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012663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38B49551"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02D119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742B1125" w14:textId="0D6FBB14" w:rsidR="00511A5C" w:rsidRPr="00421F6B" w:rsidRDefault="00511A5C" w:rsidP="00511A5C">
      <w:pPr>
        <w:shd w:val="clear" w:color="auto" w:fill="1E1E1E"/>
        <w:spacing w:after="0" w:line="240" w:lineRule="atLeast"/>
        <w:rPr>
          <w:rFonts w:ascii="Consolas" w:eastAsia="Times New Roman" w:hAnsi="Consolas" w:cs="Times New Roman"/>
          <w:color w:val="D4D4D4"/>
          <w:sz w:val="18"/>
          <w:szCs w:val="18"/>
        </w:rPr>
      </w:pPr>
      <w:r w:rsidRPr="00511A5C">
        <w:rPr>
          <w:rFonts w:ascii="Consolas" w:eastAsia="Times New Roman" w:hAnsi="Consolas" w:cs="Times New Roman"/>
          <w:color w:val="D4D4D4"/>
          <w:sz w:val="18"/>
          <w:szCs w:val="18"/>
          <w:lang w:val="en-US"/>
        </w:rPr>
        <w:t>  </w:t>
      </w:r>
      <w:r w:rsidRPr="00421F6B">
        <w:rPr>
          <w:rFonts w:ascii="Consolas" w:eastAsia="Times New Roman" w:hAnsi="Consolas" w:cs="Times New Roman"/>
          <w:color w:val="569CD6"/>
          <w:sz w:val="18"/>
          <w:szCs w:val="18"/>
        </w:rPr>
        <w:t>tk2_mongo</w:t>
      </w:r>
      <w:r w:rsidRPr="00421F6B">
        <w:rPr>
          <w:rFonts w:ascii="Consolas" w:eastAsia="Times New Roman" w:hAnsi="Consolas" w:cs="Times New Roman"/>
          <w:color w:val="D4D4D4"/>
          <w:sz w:val="18"/>
          <w:szCs w:val="18"/>
        </w:rPr>
        <w:t>: {}</w:t>
      </w:r>
    </w:p>
    <w:p w14:paraId="2FE79214" w14:textId="1268954E" w:rsidR="0011367C" w:rsidRDefault="0011367C" w:rsidP="0011367C">
      <w:r w:rsidRPr="00874CA5">
        <w:rPr>
          <w:rStyle w:val="koodiChar"/>
          <w:rFonts w:eastAsiaTheme="minorHAnsi"/>
          <w:lang w:val="fi-FI"/>
        </w:rPr>
        <w:t>docker-compose up -d</w:t>
      </w:r>
      <w:r w:rsidRPr="0011367C">
        <w:t xml:space="preserve"> käynnistää kontin, jo</w:t>
      </w:r>
      <w:r>
        <w:t>ka on kuvattu</w:t>
      </w:r>
      <w:r w:rsidR="00511A5C">
        <w:t xml:space="preserve"> </w:t>
      </w:r>
      <w:r>
        <w:t>yml-tiedostossa</w:t>
      </w:r>
    </w:p>
    <w:p w14:paraId="51349D2A" w14:textId="1FF283D8" w:rsidR="00511A5C" w:rsidRPr="00874CA5" w:rsidRDefault="00874CA5" w:rsidP="00874CA5">
      <w:pPr>
        <w:pStyle w:val="koodi"/>
      </w:pPr>
      <w:r w:rsidRPr="00874CA5">
        <w:t>docker exec -it mongo_mongo_1 mongo -u root -p password</w:t>
      </w:r>
    </w:p>
    <w:p w14:paraId="2CD9F9BE" w14:textId="58A9A6BA" w:rsidR="0011367C" w:rsidRDefault="0011367C" w:rsidP="0011367C">
      <w:pPr>
        <w:rPr>
          <w:lang w:val="en-US"/>
        </w:rPr>
      </w:pPr>
    </w:p>
    <w:p w14:paraId="7F6E1D96" w14:textId="226268A8" w:rsidR="00874CA5" w:rsidRDefault="00874CA5" w:rsidP="0011367C">
      <w:pPr>
        <w:rPr>
          <w:lang w:val="en-US"/>
        </w:rPr>
      </w:pPr>
      <w:r>
        <w:rPr>
          <w:lang w:val="en-US"/>
        </w:rPr>
        <w:t>luodaan expressissä Database  MERN</w:t>
      </w:r>
    </w:p>
    <w:p w14:paraId="3455B58C" w14:textId="7610674A" w:rsidR="00CE3558" w:rsidRDefault="009D4F2E" w:rsidP="0011367C">
      <w:pPr>
        <w:rPr>
          <w:lang w:val="en-US"/>
        </w:rPr>
      </w:pPr>
      <w:r w:rsidRPr="009D4F2E">
        <w:rPr>
          <w:lang w:val="en-US"/>
        </w:rPr>
        <w:t xml:space="preserve">$ docker exec -i mongo_mongo_1 mongoimport -u root -p password --authenticationDatabase=admin --drop -d MERN -c data &lt; data.json </w:t>
      </w:r>
      <w:r>
        <w:rPr>
          <w:lang w:val="en-US"/>
        </w:rPr>
        <w:t>–</w:t>
      </w:r>
      <w:r w:rsidRPr="009D4F2E">
        <w:rPr>
          <w:lang w:val="en-US"/>
        </w:rPr>
        <w:t>jsonArray</w:t>
      </w:r>
    </w:p>
    <w:p w14:paraId="31BD43E6" w14:textId="77777777" w:rsidR="009D4F2E" w:rsidRDefault="009D4F2E" w:rsidP="009D4F2E">
      <w:pPr>
        <w:pStyle w:val="koodi"/>
      </w:pPr>
      <w:r w:rsidRPr="009D4F2E">
        <w:t xml:space="preserve">$ docker exec -i mongo_mongo_1 mongoimport -u root -p password </w:t>
      </w:r>
    </w:p>
    <w:p w14:paraId="7D03E34C" w14:textId="38634A0F" w:rsidR="009D4F2E" w:rsidRDefault="009D4F2E" w:rsidP="009D4F2E">
      <w:pPr>
        <w:pStyle w:val="koodi"/>
      </w:pPr>
      <w:r w:rsidRPr="009D4F2E">
        <w:t xml:space="preserve">--authenticationDatabase=admin --drop -d MERN -c user &lt; user.json </w:t>
      </w:r>
      <w:r>
        <w:t>–</w:t>
      </w:r>
      <w:r w:rsidRPr="009D4F2E">
        <w:t>jsonArray</w:t>
      </w:r>
    </w:p>
    <w:p w14:paraId="745DE767" w14:textId="541CFB36" w:rsidR="009D4F2E" w:rsidRPr="00421F6B" w:rsidRDefault="009D4F2E" w:rsidP="009D4F2E">
      <w:pPr>
        <w:rPr>
          <w:lang w:val="en-US"/>
        </w:rPr>
      </w:pPr>
    </w:p>
    <w:p w14:paraId="7930F264" w14:textId="77777777" w:rsidR="009D4F2E" w:rsidRDefault="009D4F2E" w:rsidP="009D4F2E">
      <w:pPr>
        <w:pStyle w:val="koodi"/>
      </w:pPr>
      <w:r w:rsidRPr="009D4F2E">
        <w:t xml:space="preserve">$ docker exec -i mongo_mongo_1 mongoimport -u root -p password </w:t>
      </w:r>
    </w:p>
    <w:p w14:paraId="76DE37AE" w14:textId="52A0AD9B" w:rsidR="009D4F2E" w:rsidRPr="00CE3558" w:rsidRDefault="009D4F2E" w:rsidP="009D4F2E">
      <w:pPr>
        <w:pStyle w:val="koodi"/>
      </w:pPr>
      <w:r w:rsidRPr="009D4F2E">
        <w:t>--authenticationDatabase=admin --drop -d MERN -c data &lt; data.json --jsonArray</w:t>
      </w:r>
    </w:p>
    <w:p w14:paraId="2D4473B8" w14:textId="5D35F7E8" w:rsidR="00E90347" w:rsidRPr="009D4F2E" w:rsidRDefault="00A5087D" w:rsidP="002C272C">
      <w:pPr>
        <w:pStyle w:val="Otsikko1"/>
      </w:pPr>
      <w:r w:rsidRPr="009D4F2E">
        <w:t>Tee SPA-tyylinen React-sovellus</w:t>
      </w:r>
    </w:p>
    <w:p w14:paraId="1CE716B3" w14:textId="77777777" w:rsidR="00A5087D" w:rsidRDefault="00A5087D" w:rsidP="00A5087D">
      <w:r>
        <w:t xml:space="preserve">Sovelluksessa on seuraavat sivut: "Etusivu", "Harrastajien tulokset", "Ammattilaisten tulokset", "Omat treenit".  </w:t>
      </w:r>
    </w:p>
    <w:p w14:paraId="186A6CDF" w14:textId="0E409B9C" w:rsidR="00A5087D" w:rsidRDefault="00A5087D" w:rsidP="00A5087D">
      <w:r>
        <w:t>Pääsivulla on sovelluksen nimi TREENIPÄIVÄKIRJA, taustakuva sekä valikkopalkki, jossa navigoinnit em. sivuille. Lisäksi kirjautumattomalle käyttäjälle näytetään valinta "Kirjaudu". Jos käyttäjä on kirjautunut, näytetään hänen etunimensä</w:t>
      </w:r>
    </w:p>
    <w:p w14:paraId="5F9E5609" w14:textId="522765B4" w:rsidR="00D545F2" w:rsidRDefault="00B833ED" w:rsidP="00D545F2">
      <w:pPr>
        <w:pStyle w:val="Otsikko2"/>
      </w:pPr>
      <w:r>
        <w:t>Navigointi (</w:t>
      </w:r>
      <w:r w:rsidR="00D545F2">
        <w:t>Routing</w:t>
      </w:r>
      <w:r>
        <w:t>)</w:t>
      </w:r>
    </w:p>
    <w:p w14:paraId="218AB087" w14:textId="6F9164A8" w:rsidR="00D545F2" w:rsidRDefault="008F526B" w:rsidP="00D545F2">
      <w:hyperlink r:id="rId61" w:history="1">
        <w:r w:rsidR="00EA34EE" w:rsidRPr="00376319">
          <w:rPr>
            <w:rStyle w:val="Hyperlinkki"/>
          </w:rPr>
          <w:t>https://fullstackopen.com/osa7/react_router</w:t>
        </w:r>
      </w:hyperlink>
    </w:p>
    <w:p w14:paraId="7E7CECDF" w14:textId="219F0E27" w:rsidR="00F86D79" w:rsidRDefault="00F86D79" w:rsidP="00F86D79">
      <w:pPr>
        <w:pStyle w:val="Otsikko3"/>
      </w:pPr>
      <w:r>
        <w:t>Sovelluksen sivujen rungot</w:t>
      </w:r>
    </w:p>
    <w:p w14:paraId="42813499" w14:textId="7D13DFC8" w:rsidR="0074121F" w:rsidRDefault="00EA34EE" w:rsidP="00D545F2">
      <w:r>
        <w:t>Tehdään ensin hakemisto routes ja sinne Home</w:t>
      </w:r>
      <w:r w:rsidR="00C948FE">
        <w:t>page</w:t>
      </w:r>
      <w:r>
        <w:t>.js AmResults,js ProResults.js MyTrainings.js komponentit (sivut)</w:t>
      </w:r>
    </w:p>
    <w:p w14:paraId="2DE4F998" w14:textId="77777777" w:rsidR="0074121F" w:rsidRDefault="0074121F" w:rsidP="00D545F2">
      <w:r>
        <w:t xml:space="preserve">Importoidaan em. sivut App.js:ään </w:t>
      </w:r>
    </w:p>
    <w:p w14:paraId="5DBC7B73"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Homepage</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Homepage'</w:t>
      </w:r>
      <w:r w:rsidRPr="0074121F">
        <w:rPr>
          <w:rFonts w:ascii="Consolas" w:eastAsia="Times New Roman" w:hAnsi="Consolas" w:cs="Times New Roman"/>
          <w:color w:val="D4D4D4"/>
          <w:sz w:val="18"/>
          <w:szCs w:val="18"/>
          <w:lang w:val="en-US"/>
        </w:rPr>
        <w:t>;</w:t>
      </w:r>
    </w:p>
    <w:p w14:paraId="22D8DF5E"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AmResults</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AmResults'</w:t>
      </w:r>
      <w:r w:rsidRPr="0074121F">
        <w:rPr>
          <w:rFonts w:ascii="Consolas" w:eastAsia="Times New Roman" w:hAnsi="Consolas" w:cs="Times New Roman"/>
          <w:color w:val="D4D4D4"/>
          <w:sz w:val="18"/>
          <w:szCs w:val="18"/>
          <w:lang w:val="en-US"/>
        </w:rPr>
        <w:t>;</w:t>
      </w:r>
    </w:p>
    <w:p w14:paraId="74FDE4E6"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ProResults</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ProResults'</w:t>
      </w:r>
      <w:r w:rsidRPr="0074121F">
        <w:rPr>
          <w:rFonts w:ascii="Consolas" w:eastAsia="Times New Roman" w:hAnsi="Consolas" w:cs="Times New Roman"/>
          <w:color w:val="D4D4D4"/>
          <w:sz w:val="18"/>
          <w:szCs w:val="18"/>
          <w:lang w:val="en-US"/>
        </w:rPr>
        <w:t>;</w:t>
      </w:r>
    </w:p>
    <w:p w14:paraId="4B433DE5"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MyTrainings</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MyTrainings'</w:t>
      </w:r>
      <w:r w:rsidRPr="0074121F">
        <w:rPr>
          <w:rFonts w:ascii="Consolas" w:eastAsia="Times New Roman" w:hAnsi="Consolas" w:cs="Times New Roman"/>
          <w:color w:val="D4D4D4"/>
          <w:sz w:val="18"/>
          <w:szCs w:val="18"/>
          <w:lang w:val="en-US"/>
        </w:rPr>
        <w:t>;</w:t>
      </w:r>
    </w:p>
    <w:p w14:paraId="6B62F2F6" w14:textId="485652CA" w:rsidR="0074121F" w:rsidRPr="00F90BFB" w:rsidRDefault="00E2233E" w:rsidP="00D545F2">
      <w:pPr>
        <w:rPr>
          <w:lang w:val="en-US"/>
        </w:rPr>
      </w:pPr>
      <w:r w:rsidRPr="00F90BFB">
        <w:rPr>
          <w:lang w:val="en-US"/>
        </w:rPr>
        <w:t>Sivujen rungot ovat seuraava muotoa</w:t>
      </w:r>
    </w:p>
    <w:p w14:paraId="1C668169" w14:textId="6C5DD26B" w:rsidR="00F90BFB" w:rsidRPr="00F90BFB" w:rsidRDefault="00E2233E" w:rsidP="0036388E">
      <w:pPr>
        <w:shd w:val="clear" w:color="auto" w:fill="1E1E1E"/>
        <w:spacing w:line="240" w:lineRule="atLeast"/>
        <w:rPr>
          <w:rFonts w:ascii="Consolas" w:eastAsia="Times New Roman" w:hAnsi="Consolas" w:cs="Times New Roman"/>
          <w:color w:val="D4D4D4"/>
          <w:sz w:val="18"/>
          <w:szCs w:val="18"/>
          <w:lang w:val="en-US"/>
        </w:rPr>
      </w:pPr>
      <w:r w:rsidRPr="00E2233E">
        <w:rPr>
          <w:rFonts w:ascii="Consolas" w:eastAsia="Times New Roman" w:hAnsi="Consolas" w:cs="Times New Roman"/>
          <w:color w:val="C586C0"/>
          <w:sz w:val="18"/>
          <w:szCs w:val="18"/>
          <w:lang w:val="en-US"/>
        </w:rPr>
        <w:t>import</w:t>
      </w:r>
      <w:r w:rsidRPr="00E2233E">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586C0"/>
          <w:sz w:val="18"/>
          <w:szCs w:val="18"/>
          <w:lang w:val="en-US"/>
        </w:rPr>
        <w:t>import</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9CDCFE"/>
          <w:sz w:val="18"/>
          <w:szCs w:val="18"/>
          <w:lang w:val="en-US"/>
        </w:rPr>
        <w:t>React</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586C0"/>
          <w:sz w:val="18"/>
          <w:szCs w:val="18"/>
          <w:lang w:val="en-US"/>
        </w:rPr>
        <w:t>from</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E9178"/>
          <w:sz w:val="18"/>
          <w:szCs w:val="18"/>
          <w:lang w:val="en-US"/>
        </w:rPr>
        <w:t>'react'</w:t>
      </w:r>
      <w:r w:rsidR="00F90BFB" w:rsidRPr="00F90BFB">
        <w:rPr>
          <w:rFonts w:ascii="Consolas" w:eastAsia="Times New Roman" w:hAnsi="Consolas" w:cs="Times New Roman"/>
          <w:color w:val="D4D4D4"/>
          <w:sz w:val="18"/>
          <w:szCs w:val="18"/>
          <w:lang w:val="en-US"/>
        </w:rPr>
        <w:t>;</w:t>
      </w:r>
    </w:p>
    <w:p w14:paraId="237F5CC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569CD6"/>
          <w:sz w:val="18"/>
          <w:szCs w:val="18"/>
          <w:lang w:val="en-US"/>
        </w:rPr>
        <w:t>cons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r w:rsidRPr="00F90BFB">
        <w:rPr>
          <w:rFonts w:ascii="Consolas" w:eastAsia="Times New Roman" w:hAnsi="Consolas" w:cs="Times New Roman"/>
          <w:color w:val="D4D4D4"/>
          <w:sz w:val="18"/>
          <w:szCs w:val="18"/>
          <w:lang w:val="en-US"/>
        </w:rPr>
        <w:t> = () </w:t>
      </w:r>
      <w:r w:rsidRPr="00F90BFB">
        <w:rPr>
          <w:rFonts w:ascii="Consolas" w:eastAsia="Times New Roman" w:hAnsi="Consolas" w:cs="Times New Roman"/>
          <w:color w:val="569CD6"/>
          <w:sz w:val="18"/>
          <w:szCs w:val="18"/>
          <w:lang w:val="en-US"/>
        </w:rPr>
        <w:t>=&gt;</w:t>
      </w:r>
      <w:r w:rsidRPr="00F90BFB">
        <w:rPr>
          <w:rFonts w:ascii="Consolas" w:eastAsia="Times New Roman" w:hAnsi="Consolas" w:cs="Times New Roman"/>
          <w:color w:val="D4D4D4"/>
          <w:sz w:val="18"/>
          <w:szCs w:val="18"/>
          <w:lang w:val="en-US"/>
        </w:rPr>
        <w:t> {</w:t>
      </w:r>
    </w:p>
    <w:p w14:paraId="6818257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return</w:t>
      </w:r>
      <w:r w:rsidRPr="00F90BFB">
        <w:rPr>
          <w:rFonts w:ascii="Consolas" w:eastAsia="Times New Roman" w:hAnsi="Consolas" w:cs="Times New Roman"/>
          <w:color w:val="D4D4D4"/>
          <w:sz w:val="18"/>
          <w:szCs w:val="18"/>
          <w:lang w:val="en-US"/>
        </w:rPr>
        <w:t> (</w:t>
      </w:r>
    </w:p>
    <w:p w14:paraId="0163711A"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5EF69E80"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lastRenderedPageBreak/>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r w:rsidRPr="00F90BFB">
        <w:rPr>
          <w:rFonts w:ascii="Consolas" w:eastAsia="Times New Roman" w:hAnsi="Consolas" w:cs="Times New Roman"/>
          <w:color w:val="D4D4D4"/>
          <w:sz w:val="18"/>
          <w:szCs w:val="18"/>
          <w:lang w:val="en-US"/>
        </w:rPr>
        <w:t>Homepage</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p>
    <w:p w14:paraId="362B8D3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3FD5277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p>
    <w:p w14:paraId="6F57A159"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w:t>
      </w:r>
    </w:p>
    <w:p w14:paraId="0FD5B81D"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C586C0"/>
          <w:sz w:val="18"/>
          <w:szCs w:val="18"/>
          <w:lang w:val="en-US"/>
        </w:rPr>
        <w:t>expor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defaul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p>
    <w:p w14:paraId="5E6B3EA3" w14:textId="56E65100" w:rsidR="003C0683" w:rsidRDefault="003C0683" w:rsidP="00F90BFB">
      <w:pPr>
        <w:rPr>
          <w:lang w:val="en-US"/>
        </w:rPr>
      </w:pPr>
    </w:p>
    <w:p w14:paraId="5CBE566C" w14:textId="738A0EF8" w:rsidR="003870CA" w:rsidRDefault="003870CA" w:rsidP="003870CA">
      <w:pPr>
        <w:pStyle w:val="Otsikko3"/>
        <w:rPr>
          <w:lang w:val="en-US"/>
        </w:rPr>
      </w:pPr>
      <w:r>
        <w:rPr>
          <w:lang w:val="en-US"/>
        </w:rPr>
        <w:t>Asennetaan React router</w:t>
      </w:r>
    </w:p>
    <w:p w14:paraId="4E17A038" w14:textId="40782206" w:rsidR="00E20E23" w:rsidRDefault="00E20E23" w:rsidP="00E20E23">
      <w:r>
        <w:t>Jos projektin template ei sillä kirjastoa router</w:t>
      </w:r>
      <w:r w:rsidR="00DB4741">
        <w:t xml:space="preserve"> (package.json)</w:t>
      </w:r>
    </w:p>
    <w:p w14:paraId="28CD446A" w14:textId="7BB0F0ED" w:rsidR="003870CA" w:rsidRPr="003870CA" w:rsidRDefault="003870CA" w:rsidP="003870CA">
      <w:pPr>
        <w:pStyle w:val="koodi"/>
      </w:pPr>
      <w:r w:rsidRPr="003870CA">
        <w:t>npm install react-router-dom</w:t>
      </w:r>
    </w:p>
    <w:p w14:paraId="126D3E93" w14:textId="00DADD3E" w:rsidR="003870CA" w:rsidRDefault="003870CA" w:rsidP="003870CA">
      <w:pPr>
        <w:rPr>
          <w:lang w:val="en-US"/>
        </w:rPr>
      </w:pPr>
    </w:p>
    <w:p w14:paraId="67663DA2" w14:textId="411CC156" w:rsidR="002D231E" w:rsidRPr="007A66FD" w:rsidRDefault="002D231E" w:rsidP="003870CA">
      <w:pPr>
        <w:rPr>
          <w:lang w:val="en-US"/>
        </w:rPr>
      </w:pPr>
      <w:r w:rsidRPr="007A66FD">
        <w:rPr>
          <w:lang w:val="en-US"/>
        </w:rPr>
        <w:t>otet</w:t>
      </w:r>
      <w:r w:rsidR="00112550" w:rsidRPr="007A66FD">
        <w:rPr>
          <w:lang w:val="en-US"/>
        </w:rPr>
        <w:t>a</w:t>
      </w:r>
      <w:r w:rsidRPr="007A66FD">
        <w:rPr>
          <w:lang w:val="en-US"/>
        </w:rPr>
        <w:t>an käyt</w:t>
      </w:r>
      <w:r w:rsidR="00EB4A3D" w:rsidRPr="007A66FD">
        <w:rPr>
          <w:lang w:val="en-US"/>
        </w:rPr>
        <w:t>t</w:t>
      </w:r>
      <w:r w:rsidRPr="007A66FD">
        <w:rPr>
          <w:lang w:val="en-US"/>
        </w:rPr>
        <w:t>öön App.js:ssä</w:t>
      </w:r>
    </w:p>
    <w:p w14:paraId="68EE2017" w14:textId="77777777" w:rsidR="00D8071A" w:rsidRPr="007A66FD"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C586C0"/>
          <w:sz w:val="18"/>
          <w:szCs w:val="18"/>
          <w:lang w:val="en-US"/>
        </w:rPr>
        <w:t>import</w:t>
      </w:r>
      <w:r w:rsidRPr="007A66FD">
        <w:rPr>
          <w:rFonts w:ascii="Consolas" w:eastAsia="Times New Roman" w:hAnsi="Consolas" w:cs="Times New Roman"/>
          <w:color w:val="D4D4D4"/>
          <w:sz w:val="18"/>
          <w:szCs w:val="18"/>
          <w:lang w:val="en-US"/>
        </w:rPr>
        <w:t> {</w:t>
      </w:r>
    </w:p>
    <w:p w14:paraId="1252023A" w14:textId="77777777"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BrowserRouter</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C586C0"/>
          <w:sz w:val="18"/>
          <w:szCs w:val="18"/>
          <w:lang w:val="en-US"/>
        </w:rPr>
        <w:t>as</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r</w:t>
      </w:r>
      <w:r w:rsidRPr="00D8071A">
        <w:rPr>
          <w:rFonts w:ascii="Consolas" w:eastAsia="Times New Roman" w:hAnsi="Consolas" w:cs="Times New Roman"/>
          <w:color w:val="D4D4D4"/>
          <w:sz w:val="18"/>
          <w:szCs w:val="18"/>
          <w:lang w:val="en-US"/>
        </w:rPr>
        <w:t>,</w:t>
      </w:r>
    </w:p>
    <w:p w14:paraId="6F2C25D0" w14:textId="10E0D5D8"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Switch</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edirect</w:t>
      </w:r>
      <w:r w:rsidR="00DF50C7">
        <w:rPr>
          <w:rFonts w:ascii="Consolas" w:eastAsia="Times New Roman" w:hAnsi="Consolas" w:cs="Times New Roman"/>
          <w:color w:val="9CDCFE"/>
          <w:sz w:val="18"/>
          <w:szCs w:val="18"/>
          <w:lang w:val="en-US"/>
        </w:rPr>
        <w:t>, Link</w:t>
      </w:r>
    </w:p>
    <w:p w14:paraId="0BB385FD" w14:textId="77777777" w:rsidR="00D8071A" w:rsidRPr="0027090D" w:rsidRDefault="00D8071A" w:rsidP="00D8071A">
      <w:pPr>
        <w:shd w:val="clear" w:color="auto" w:fill="1E1E1E"/>
        <w:spacing w:after="0" w:line="240" w:lineRule="atLeast"/>
        <w:rPr>
          <w:rFonts w:ascii="Consolas" w:eastAsia="Times New Roman" w:hAnsi="Consolas" w:cs="Times New Roman"/>
          <w:color w:val="D4D4D4"/>
          <w:sz w:val="18"/>
          <w:szCs w:val="18"/>
        </w:rPr>
      </w:pPr>
      <w:r w:rsidRPr="0027090D">
        <w:rPr>
          <w:rFonts w:ascii="Consolas" w:eastAsia="Times New Roman" w:hAnsi="Consolas" w:cs="Times New Roman"/>
          <w:color w:val="D4D4D4"/>
          <w:sz w:val="18"/>
          <w:szCs w:val="18"/>
        </w:rPr>
        <w:t>} </w:t>
      </w:r>
      <w:r w:rsidRPr="0027090D">
        <w:rPr>
          <w:rFonts w:ascii="Consolas" w:eastAsia="Times New Roman" w:hAnsi="Consolas" w:cs="Times New Roman"/>
          <w:color w:val="C586C0"/>
          <w:sz w:val="18"/>
          <w:szCs w:val="18"/>
        </w:rPr>
        <w:t>from</w:t>
      </w:r>
      <w:r w:rsidRPr="0027090D">
        <w:rPr>
          <w:rFonts w:ascii="Consolas" w:eastAsia="Times New Roman" w:hAnsi="Consolas" w:cs="Times New Roman"/>
          <w:color w:val="D4D4D4"/>
          <w:sz w:val="18"/>
          <w:szCs w:val="18"/>
        </w:rPr>
        <w:t> </w:t>
      </w:r>
      <w:r w:rsidRPr="0027090D">
        <w:rPr>
          <w:rFonts w:ascii="Consolas" w:eastAsia="Times New Roman" w:hAnsi="Consolas" w:cs="Times New Roman"/>
          <w:color w:val="CE9178"/>
          <w:sz w:val="18"/>
          <w:szCs w:val="18"/>
        </w:rPr>
        <w:t>"react-router-dom"</w:t>
      </w:r>
    </w:p>
    <w:p w14:paraId="6649D787" w14:textId="4C7580A2" w:rsidR="002D231E" w:rsidRPr="0027090D" w:rsidRDefault="002D231E" w:rsidP="003870CA"/>
    <w:p w14:paraId="52D4A350" w14:textId="6C4D0500" w:rsidR="00B833ED" w:rsidRPr="0027090D" w:rsidRDefault="003762EB" w:rsidP="003870CA">
      <w:r w:rsidRPr="0027090D">
        <w:t>Yksinkertainen esimerkki</w:t>
      </w:r>
      <w:r w:rsidR="00910C3E">
        <w:t>: perusajatus</w:t>
      </w:r>
    </w:p>
    <w:p w14:paraId="21F87796" w14:textId="54108524" w:rsidR="003762EB" w:rsidRPr="0027090D" w:rsidRDefault="003762EB" w:rsidP="003870CA"/>
    <w:p w14:paraId="5BEDF5B1" w14:textId="77777777" w:rsidR="003E1E1E" w:rsidRPr="0027090D" w:rsidRDefault="003E1E1E">
      <w:r w:rsidRPr="0027090D">
        <w:br w:type="page"/>
      </w:r>
    </w:p>
    <w:p w14:paraId="586F4FD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lastRenderedPageBreak/>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4EC9B0"/>
          <w:sz w:val="18"/>
          <w:szCs w:val="18"/>
        </w:rPr>
        <w:t>Router</w:t>
      </w:r>
      <w:r w:rsidRPr="003E1E1E">
        <w:rPr>
          <w:rFonts w:ascii="Consolas" w:eastAsia="Times New Roman" w:hAnsi="Consolas" w:cs="Times New Roman"/>
          <w:color w:val="808080"/>
          <w:sz w:val="18"/>
          <w:szCs w:val="18"/>
        </w:rPr>
        <w:t>&gt;</w:t>
      </w:r>
    </w:p>
    <w:p w14:paraId="415747C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4C692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TREENIPÄIVÄKIRJA</w:t>
      </w:r>
    </w:p>
    <w:p w14:paraId="79280DF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10AD265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6</w:t>
      </w:r>
      <w:r w:rsidRPr="003E1E1E">
        <w:rPr>
          <w:rFonts w:ascii="Consolas" w:eastAsia="Times New Roman" w:hAnsi="Consolas" w:cs="Times New Roman"/>
          <w:color w:val="808080"/>
          <w:sz w:val="18"/>
          <w:szCs w:val="18"/>
        </w:rPr>
        <w:t>&gt;</w:t>
      </w:r>
    </w:p>
    <w:p w14:paraId="5DA558A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D4D4D4"/>
          <w:sz w:val="18"/>
          <w:szCs w:val="18"/>
          <w:lang w:val="en-US"/>
        </w:rPr>
        <w:t>Harjoitus 4, created by Timo Laakkonen</w:t>
      </w:r>
    </w:p>
    <w:p w14:paraId="2B48136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h6</w:t>
      </w:r>
      <w:r w:rsidRPr="003E1E1E">
        <w:rPr>
          <w:rFonts w:ascii="Consolas" w:eastAsia="Times New Roman" w:hAnsi="Consolas" w:cs="Times New Roman"/>
          <w:color w:val="808080"/>
          <w:sz w:val="18"/>
          <w:szCs w:val="18"/>
          <w:lang w:val="en-US"/>
        </w:rPr>
        <w:t>&gt;</w:t>
      </w:r>
    </w:p>
    <w:p w14:paraId="071E455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2F57076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Home</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8C3CA5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AmResult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Amateur</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A374AB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ProResult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Professional</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3A55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MyTraining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My trainings</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E096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Login</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0EC19E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6CA96E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3AFF4E4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AmResults"</w:t>
      </w:r>
      <w:r w:rsidRPr="003E1E1E">
        <w:rPr>
          <w:rFonts w:ascii="Consolas" w:eastAsia="Times New Roman" w:hAnsi="Consolas" w:cs="Times New Roman"/>
          <w:color w:val="808080"/>
          <w:sz w:val="18"/>
          <w:szCs w:val="18"/>
          <w:lang w:val="en-US"/>
        </w:rPr>
        <w:t>&gt;</w:t>
      </w:r>
    </w:p>
    <w:p w14:paraId="6F6BCB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AmResults</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1559547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F0B24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ProResults"</w:t>
      </w:r>
      <w:r w:rsidRPr="003E1E1E">
        <w:rPr>
          <w:rFonts w:ascii="Consolas" w:eastAsia="Times New Roman" w:hAnsi="Consolas" w:cs="Times New Roman"/>
          <w:color w:val="808080"/>
          <w:sz w:val="18"/>
          <w:szCs w:val="18"/>
          <w:lang w:val="en-US"/>
        </w:rPr>
        <w:t>&gt;</w:t>
      </w:r>
    </w:p>
    <w:p w14:paraId="09726B4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ProResults</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058B306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47CBD70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MyTrainings"</w:t>
      </w:r>
      <w:r w:rsidRPr="003E1E1E">
        <w:rPr>
          <w:rFonts w:ascii="Consolas" w:eastAsia="Times New Roman" w:hAnsi="Consolas" w:cs="Times New Roman"/>
          <w:color w:val="808080"/>
          <w:sz w:val="18"/>
          <w:szCs w:val="18"/>
          <w:lang w:val="en-US"/>
        </w:rPr>
        <w:t>&gt;</w:t>
      </w:r>
    </w:p>
    <w:p w14:paraId="7205D11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MyTrainings</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432F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25895E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p>
    <w:p w14:paraId="6B7B045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ogin</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961BC5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65834DD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794F059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Homepag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795E6F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7CCB6B39"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22DD58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r</w:t>
      </w:r>
      <w:r w:rsidRPr="003E1E1E">
        <w:rPr>
          <w:rFonts w:ascii="Consolas" w:eastAsia="Times New Roman" w:hAnsi="Consolas" w:cs="Times New Roman"/>
          <w:color w:val="808080"/>
          <w:sz w:val="18"/>
          <w:szCs w:val="18"/>
          <w:lang w:val="en-US"/>
        </w:rPr>
        <w:t>&gt;</w:t>
      </w:r>
    </w:p>
    <w:p w14:paraId="2AF7FDA8" w14:textId="3DAAC901" w:rsidR="003762EB" w:rsidRDefault="003762EB">
      <w:pPr>
        <w:rPr>
          <w:lang w:val="en-US"/>
        </w:rPr>
      </w:pPr>
      <w:r>
        <w:rPr>
          <w:lang w:val="en-US"/>
        </w:rPr>
        <w:br w:type="page"/>
      </w:r>
    </w:p>
    <w:p w14:paraId="720B203C" w14:textId="77777777" w:rsidR="001C31AA" w:rsidRDefault="001C31AA">
      <w:pPr>
        <w:rPr>
          <w:lang w:val="en-US"/>
        </w:rPr>
      </w:pPr>
      <w:r>
        <w:rPr>
          <w:noProof/>
        </w:rPr>
        <w:lastRenderedPageBreak/>
        <w:drawing>
          <wp:inline distT="0" distB="0" distL="0" distR="0" wp14:anchorId="5AF92E34" wp14:editId="246E57A9">
            <wp:extent cx="4343400" cy="2162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3400" cy="2162175"/>
                    </a:xfrm>
                    <a:prstGeom prst="rect">
                      <a:avLst/>
                    </a:prstGeom>
                  </pic:spPr>
                </pic:pic>
              </a:graphicData>
            </a:graphic>
          </wp:inline>
        </w:drawing>
      </w:r>
    </w:p>
    <w:p w14:paraId="18D09324" w14:textId="481F40F0" w:rsidR="003762EB" w:rsidRDefault="003762EB">
      <w:pPr>
        <w:rPr>
          <w:lang w:val="en-US"/>
        </w:rPr>
      </w:pPr>
      <w:r>
        <w:rPr>
          <w:lang w:val="en-US"/>
        </w:rPr>
        <w:br w:type="page"/>
      </w:r>
    </w:p>
    <w:p w14:paraId="6470AD04" w14:textId="2F1A463B" w:rsidR="00B833ED" w:rsidRDefault="00B833ED" w:rsidP="00B833ED">
      <w:pPr>
        <w:pStyle w:val="Otsikko3"/>
        <w:rPr>
          <w:lang w:val="en-US"/>
        </w:rPr>
      </w:pPr>
      <w:r>
        <w:rPr>
          <w:lang w:val="en-US"/>
        </w:rPr>
        <w:lastRenderedPageBreak/>
        <w:t>Bootstrap</w:t>
      </w:r>
    </w:p>
    <w:p w14:paraId="528E5B33" w14:textId="27B1C08E" w:rsidR="003E1E1E" w:rsidRDefault="00B833ED" w:rsidP="003E1E1E">
      <w:r w:rsidRPr="00B833ED">
        <w:t>Muutetaan edellisen kohdan navi</w:t>
      </w:r>
      <w:r w:rsidR="003762EB">
        <w:t>g</w:t>
      </w:r>
      <w:r w:rsidRPr="00B833ED">
        <w:t>ointi k</w:t>
      </w:r>
      <w:r w:rsidR="003E1E1E">
        <w:t>ä</w:t>
      </w:r>
      <w:r>
        <w:t>yttämään bootstrap-kirja</w:t>
      </w:r>
      <w:r w:rsidR="003E1E1E">
        <w:t>s</w:t>
      </w:r>
      <w:r>
        <w:t>ton komponentteja</w:t>
      </w:r>
    </w:p>
    <w:p w14:paraId="6934D895" w14:textId="01F370AF" w:rsidR="00405459" w:rsidRDefault="00405459" w:rsidP="003E1E1E">
      <w:r>
        <w:t>Router</w:t>
      </w:r>
    </w:p>
    <w:p w14:paraId="1F3A2AEA" w14:textId="7F12E2EC" w:rsidR="003E1E1E" w:rsidRDefault="008F526B" w:rsidP="003870CA">
      <w:hyperlink r:id="rId63" w:history="1">
        <w:r w:rsidR="003E1E1E" w:rsidRPr="00376319">
          <w:rPr>
            <w:rStyle w:val="Hyperlinkki"/>
          </w:rPr>
          <w:t>https://www.npmjs.com/package/react-router-bootstrap</w:t>
        </w:r>
      </w:hyperlink>
    </w:p>
    <w:p w14:paraId="1C422B4F" w14:textId="733699E6" w:rsidR="003E1E1E" w:rsidRDefault="0011533F" w:rsidP="0011533F">
      <w:pPr>
        <w:pStyle w:val="koodi"/>
      </w:pPr>
      <w:r w:rsidRPr="0011533F">
        <w:t>npm install -S react-router-bootstrap</w:t>
      </w:r>
    </w:p>
    <w:p w14:paraId="10BB12D5" w14:textId="73CE2CC0" w:rsidR="00405459" w:rsidRPr="0027090D" w:rsidRDefault="00405459" w:rsidP="00405459">
      <w:pPr>
        <w:rPr>
          <w:lang w:val="en-US"/>
        </w:rPr>
      </w:pPr>
    </w:p>
    <w:p w14:paraId="4797A481" w14:textId="6523C721" w:rsidR="00405459" w:rsidRDefault="00C64A41" w:rsidP="00405459">
      <w:pPr>
        <w:rPr>
          <w:lang w:val="en-US"/>
        </w:rPr>
      </w:pPr>
      <w:r w:rsidRPr="00C64A41">
        <w:rPr>
          <w:lang w:val="en-US"/>
        </w:rPr>
        <w:t>Bootstrap</w:t>
      </w:r>
    </w:p>
    <w:p w14:paraId="77ED68F0" w14:textId="368F87F0" w:rsidR="00C64A41" w:rsidRDefault="008F526B" w:rsidP="00405459">
      <w:pPr>
        <w:rPr>
          <w:lang w:val="en-US"/>
        </w:rPr>
      </w:pPr>
      <w:hyperlink r:id="rId64" w:history="1">
        <w:r w:rsidR="00C43ED8" w:rsidRPr="00376319">
          <w:rPr>
            <w:rStyle w:val="Hyperlinkki"/>
            <w:lang w:val="en-US"/>
          </w:rPr>
          <w:t>https://react-bootstrap.github.io/getting-started/introduction</w:t>
        </w:r>
      </w:hyperlink>
    </w:p>
    <w:p w14:paraId="2D468E40" w14:textId="77777777" w:rsidR="00C43ED8" w:rsidRPr="00C64A41" w:rsidRDefault="00C43ED8" w:rsidP="00405459">
      <w:pPr>
        <w:rPr>
          <w:lang w:val="en-US"/>
        </w:rPr>
      </w:pPr>
    </w:p>
    <w:p w14:paraId="4379CF28" w14:textId="65C9B973" w:rsidR="00C64A41" w:rsidRDefault="00C64A41" w:rsidP="00C64A41">
      <w:pPr>
        <w:pStyle w:val="koodi"/>
      </w:pPr>
      <w:r w:rsidRPr="00C64A41">
        <w:t>npm install react-bootstrap bootstrap</w:t>
      </w:r>
    </w:p>
    <w:p w14:paraId="06DC4C58" w14:textId="1C19345E" w:rsidR="001F5187" w:rsidRPr="0027090D" w:rsidRDefault="001F5187" w:rsidP="001F5187">
      <w:pPr>
        <w:rPr>
          <w:lang w:val="en-US"/>
        </w:rPr>
      </w:pPr>
    </w:p>
    <w:p w14:paraId="0DFABDF6" w14:textId="4074C141" w:rsidR="00231FA8" w:rsidRPr="0027090D" w:rsidRDefault="00231FA8" w:rsidP="001F5187">
      <w:pPr>
        <w:rPr>
          <w:lang w:val="en-US"/>
        </w:rPr>
      </w:pPr>
      <w:r w:rsidRPr="0027090D">
        <w:rPr>
          <w:lang w:val="en-US"/>
        </w:rPr>
        <w:t>index.js</w:t>
      </w:r>
    </w:p>
    <w:p w14:paraId="7F922B97" w14:textId="77777777" w:rsidR="00231FA8" w:rsidRPr="00231FA8" w:rsidRDefault="00231FA8" w:rsidP="00231FA8">
      <w:pPr>
        <w:shd w:val="clear" w:color="auto" w:fill="1E1E1E"/>
        <w:spacing w:after="0" w:line="240" w:lineRule="atLeast"/>
        <w:rPr>
          <w:rFonts w:ascii="Consolas" w:eastAsia="Times New Roman" w:hAnsi="Consolas" w:cs="Times New Roman"/>
          <w:color w:val="D4D4D4"/>
          <w:sz w:val="18"/>
          <w:szCs w:val="18"/>
          <w:lang w:val="en-US"/>
        </w:rPr>
      </w:pPr>
      <w:r w:rsidRPr="00231FA8">
        <w:rPr>
          <w:rFonts w:ascii="Consolas" w:eastAsia="Times New Roman" w:hAnsi="Consolas" w:cs="Times New Roman"/>
          <w:color w:val="808080"/>
          <w:sz w:val="18"/>
          <w:szCs w:val="18"/>
          <w:lang w:val="en-US"/>
        </w:rPr>
        <w: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App</w:t>
      </w:r>
      <w:r w:rsidRPr="00231FA8">
        <w:rPr>
          <w:rFonts w:ascii="Consolas" w:eastAsia="Times New Roman" w:hAnsi="Consolas" w:cs="Times New Roman"/>
          <w:color w:val="D4D4D4"/>
          <w:sz w:val="18"/>
          <w:szCs w:val="18"/>
          <w:lang w:val="en-US"/>
        </w:rPr>
        <w:t> </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w:t>
      </w:r>
    </w:p>
    <w:p w14:paraId="5A26AD1C" w14:textId="77777777" w:rsidR="00231FA8" w:rsidRPr="0027090D" w:rsidRDefault="00231FA8" w:rsidP="001F5187">
      <w:pPr>
        <w:rPr>
          <w:lang w:val="en-US"/>
        </w:rPr>
      </w:pPr>
    </w:p>
    <w:p w14:paraId="17A61584" w14:textId="7D9771FB" w:rsidR="001F5187" w:rsidRPr="0027090D" w:rsidRDefault="001F5187" w:rsidP="001F5187">
      <w:pPr>
        <w:rPr>
          <w:lang w:val="en-US"/>
        </w:rPr>
      </w:pPr>
      <w:r w:rsidRPr="0027090D">
        <w:rPr>
          <w:lang w:val="en-US"/>
        </w:rPr>
        <w:t>App.js</w:t>
      </w:r>
    </w:p>
    <w:p w14:paraId="15491A19" w14:textId="77777777" w:rsidR="001F5187" w:rsidRPr="001F5187" w:rsidRDefault="001F5187" w:rsidP="001F5187">
      <w:pPr>
        <w:shd w:val="clear" w:color="auto" w:fill="1E1E1E"/>
        <w:spacing w:after="0" w:line="240" w:lineRule="atLeast"/>
        <w:rPr>
          <w:rFonts w:ascii="Consolas" w:eastAsia="Times New Roman" w:hAnsi="Consolas" w:cs="Times New Roman"/>
          <w:color w:val="D4D4D4"/>
          <w:sz w:val="18"/>
          <w:szCs w:val="18"/>
          <w:lang w:val="en-US"/>
        </w:rPr>
      </w:pPr>
      <w:r w:rsidRPr="001F5187">
        <w:rPr>
          <w:rFonts w:ascii="Consolas" w:eastAsia="Times New Roman" w:hAnsi="Consolas" w:cs="Times New Roman"/>
          <w:color w:val="C586C0"/>
          <w:sz w:val="18"/>
          <w:szCs w:val="18"/>
          <w:lang w:val="en-US"/>
        </w:rPr>
        <w:t>import</w:t>
      </w:r>
      <w:r w:rsidRPr="001F5187">
        <w:rPr>
          <w:rFonts w:ascii="Consolas" w:eastAsia="Times New Roman" w:hAnsi="Consolas" w:cs="Times New Roman"/>
          <w:color w:val="D4D4D4"/>
          <w:sz w:val="18"/>
          <w:szCs w:val="18"/>
          <w:lang w:val="en-US"/>
        </w:rPr>
        <w:t> { </w:t>
      </w:r>
      <w:r w:rsidRPr="001F5187">
        <w:rPr>
          <w:rFonts w:ascii="Consolas" w:eastAsia="Times New Roman" w:hAnsi="Consolas" w:cs="Times New Roman"/>
          <w:color w:val="9CDCFE"/>
          <w:sz w:val="18"/>
          <w:szCs w:val="18"/>
          <w:lang w:val="en-US"/>
        </w:rPr>
        <w:t>LinkContainer</w:t>
      </w:r>
      <w:r w:rsidRPr="001F5187">
        <w:rPr>
          <w:rFonts w:ascii="Consolas" w:eastAsia="Times New Roman" w:hAnsi="Consolas" w:cs="Times New Roman"/>
          <w:color w:val="D4D4D4"/>
          <w:sz w:val="18"/>
          <w:szCs w:val="18"/>
          <w:lang w:val="en-US"/>
        </w:rPr>
        <w:t> } </w:t>
      </w:r>
      <w:r w:rsidRPr="001F5187">
        <w:rPr>
          <w:rFonts w:ascii="Consolas" w:eastAsia="Times New Roman" w:hAnsi="Consolas" w:cs="Times New Roman"/>
          <w:color w:val="C586C0"/>
          <w:sz w:val="18"/>
          <w:szCs w:val="18"/>
          <w:lang w:val="en-US"/>
        </w:rPr>
        <w:t>from</w:t>
      </w:r>
      <w:r w:rsidRPr="001F5187">
        <w:rPr>
          <w:rFonts w:ascii="Consolas" w:eastAsia="Times New Roman" w:hAnsi="Consolas" w:cs="Times New Roman"/>
          <w:color w:val="D4D4D4"/>
          <w:sz w:val="18"/>
          <w:szCs w:val="18"/>
          <w:lang w:val="en-US"/>
        </w:rPr>
        <w:t> </w:t>
      </w:r>
      <w:r w:rsidRPr="001F5187">
        <w:rPr>
          <w:rFonts w:ascii="Consolas" w:eastAsia="Times New Roman" w:hAnsi="Consolas" w:cs="Times New Roman"/>
          <w:color w:val="CE9178"/>
          <w:sz w:val="18"/>
          <w:szCs w:val="18"/>
          <w:lang w:val="en-US"/>
        </w:rPr>
        <w:t>'react-router-bootstrap'</w:t>
      </w:r>
      <w:r w:rsidRPr="001F5187">
        <w:rPr>
          <w:rFonts w:ascii="Consolas" w:eastAsia="Times New Roman" w:hAnsi="Consolas" w:cs="Times New Roman"/>
          <w:color w:val="D4D4D4"/>
          <w:sz w:val="18"/>
          <w:szCs w:val="18"/>
          <w:lang w:val="en-US"/>
        </w:rPr>
        <w:t>;</w:t>
      </w:r>
    </w:p>
    <w:p w14:paraId="06174C6B" w14:textId="2A8ED165" w:rsidR="001F5187" w:rsidRDefault="001F5187" w:rsidP="001F5187">
      <w:pPr>
        <w:rPr>
          <w:lang w:val="en-US"/>
        </w:rPr>
      </w:pPr>
    </w:p>
    <w:p w14:paraId="4403D766" w14:textId="03997917" w:rsidR="009336B3" w:rsidRPr="009336B3" w:rsidRDefault="009336B3" w:rsidP="001F5187">
      <w:r w:rsidRPr="009336B3">
        <w:t>Käytä tätä tyyliä kun h</w:t>
      </w:r>
      <w:r>
        <w:t>auat positioida jonkun esim. buttonin oikealle</w:t>
      </w:r>
    </w:p>
    <w:p w14:paraId="35246FCD" w14:textId="77777777" w:rsidR="009336B3" w:rsidRPr="009336B3" w:rsidRDefault="009336B3" w:rsidP="009336B3">
      <w:pPr>
        <w:shd w:val="clear" w:color="auto" w:fill="1E1E1E"/>
        <w:spacing w:after="0" w:line="240" w:lineRule="atLeast"/>
        <w:rPr>
          <w:rFonts w:ascii="Consolas" w:eastAsia="Times New Roman" w:hAnsi="Consolas" w:cs="Times New Roman"/>
          <w:color w:val="D4D4D4"/>
          <w:sz w:val="18"/>
          <w:szCs w:val="18"/>
          <w:lang w:val="en-US"/>
        </w:rPr>
      </w:pPr>
      <w:r w:rsidRPr="009336B3">
        <w:rPr>
          <w:rFonts w:ascii="Consolas" w:eastAsia="Times New Roman" w:hAnsi="Consolas" w:cs="Times New Roman"/>
          <w:color w:val="9CDCFE"/>
          <w:sz w:val="18"/>
          <w:szCs w:val="18"/>
          <w:lang w:val="en-US"/>
        </w:rPr>
        <w:t>className</w:t>
      </w:r>
      <w:r w:rsidRPr="009336B3">
        <w:rPr>
          <w:rFonts w:ascii="Consolas" w:eastAsia="Times New Roman" w:hAnsi="Consolas" w:cs="Times New Roman"/>
          <w:color w:val="D4D4D4"/>
          <w:sz w:val="18"/>
          <w:szCs w:val="18"/>
          <w:lang w:val="en-US"/>
        </w:rPr>
        <w:t>=</w:t>
      </w:r>
      <w:r w:rsidRPr="009336B3">
        <w:rPr>
          <w:rFonts w:ascii="Consolas" w:eastAsia="Times New Roman" w:hAnsi="Consolas" w:cs="Times New Roman"/>
          <w:color w:val="CE9178"/>
          <w:sz w:val="18"/>
          <w:szCs w:val="18"/>
          <w:lang w:val="en-US"/>
        </w:rPr>
        <w:t>'ml-auto'</w:t>
      </w:r>
    </w:p>
    <w:p w14:paraId="7A6CE68A" w14:textId="77777777" w:rsidR="009336B3" w:rsidRDefault="009336B3" w:rsidP="001F5187">
      <w:pPr>
        <w:rPr>
          <w:lang w:val="en-US"/>
        </w:rPr>
      </w:pPr>
    </w:p>
    <w:p w14:paraId="339934F8" w14:textId="77777777" w:rsidR="00C75620" w:rsidRPr="00C75620" w:rsidRDefault="00C75620" w:rsidP="00C75620">
      <w:pPr>
        <w:shd w:val="clear" w:color="auto" w:fill="1E1E1E"/>
        <w:spacing w:after="0" w:line="240" w:lineRule="atLeast"/>
        <w:rPr>
          <w:rFonts w:ascii="Consolas" w:eastAsia="Times New Roman" w:hAnsi="Consolas" w:cs="Times New Roman"/>
          <w:color w:val="D4D4D4"/>
          <w:sz w:val="18"/>
          <w:szCs w:val="18"/>
          <w:lang w:val="en-US"/>
        </w:rPr>
      </w:pPr>
      <w:r w:rsidRPr="00C75620">
        <w:rPr>
          <w:rFonts w:ascii="Consolas" w:eastAsia="Times New Roman" w:hAnsi="Consolas" w:cs="Times New Roman"/>
          <w:color w:val="C586C0"/>
          <w:sz w:val="18"/>
          <w:szCs w:val="18"/>
          <w:lang w:val="en-US"/>
        </w:rPr>
        <w:t>import</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9CDCFE"/>
          <w:sz w:val="18"/>
          <w:szCs w:val="18"/>
          <w:lang w:val="en-US"/>
        </w:rPr>
        <w:t>React</w:t>
      </w:r>
      <w:r w:rsidRPr="00C75620">
        <w:rPr>
          <w:rFonts w:ascii="Consolas" w:eastAsia="Times New Roman" w:hAnsi="Consolas" w:cs="Times New Roman"/>
          <w:color w:val="D4D4D4"/>
          <w:sz w:val="18"/>
          <w:szCs w:val="18"/>
          <w:lang w:val="en-US"/>
        </w:rPr>
        <w:t>, { </w:t>
      </w:r>
      <w:r w:rsidRPr="00C75620">
        <w:rPr>
          <w:rFonts w:ascii="Consolas" w:eastAsia="Times New Roman" w:hAnsi="Consolas" w:cs="Times New Roman"/>
          <w:color w:val="9CDCFE"/>
          <w:sz w:val="18"/>
          <w:szCs w:val="18"/>
          <w:lang w:val="en-US"/>
        </w:rPr>
        <w:t>useState</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9CDCFE"/>
          <w:sz w:val="18"/>
          <w:szCs w:val="18"/>
          <w:lang w:val="en-US"/>
        </w:rPr>
        <w:t>useEffect</w:t>
      </w:r>
      <w:r w:rsidRPr="00C75620">
        <w:rPr>
          <w:rFonts w:ascii="Consolas" w:eastAsia="Times New Roman" w:hAnsi="Consolas" w:cs="Times New Roman"/>
          <w:color w:val="D4D4D4"/>
          <w:sz w:val="18"/>
          <w:szCs w:val="18"/>
          <w:lang w:val="en-US"/>
        </w:rPr>
        <w:t> } </w:t>
      </w:r>
      <w:r w:rsidRPr="00C75620">
        <w:rPr>
          <w:rFonts w:ascii="Consolas" w:eastAsia="Times New Roman" w:hAnsi="Consolas" w:cs="Times New Roman"/>
          <w:color w:val="C586C0"/>
          <w:sz w:val="18"/>
          <w:szCs w:val="18"/>
          <w:lang w:val="en-US"/>
        </w:rPr>
        <w:t>from</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CE9178"/>
          <w:sz w:val="18"/>
          <w:szCs w:val="18"/>
          <w:lang w:val="en-US"/>
        </w:rPr>
        <w:t>'react'</w:t>
      </w:r>
    </w:p>
    <w:p w14:paraId="3DD0E6D5" w14:textId="104180D3" w:rsidR="00964BEB" w:rsidRDefault="00964BEB" w:rsidP="001F5187">
      <w:pPr>
        <w:rPr>
          <w:lang w:val="en-US"/>
        </w:rPr>
      </w:pPr>
    </w:p>
    <w:p w14:paraId="3BF7E90F" w14:textId="780FF5F3" w:rsidR="003B4422" w:rsidRDefault="003B4422" w:rsidP="001F5187">
      <w:pPr>
        <w:rPr>
          <w:lang w:val="en-US"/>
        </w:rPr>
      </w:pPr>
      <w:r>
        <w:rPr>
          <w:lang w:val="en-US"/>
        </w:rPr>
        <w:t>Icons</w:t>
      </w:r>
    </w:p>
    <w:p w14:paraId="175B7692" w14:textId="7E8FCADE" w:rsidR="001418AF" w:rsidRDefault="008F526B" w:rsidP="001F5187">
      <w:pPr>
        <w:rPr>
          <w:lang w:val="en-US"/>
        </w:rPr>
      </w:pPr>
      <w:hyperlink r:id="rId65" w:history="1">
        <w:r w:rsidR="001418AF" w:rsidRPr="00376319">
          <w:rPr>
            <w:rStyle w:val="Hyperlinkki"/>
            <w:lang w:val="en-US"/>
          </w:rPr>
          <w:t>https://www.npmjs.com/package/react-bootstrap-icons</w:t>
        </w:r>
      </w:hyperlink>
    </w:p>
    <w:p w14:paraId="3B0E17AA" w14:textId="7879C621" w:rsidR="00D41CE5" w:rsidRDefault="00D41CE5" w:rsidP="00D41CE5">
      <w:pPr>
        <w:pStyle w:val="koodi"/>
      </w:pPr>
      <w:r w:rsidRPr="00D41CE5">
        <w:t xml:space="preserve">npm install react-bootstrap-icons </w:t>
      </w:r>
      <w:r>
        <w:t>–</w:t>
      </w:r>
      <w:r w:rsidRPr="00D41CE5">
        <w:t>save</w:t>
      </w:r>
    </w:p>
    <w:p w14:paraId="3DFDCE20" w14:textId="77777777" w:rsidR="008D54CE" w:rsidRDefault="008D54CE" w:rsidP="001F5187">
      <w:pPr>
        <w:rPr>
          <w:lang w:val="en-US"/>
        </w:rPr>
      </w:pPr>
    </w:p>
    <w:p w14:paraId="601070AC" w14:textId="36B7A33B" w:rsidR="001418AF" w:rsidRPr="0027090D" w:rsidRDefault="008D54CE" w:rsidP="001F5187">
      <w:pPr>
        <w:rPr>
          <w:lang w:val="en-US"/>
        </w:rPr>
      </w:pPr>
      <w:r w:rsidRPr="0027090D">
        <w:rPr>
          <w:lang w:val="en-US"/>
        </w:rPr>
        <w:t>https://icons.getbootstrap.com/</w:t>
      </w:r>
    </w:p>
    <w:p w14:paraId="62D356DD" w14:textId="4312DA93" w:rsidR="00D41CE5" w:rsidRPr="0027090D" w:rsidRDefault="00D41CE5" w:rsidP="001F5187">
      <w:pPr>
        <w:rPr>
          <w:lang w:val="en-US"/>
        </w:rPr>
      </w:pPr>
      <w:r w:rsidRPr="0027090D">
        <w:rPr>
          <w:lang w:val="en-US"/>
        </w:rPr>
        <w:t>// POIS</w:t>
      </w:r>
    </w:p>
    <w:p w14:paraId="74CE19F2" w14:textId="7D5EECEC" w:rsidR="004F7670" w:rsidRPr="0027090D" w:rsidRDefault="008F526B" w:rsidP="00C43ED8">
      <w:pPr>
        <w:rPr>
          <w:lang w:val="en-US"/>
        </w:rPr>
      </w:pPr>
      <w:hyperlink r:id="rId66" w:history="1">
        <w:r w:rsidR="004F7670" w:rsidRPr="0027090D">
          <w:rPr>
            <w:rStyle w:val="Hyperlinkki"/>
            <w:lang w:val="en-US"/>
          </w:rPr>
          <w:t>https://icons.getbootstrap.com/</w:t>
        </w:r>
      </w:hyperlink>
    </w:p>
    <w:p w14:paraId="09C350EF" w14:textId="49095FEE" w:rsidR="00C43ED8" w:rsidRPr="0027090D" w:rsidRDefault="008F526B" w:rsidP="00C43ED8">
      <w:pPr>
        <w:rPr>
          <w:lang w:val="en-US"/>
        </w:rPr>
      </w:pPr>
      <w:hyperlink r:id="rId67" w:history="1">
        <w:r w:rsidR="004F7670" w:rsidRPr="0027090D">
          <w:rPr>
            <w:rStyle w:val="Hyperlinkki"/>
            <w:lang w:val="en-US"/>
          </w:rPr>
          <w:t>https://www.npmjs.com/package/bootstrap-icons</w:t>
        </w:r>
      </w:hyperlink>
    </w:p>
    <w:p w14:paraId="20FF04A1" w14:textId="6F1167AD" w:rsidR="00964BEB" w:rsidRPr="00964BEB" w:rsidRDefault="00964BEB" w:rsidP="00964BEB">
      <w:pPr>
        <w:pStyle w:val="koodi"/>
        <w:rPr>
          <w:sz w:val="21"/>
          <w:szCs w:val="21"/>
        </w:rPr>
      </w:pPr>
      <w:r w:rsidRPr="00964BEB">
        <w:t>npm i bootstrap-icons</w:t>
      </w:r>
    </w:p>
    <w:p w14:paraId="3DE34C84" w14:textId="4F5C907B" w:rsidR="00C43E0D" w:rsidRDefault="00C43E0D" w:rsidP="001F5187">
      <w:pPr>
        <w:rPr>
          <w:lang w:val="en-US"/>
        </w:rPr>
      </w:pPr>
    </w:p>
    <w:p w14:paraId="2D1F972D" w14:textId="73A7FD66" w:rsidR="00C43E0D" w:rsidRDefault="00C43E0D" w:rsidP="001F5187">
      <w:pPr>
        <w:rPr>
          <w:lang w:val="en-US"/>
        </w:rPr>
      </w:pPr>
      <w:r>
        <w:rPr>
          <w:lang w:val="en-US"/>
        </w:rPr>
        <w:t>Taustakuvia</w:t>
      </w:r>
    </w:p>
    <w:p w14:paraId="27C85C7D" w14:textId="334F0C2C" w:rsidR="00C43E0D" w:rsidRDefault="008F526B" w:rsidP="001F5187">
      <w:pPr>
        <w:rPr>
          <w:lang w:val="en-US"/>
        </w:rPr>
      </w:pPr>
      <w:hyperlink r:id="rId68" w:history="1">
        <w:r w:rsidR="00C43E0D" w:rsidRPr="00376319">
          <w:rPr>
            <w:rStyle w:val="Hyperlinkki"/>
            <w:lang w:val="en-US"/>
          </w:rPr>
          <w: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w:t>
        </w:r>
      </w:hyperlink>
    </w:p>
    <w:p w14:paraId="74272090" w14:textId="1A6174BE" w:rsidR="00231FA8" w:rsidRPr="001F5187" w:rsidRDefault="000B08A1" w:rsidP="001F5187">
      <w:pPr>
        <w:rPr>
          <w:lang w:val="en-US"/>
        </w:rPr>
      </w:pPr>
      <w:r>
        <w:rPr>
          <w:lang w:val="en-US"/>
        </w:rPr>
        <w:tab/>
      </w:r>
      <w:r>
        <w:rPr>
          <w:lang w:val="en-US"/>
        </w:rPr>
        <w:tab/>
      </w:r>
    </w:p>
    <w:p w14:paraId="72DD3D62" w14:textId="2D978CE2" w:rsidR="0080324D" w:rsidRDefault="0080324D" w:rsidP="00C43E0D">
      <w:pPr>
        <w:pStyle w:val="Otsikko1"/>
      </w:pPr>
      <w:r>
        <w:t>Login</w:t>
      </w:r>
    </w:p>
    <w:p w14:paraId="2F662B53" w14:textId="387B70B6" w:rsidR="00AA45BE" w:rsidRDefault="008F526B" w:rsidP="003870CA">
      <w:hyperlink r:id="rId69" w:history="1">
        <w:r w:rsidR="0080324D" w:rsidRPr="00376319">
          <w:rPr>
            <w:rStyle w:val="Hyperlinkki"/>
          </w:rPr>
          <w:t>https://fullstackopen.com/osa5/kirjautuminen_frontendissa</w:t>
        </w:r>
      </w:hyperlink>
    </w:p>
    <w:p w14:paraId="11A2DA9A" w14:textId="5B7D46E5" w:rsidR="0080324D" w:rsidRDefault="008F526B" w:rsidP="003870CA">
      <w:hyperlink r:id="rId70" w:history="1">
        <w:r w:rsidR="00D72431" w:rsidRPr="00376319">
          <w:rPr>
            <w:rStyle w:val="Hyperlinkki"/>
          </w:rPr>
          <w:t>https://fullstackopen.com/osa7/react_router</w:t>
        </w:r>
      </w:hyperlink>
    </w:p>
    <w:p w14:paraId="14865AB3" w14:textId="1145C33A" w:rsidR="00D72431" w:rsidRPr="00D72431" w:rsidRDefault="00D72431" w:rsidP="003870CA">
      <w:r w:rsidRPr="00D72431">
        <w:t>history.push(’/’) tarvit</w:t>
      </w:r>
      <w:r>
        <w:t>aanko?</w:t>
      </w:r>
    </w:p>
    <w:p w14:paraId="6DEA1FDF" w14:textId="579A7688" w:rsidR="00D3096A" w:rsidRDefault="00D3096A" w:rsidP="003870CA">
      <w:pPr>
        <w:rPr>
          <w:b/>
          <w:bCs/>
        </w:rPr>
      </w:pPr>
      <w:r>
        <w:rPr>
          <w:b/>
          <w:bCs/>
        </w:rPr>
        <w:t>Register</w:t>
      </w:r>
    </w:p>
    <w:p w14:paraId="5BC2272E" w14:textId="35ACBC57" w:rsidR="00D3096A" w:rsidRPr="00D3096A" w:rsidRDefault="00D3096A" w:rsidP="003870CA">
      <w:r>
        <w:t>Komponenttia ei käytetän varsinaiseti itsenöisenö vaan login.komoponentin yhteydessä kuten toimintakin rekisteröidöön login-formin kautta</w:t>
      </w:r>
    </w:p>
    <w:p w14:paraId="64CF31D6" w14:textId="008852EA" w:rsidR="00D33B93" w:rsidRDefault="00C82B63" w:rsidP="003870CA">
      <w:r>
        <w:t>Uusi harjoitus</w:t>
      </w:r>
      <w:r w:rsidR="00FB0332">
        <w:t xml:space="preserve"> treeni</w:t>
      </w:r>
    </w:p>
    <w:p w14:paraId="2D7E65B3" w14:textId="66CBDD38" w:rsidR="00C82B63" w:rsidRPr="00B833ED" w:rsidRDefault="00C82B63" w:rsidP="003870CA">
      <w:r>
        <w:t>Lajit on dropdownissa ja lajit ovat mongo-kannassa</w:t>
      </w:r>
    </w:p>
    <w:p w14:paraId="0AC3ACFE" w14:textId="0FD03590" w:rsidR="00C913F6" w:rsidRPr="00B833ED" w:rsidRDefault="006C75AB" w:rsidP="00F90BFB">
      <w:r>
        <w:t>Jos epäonnistuu niin jokin ilmoitus mahd. modal</w:t>
      </w:r>
    </w:p>
    <w:p w14:paraId="22377652" w14:textId="41A38C03" w:rsidR="00F90BFB" w:rsidRDefault="0027090D" w:rsidP="00F90BFB">
      <w:pPr>
        <w:rPr>
          <w:b/>
          <w:bCs/>
        </w:rPr>
      </w:pPr>
      <w:r w:rsidRPr="0027090D">
        <w:rPr>
          <w:b/>
          <w:bCs/>
        </w:rPr>
        <w:t>Validiointi</w:t>
      </w:r>
    </w:p>
    <w:p w14:paraId="3A3F197F" w14:textId="672830AA" w:rsidR="00C913F6" w:rsidRDefault="00C913F6" w:rsidP="00F90BFB">
      <w:r w:rsidRPr="00C913F6">
        <w:t>Ei saa olla samaa</w:t>
      </w:r>
      <w:r>
        <w:t xml:space="preserve"> emailia ennestään unique</w:t>
      </w:r>
      <w:r w:rsidRPr="00C913F6">
        <w:t xml:space="preserve"> </w:t>
      </w:r>
      <w:r>
        <w:t>mongon skeemassa huomioitu</w:t>
      </w:r>
      <w:r w:rsidR="00171A30">
        <w:tab/>
      </w:r>
    </w:p>
    <w:p w14:paraId="2BE9768C"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171A30">
        <w:rPr>
          <w:rFonts w:ascii="Consolas" w:eastAsia="Times New Roman" w:hAnsi="Consolas" w:cs="Times New Roman"/>
          <w:color w:val="D4D4D4"/>
          <w:sz w:val="18"/>
          <w:szCs w:val="18"/>
        </w:rPr>
        <w:t>  </w:t>
      </w:r>
      <w:r w:rsidRPr="00BA5A4E">
        <w:rPr>
          <w:rFonts w:ascii="Consolas" w:eastAsia="Times New Roman" w:hAnsi="Consolas" w:cs="Times New Roman"/>
          <w:color w:val="D4D4D4"/>
          <w:sz w:val="18"/>
          <w:szCs w:val="18"/>
          <w:lang w:val="en-US"/>
        </w:rPr>
        <w:t>email: {</w:t>
      </w:r>
    </w:p>
    <w:p w14:paraId="3675A763"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5AA3423A"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44308CED"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3B9DB304" w14:textId="77777777" w:rsidR="00C913F6" w:rsidRPr="00C913F6" w:rsidRDefault="00C913F6" w:rsidP="00F90BFB">
      <w:pPr>
        <w:rPr>
          <w:lang w:val="en-US"/>
        </w:rPr>
      </w:pPr>
    </w:p>
    <w:p w14:paraId="2B6BEF36" w14:textId="5AC391D4" w:rsidR="003C0683" w:rsidRPr="00B833ED" w:rsidRDefault="004B6A77" w:rsidP="004B6A77">
      <w:pPr>
        <w:pStyle w:val="Otsikko1"/>
        <w:rPr>
          <w:rFonts w:eastAsia="Times New Roman"/>
        </w:rPr>
      </w:pPr>
      <w:r>
        <w:t>Huomioita</w:t>
      </w:r>
    </w:p>
    <w:p w14:paraId="6FE6B209" w14:textId="32CB81EA" w:rsidR="00EC43C3" w:rsidRDefault="00EC43C3" w:rsidP="004B6A77">
      <w:r w:rsidRPr="00EC43C3">
        <w:t>Milloin server lähettää .send kutsun on</w:t>
      </w:r>
      <w:r>
        <w:t>ko sille vastinetta siis toista tapaa</w:t>
      </w:r>
    </w:p>
    <w:p w14:paraId="4443C081" w14:textId="1D25D395" w:rsidR="00CD350F" w:rsidRDefault="00CD350F" w:rsidP="004B6A77">
      <w:r>
        <w:t>res.json palauttaa objektin send stringin</w:t>
      </w:r>
    </w:p>
    <w:p w14:paraId="4F32C9A7" w14:textId="4D7C4890" w:rsidR="00575506" w:rsidRPr="00EC43C3" w:rsidRDefault="00575506" w:rsidP="004B6A77">
      <w:r>
        <w:t>selvitä status ja code</w:t>
      </w:r>
    </w:p>
    <w:p w14:paraId="0C8165D9" w14:textId="77777777" w:rsidR="00EC43C3" w:rsidRPr="00EC43C3" w:rsidRDefault="00EC43C3" w:rsidP="004B6A77">
      <w:pPr>
        <w:rPr>
          <w:b/>
          <w:bCs/>
        </w:rPr>
      </w:pPr>
    </w:p>
    <w:p w14:paraId="254E7137" w14:textId="00490640" w:rsidR="00C97D2A" w:rsidRPr="006B428B" w:rsidRDefault="009858A8" w:rsidP="004B6A77">
      <w:pPr>
        <w:rPr>
          <w:b/>
          <w:bCs/>
        </w:rPr>
      </w:pPr>
      <w:r w:rsidRPr="006B428B">
        <w:rPr>
          <w:b/>
          <w:bCs/>
        </w:rPr>
        <w:t>Input</w:t>
      </w:r>
      <w:r w:rsidR="00727A14" w:rsidRPr="006B428B">
        <w:rPr>
          <w:b/>
          <w:bCs/>
        </w:rPr>
        <w:t xml:space="preserve"> </w:t>
      </w:r>
      <w:r w:rsidR="00727A14" w:rsidRPr="006B428B">
        <w:rPr>
          <w:b/>
          <w:bCs/>
          <w:highlight w:val="red"/>
        </w:rPr>
        <w:t>TÄRKEÄ</w:t>
      </w:r>
    </w:p>
    <w:p w14:paraId="56B160E7"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B428B">
        <w:rPr>
          <w:rFonts w:ascii="Consolas" w:eastAsia="Times New Roman" w:hAnsi="Consolas" w:cs="Times New Roman"/>
          <w:color w:val="D4D4D4"/>
          <w:sz w:val="18"/>
          <w:szCs w:val="18"/>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input</w:t>
      </w:r>
    </w:p>
    <w:p w14:paraId="6DDF6504"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type</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text"</w:t>
      </w:r>
    </w:p>
    <w:p w14:paraId="2E334842"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valu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username</w:t>
      </w:r>
      <w:r w:rsidRPr="009858A8">
        <w:rPr>
          <w:rFonts w:ascii="Consolas" w:eastAsia="Times New Roman" w:hAnsi="Consolas" w:cs="Times New Roman"/>
          <w:color w:val="569CD6"/>
          <w:sz w:val="18"/>
          <w:szCs w:val="18"/>
          <w:lang w:val="en-US"/>
        </w:rPr>
        <w:t>}</w:t>
      </w:r>
    </w:p>
    <w:p w14:paraId="0067E4EC"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nam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CE9178"/>
          <w:sz w:val="18"/>
          <w:szCs w:val="18"/>
          <w:lang w:val="en-US"/>
        </w:rPr>
        <w:t>"Username"</w:t>
      </w:r>
    </w:p>
    <w:p w14:paraId="2CC5D627"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onChang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 target }) </w:t>
      </w:r>
      <w:r w:rsidRPr="009858A8">
        <w:rPr>
          <w:rFonts w:ascii="Consolas" w:eastAsia="Times New Roman" w:hAnsi="Consolas" w:cs="Times New Roman"/>
          <w:color w:val="569CD6"/>
          <w:sz w:val="18"/>
          <w:szCs w:val="18"/>
          <w:lang w:val="en-US"/>
        </w:rPr>
        <w:t>=&gt;</w:t>
      </w:r>
      <w:r w:rsidRPr="009858A8">
        <w:rPr>
          <w:rFonts w:ascii="Consolas" w:eastAsia="Times New Roman" w:hAnsi="Consolas" w:cs="Times New Roman"/>
          <w:color w:val="D4D4D4"/>
          <w:sz w:val="18"/>
          <w:szCs w:val="18"/>
          <w:lang w:val="en-US"/>
        </w:rPr>
        <w:t> setUsername(target.value)</w:t>
      </w:r>
      <w:r w:rsidRPr="009858A8">
        <w:rPr>
          <w:rFonts w:ascii="Consolas" w:eastAsia="Times New Roman" w:hAnsi="Consolas" w:cs="Times New Roman"/>
          <w:color w:val="569CD6"/>
          <w:sz w:val="18"/>
          <w:szCs w:val="18"/>
          <w:lang w:val="en-US"/>
        </w:rPr>
        <w:t>}</w:t>
      </w:r>
    </w:p>
    <w:p w14:paraId="136F4CA3" w14:textId="468A6EBC"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lastRenderedPageBreak/>
        <w:t>      </w:t>
      </w:r>
      <w:r w:rsidRPr="009858A8">
        <w:rPr>
          <w:rFonts w:ascii="Consolas" w:eastAsia="Times New Roman" w:hAnsi="Consolas" w:cs="Times New Roman"/>
          <w:color w:val="808080"/>
          <w:sz w:val="18"/>
          <w:szCs w:val="18"/>
          <w:lang w:val="en-US"/>
        </w:rPr>
        <w:t>/&gt;</w:t>
      </w:r>
    </w:p>
    <w:p w14:paraId="1CA84976" w14:textId="77777777" w:rsidR="009858A8" w:rsidRDefault="009858A8" w:rsidP="004B6A77">
      <w:pPr>
        <w:rPr>
          <w:b/>
          <w:bCs/>
          <w:lang w:val="en-US"/>
        </w:rPr>
      </w:pPr>
    </w:p>
    <w:p w14:paraId="159F8556" w14:textId="77777777" w:rsidR="00C97D2A" w:rsidRDefault="00C97D2A" w:rsidP="004B6A77">
      <w:pPr>
        <w:rPr>
          <w:b/>
          <w:bCs/>
          <w:lang w:val="en-US"/>
        </w:rPr>
      </w:pPr>
    </w:p>
    <w:p w14:paraId="781B4EE2" w14:textId="4D5A208C" w:rsidR="004B6A77" w:rsidRPr="004B6A77" w:rsidRDefault="004B6A77" w:rsidP="004B6A77">
      <w:pPr>
        <w:rPr>
          <w:b/>
          <w:bCs/>
          <w:lang w:val="en-US"/>
        </w:rPr>
      </w:pPr>
      <w:r w:rsidRPr="004B6A77">
        <w:rPr>
          <w:b/>
          <w:bCs/>
          <w:lang w:val="en-US"/>
        </w:rPr>
        <w:t xml:space="preserve">text-muted                </w:t>
      </w:r>
    </w:p>
    <w:p w14:paraId="22519B6D" w14:textId="445BF693" w:rsidR="004B6A77" w:rsidRPr="004B6A77" w:rsidRDefault="004B6A77" w:rsidP="004B6A77">
      <w:pPr>
        <w:rPr>
          <w:lang w:val="en-US"/>
        </w:rPr>
      </w:pPr>
      <w:r w:rsidRPr="004B6A77">
        <w:rPr>
          <w:lang w:val="en-US"/>
        </w:rPr>
        <w:t>&lt;Form.Text className="text-muted"&gt;</w:t>
      </w:r>
    </w:p>
    <w:p w14:paraId="2FC4681C" w14:textId="77777777" w:rsidR="004B6A77" w:rsidRPr="004B6A77" w:rsidRDefault="004B6A77" w:rsidP="004B6A77">
      <w:pPr>
        <w:rPr>
          <w:lang w:val="en-US"/>
        </w:rPr>
      </w:pPr>
      <w:r w:rsidRPr="004B6A77">
        <w:rPr>
          <w:lang w:val="en-US"/>
        </w:rPr>
        <w:t xml:space="preserve">                We'll never share your email with anyone else.</w:t>
      </w:r>
    </w:p>
    <w:p w14:paraId="61088302" w14:textId="1996720D" w:rsidR="00E2233E" w:rsidRPr="00B833ED" w:rsidRDefault="004B6A77" w:rsidP="004B6A77">
      <w:r w:rsidRPr="004B6A77">
        <w:rPr>
          <w:lang w:val="en-US"/>
        </w:rPr>
        <w:t xml:space="preserve">              </w:t>
      </w:r>
      <w:r>
        <w:t>&lt;/Form.Text&gt;</w:t>
      </w:r>
    </w:p>
    <w:p w14:paraId="1B15DC51" w14:textId="25B0E2B8" w:rsidR="00E2233E" w:rsidRDefault="00E2233E" w:rsidP="00D545F2"/>
    <w:p w14:paraId="41D6D2F5" w14:textId="77777777" w:rsidR="00334811" w:rsidRDefault="00334811" w:rsidP="00334811">
      <w:pPr>
        <w:pStyle w:val="Otsikko1"/>
        <w:rPr>
          <w:lang w:val="en-US"/>
        </w:rPr>
      </w:pPr>
      <w:r>
        <w:rPr>
          <w:lang w:val="en-US"/>
        </w:rPr>
        <w:t>Kirjautuminen ja k</w:t>
      </w:r>
      <w:r w:rsidRPr="008064AE">
        <w:rPr>
          <w:lang w:val="en-US"/>
        </w:rPr>
        <w:t>äyttäjien hallinta</w:t>
      </w:r>
    </w:p>
    <w:p w14:paraId="6967D512" w14:textId="57E97B52" w:rsidR="00334811" w:rsidRDefault="008F526B" w:rsidP="00334811">
      <w:pPr>
        <w:rPr>
          <w:lang w:val="en-US"/>
        </w:rPr>
      </w:pPr>
      <w:hyperlink r:id="rId71" w:history="1">
        <w:r w:rsidR="00334811" w:rsidRPr="00FE3C00">
          <w:rPr>
            <w:rStyle w:val="Hyperlinkki"/>
            <w:lang w:val="en-US"/>
          </w:rPr>
          <w:t>https://fullstackopen.com/osa4/kayttajien_hallinta</w:t>
        </w:r>
      </w:hyperlink>
    </w:p>
    <w:p w14:paraId="332CE609" w14:textId="30E954E5" w:rsidR="005537B8" w:rsidRDefault="008F526B" w:rsidP="00334811">
      <w:pPr>
        <w:rPr>
          <w:lang w:val="en-US"/>
        </w:rPr>
      </w:pPr>
      <w:hyperlink r:id="rId72" w:history="1">
        <w:r w:rsidR="005537B8" w:rsidRPr="00FE3C00">
          <w:rPr>
            <w:rStyle w:val="Hyperlinkki"/>
            <w:lang w:val="en-US"/>
          </w:rPr>
          <w:t>https://fullstackopen.com/osa5/kirjautuminen_frontendissa</w:t>
        </w:r>
      </w:hyperlink>
    </w:p>
    <w:p w14:paraId="726FC0B1" w14:textId="77777777" w:rsidR="005537B8" w:rsidRDefault="005537B8" w:rsidP="00334811">
      <w:pPr>
        <w:rPr>
          <w:lang w:val="en-US"/>
        </w:rPr>
      </w:pPr>
    </w:p>
    <w:p w14:paraId="770FC41B" w14:textId="10F31140" w:rsidR="005537B8" w:rsidRDefault="005537B8" w:rsidP="00334811">
      <w:pPr>
        <w:rPr>
          <w:lang w:val="en-US"/>
        </w:rPr>
      </w:pPr>
      <w:r>
        <w:rPr>
          <w:lang w:val="en-US"/>
        </w:rPr>
        <w:t>GraphQL Apollo</w:t>
      </w:r>
    </w:p>
    <w:p w14:paraId="0DF66D96" w14:textId="4F660C19" w:rsidR="00334811" w:rsidRPr="00334811" w:rsidRDefault="008F526B" w:rsidP="00334811">
      <w:pPr>
        <w:rPr>
          <w:lang w:val="en-US"/>
        </w:rPr>
      </w:pPr>
      <w:hyperlink r:id="rId73" w:history="1">
        <w:r w:rsidR="00334811" w:rsidRPr="00FE3C00">
          <w:rPr>
            <w:rStyle w:val="Hyperlinkki"/>
            <w:lang w:val="en-US"/>
          </w:rPr>
          <w:t>https://fullstackopen.com/osa8/tietokanta_ja_kayttajien_hallinta</w:t>
        </w:r>
      </w:hyperlink>
    </w:p>
    <w:p w14:paraId="1A2A7E33" w14:textId="2A340003" w:rsidR="00EA34EE" w:rsidRDefault="00160153" w:rsidP="00160153">
      <w:pPr>
        <w:pStyle w:val="Otsikko1"/>
      </w:pPr>
      <w:r>
        <w:t>Backend</w:t>
      </w:r>
    </w:p>
    <w:p w14:paraId="25F1E91C" w14:textId="26385BCD" w:rsidR="001C7CC6" w:rsidRDefault="001C7CC6" w:rsidP="001C7CC6">
      <w:pPr>
        <w:pStyle w:val="Otsikko2"/>
      </w:pPr>
      <w:r>
        <w:t>Expres</w:t>
      </w:r>
      <w:r w:rsidR="0045335B">
        <w:t>s</w:t>
      </w:r>
    </w:p>
    <w:p w14:paraId="515EA63C" w14:textId="318B2A04" w:rsidR="001B7B37" w:rsidRPr="0045335B" w:rsidRDefault="0045335B" w:rsidP="00160153">
      <w:pPr>
        <w:rPr>
          <w:lang w:val="en-US"/>
        </w:rPr>
      </w:pPr>
      <w:r w:rsidRPr="0045335B">
        <w:rPr>
          <w:lang w:val="en-US"/>
        </w:rPr>
        <w:t>F:\Savonia\MERN2021\VIDEOT\Express\GetMP4.mp4</w:t>
      </w:r>
    </w:p>
    <w:p w14:paraId="27F14EA7" w14:textId="3D6F8A33" w:rsidR="00160153" w:rsidRPr="000070EA" w:rsidRDefault="00623738" w:rsidP="00160153">
      <w:pPr>
        <w:rPr>
          <w:lang w:val="en-US"/>
        </w:rPr>
      </w:pPr>
      <w:r w:rsidRPr="000070EA">
        <w:rPr>
          <w:lang w:val="en-US"/>
        </w:rPr>
        <w:t>Express/node.js</w:t>
      </w:r>
    </w:p>
    <w:p w14:paraId="0C471BB8" w14:textId="377188A0" w:rsidR="006545D3" w:rsidRPr="000070EA" w:rsidRDefault="008F526B" w:rsidP="00160153">
      <w:pPr>
        <w:rPr>
          <w:lang w:val="en-US"/>
        </w:rPr>
      </w:pPr>
      <w:hyperlink r:id="rId74" w:history="1">
        <w:r w:rsidR="006545D3" w:rsidRPr="000070EA">
          <w:rPr>
            <w:rStyle w:val="Hyperlinkki"/>
            <w:lang w:val="en-US"/>
          </w:rPr>
          <w:t>https://fullstackopen.com/osa3/node_js_ja_express</w:t>
        </w:r>
      </w:hyperlink>
    </w:p>
    <w:p w14:paraId="319B3974" w14:textId="5BD2D209" w:rsidR="00CC1513" w:rsidRDefault="00CC1513" w:rsidP="00160153">
      <w:pPr>
        <w:rPr>
          <w:lang w:val="en-US"/>
        </w:rPr>
      </w:pPr>
      <w:r>
        <w:rPr>
          <w:lang w:val="en-US"/>
        </w:rPr>
        <w:t>npm init</w:t>
      </w:r>
    </w:p>
    <w:p w14:paraId="19932F87" w14:textId="6395A364" w:rsidR="00800C91" w:rsidRDefault="00800C91" w:rsidP="00160153">
      <w:pPr>
        <w:rPr>
          <w:lang w:val="en-US"/>
        </w:rPr>
      </w:pPr>
      <w:r w:rsidRPr="00072829">
        <w:rPr>
          <w:lang w:val="en-US"/>
        </w:rPr>
        <w:t>npm install express</w:t>
      </w:r>
    </w:p>
    <w:p w14:paraId="62BAACB8"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express = require(</w:t>
      </w:r>
      <w:r w:rsidRPr="00350490">
        <w:rPr>
          <w:rFonts w:ascii="Consolas" w:eastAsia="Times New Roman" w:hAnsi="Consolas" w:cs="Times New Roman"/>
          <w:color w:val="CE9178"/>
          <w:sz w:val="18"/>
          <w:szCs w:val="18"/>
          <w:lang w:val="en-US"/>
        </w:rPr>
        <w:t>'express'</w:t>
      </w:r>
      <w:r w:rsidRPr="00350490">
        <w:rPr>
          <w:rFonts w:ascii="Consolas" w:eastAsia="Times New Roman" w:hAnsi="Consolas" w:cs="Times New Roman"/>
          <w:color w:val="D4D4D4"/>
          <w:sz w:val="18"/>
          <w:szCs w:val="18"/>
          <w:lang w:val="en-US"/>
        </w:rPr>
        <w:t>);</w:t>
      </w:r>
    </w:p>
    <w:p w14:paraId="23DF8B87"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app = express();</w:t>
      </w:r>
    </w:p>
    <w:p w14:paraId="7EAA1FD2" w14:textId="5F93BC17" w:rsidR="00350490" w:rsidRDefault="00350490" w:rsidP="00160153">
      <w:pPr>
        <w:rPr>
          <w:lang w:val="en-US"/>
        </w:rPr>
      </w:pPr>
    </w:p>
    <w:p w14:paraId="41A3A17C" w14:textId="6B4F6C6C" w:rsidR="00350490" w:rsidRPr="006E7A08" w:rsidRDefault="00C071F1" w:rsidP="00160153">
      <w:pPr>
        <w:rPr>
          <w:lang w:val="en-US"/>
        </w:rPr>
      </w:pPr>
      <w:r w:rsidRPr="006E7A08">
        <w:rPr>
          <w:lang w:val="en-US"/>
        </w:rPr>
        <w:t>Json-parser</w:t>
      </w:r>
    </w:p>
    <w:p w14:paraId="4EC0E13E" w14:textId="684DD480" w:rsidR="00352F1A" w:rsidRPr="006E7A08" w:rsidRDefault="00800C91" w:rsidP="00160153">
      <w:pPr>
        <w:rPr>
          <w:lang w:val="en-US"/>
        </w:rPr>
      </w:pPr>
      <w:r w:rsidRPr="006E7A08">
        <w:rPr>
          <w:color w:val="FF0000"/>
          <w:lang w:val="en-US"/>
        </w:rPr>
        <w:t>npm install body-parser</w:t>
      </w:r>
      <w:r w:rsidR="007A66FD" w:rsidRPr="006E7A08">
        <w:rPr>
          <w:lang w:val="en-US"/>
        </w:rPr>
        <w:t xml:space="preserve"> </w:t>
      </w:r>
      <w:r w:rsidR="00352F1A" w:rsidRPr="006E7A08">
        <w:rPr>
          <w:lang w:val="en-US"/>
        </w:rPr>
        <w:t>(ei asenneta) sillä express sisältää json-parserin</w:t>
      </w:r>
    </w:p>
    <w:p w14:paraId="512DE732" w14:textId="77777777" w:rsidR="00352F1A" w:rsidRPr="00352F1A" w:rsidRDefault="00352F1A" w:rsidP="00352F1A">
      <w:pPr>
        <w:shd w:val="clear" w:color="auto" w:fill="1E1E1E"/>
        <w:spacing w:after="0" w:line="240" w:lineRule="atLeast"/>
        <w:rPr>
          <w:rFonts w:ascii="Consolas" w:eastAsia="Times New Roman" w:hAnsi="Consolas" w:cs="Times New Roman"/>
          <w:color w:val="D4D4D4"/>
          <w:sz w:val="18"/>
          <w:szCs w:val="18"/>
          <w:lang w:val="en-US"/>
        </w:rPr>
      </w:pPr>
      <w:r w:rsidRPr="00352F1A">
        <w:rPr>
          <w:rFonts w:ascii="Consolas" w:eastAsia="Times New Roman" w:hAnsi="Consolas" w:cs="Times New Roman"/>
          <w:color w:val="D4D4D4"/>
          <w:sz w:val="18"/>
          <w:szCs w:val="18"/>
          <w:lang w:val="en-US"/>
        </w:rPr>
        <w:t>app.use(bodyParser.json())</w:t>
      </w:r>
    </w:p>
    <w:p w14:paraId="2C5452F5" w14:textId="7215F0B9" w:rsidR="00800C91" w:rsidRPr="000070EA" w:rsidRDefault="00D17F82" w:rsidP="00160153">
      <w:pPr>
        <w:rPr>
          <w:lang w:val="en-US"/>
        </w:rPr>
      </w:pPr>
      <w:r w:rsidRPr="000070EA">
        <w:rPr>
          <w:lang w:val="en-US"/>
        </w:rPr>
        <w:t xml:space="preserve">korvataan </w:t>
      </w:r>
    </w:p>
    <w:p w14:paraId="4494DBAA" w14:textId="77777777" w:rsidR="00D17F82" w:rsidRPr="00D17F82" w:rsidRDefault="00D17F82" w:rsidP="00D17F82">
      <w:pPr>
        <w:shd w:val="clear" w:color="auto" w:fill="1E1E1E"/>
        <w:spacing w:after="0" w:line="240" w:lineRule="atLeast"/>
        <w:rPr>
          <w:rFonts w:ascii="Consolas" w:eastAsia="Times New Roman" w:hAnsi="Consolas" w:cs="Times New Roman"/>
          <w:color w:val="D4D4D4"/>
          <w:sz w:val="18"/>
          <w:szCs w:val="18"/>
          <w:lang w:val="en-US"/>
        </w:rPr>
      </w:pPr>
      <w:r w:rsidRPr="00D17F82">
        <w:rPr>
          <w:rFonts w:ascii="Consolas" w:eastAsia="Times New Roman" w:hAnsi="Consolas" w:cs="Times New Roman"/>
          <w:color w:val="D4D4D4"/>
          <w:sz w:val="18"/>
          <w:szCs w:val="18"/>
          <w:lang w:val="en-US"/>
        </w:rPr>
        <w:t>app.use(express.json());</w:t>
      </w:r>
    </w:p>
    <w:p w14:paraId="1A831BE7" w14:textId="2A1F6A1C" w:rsidR="00D17F82" w:rsidRDefault="00D17F82" w:rsidP="00160153">
      <w:pPr>
        <w:rPr>
          <w:lang w:val="en-US"/>
        </w:rPr>
      </w:pPr>
    </w:p>
    <w:p w14:paraId="12366CF8" w14:textId="7715D2C7" w:rsidR="00350490" w:rsidRDefault="00E56A57" w:rsidP="00160153">
      <w:pPr>
        <w:rPr>
          <w:lang w:val="en-US"/>
        </w:rPr>
      </w:pPr>
      <w:r>
        <w:rPr>
          <w:lang w:val="en-US"/>
        </w:rPr>
        <w:lastRenderedPageBreak/>
        <w:t>Routes (middleware)</w:t>
      </w:r>
    </w:p>
    <w:p w14:paraId="1A6E2DCE" w14:textId="77777777" w:rsidR="00350490" w:rsidRDefault="00350490" w:rsidP="00160153">
      <w:pPr>
        <w:rPr>
          <w:lang w:val="en-US"/>
        </w:rPr>
      </w:pPr>
    </w:p>
    <w:p w14:paraId="09EA8ED0" w14:textId="138BEFC2" w:rsidR="00566E20" w:rsidRPr="00566E20" w:rsidRDefault="00566E20" w:rsidP="00160153">
      <w:pPr>
        <w:rPr>
          <w:b/>
          <w:bCs/>
        </w:rPr>
      </w:pPr>
      <w:r w:rsidRPr="00566E20">
        <w:rPr>
          <w:b/>
          <w:bCs/>
        </w:rPr>
        <w:t>Nodemon</w:t>
      </w:r>
    </w:p>
    <w:p w14:paraId="6EA62E8C" w14:textId="71492D99" w:rsidR="00391B3A" w:rsidRDefault="00391B3A" w:rsidP="00160153">
      <w:r w:rsidRPr="00391B3A">
        <w:t>Kehityksen aikainen (kun tehdään m</w:t>
      </w:r>
      <w:r>
        <w:t>uutoksia koodiin niin serveriä ei tarvitse sulkea ja käynnistellä uudelleen vaan nodemon hoitaa asian</w:t>
      </w:r>
      <w:r w:rsidR="002B1CFA">
        <w:t>/uudelleenkäynnistyksen</w:t>
      </w:r>
      <w:r>
        <w:t xml:space="preserve"> automaattisesti)</w:t>
      </w:r>
    </w:p>
    <w:p w14:paraId="7654283A" w14:textId="34FE077C" w:rsidR="00391B3A" w:rsidRPr="000070EA" w:rsidRDefault="00391B3A" w:rsidP="00160153">
      <w:r w:rsidRPr="000070EA">
        <w:t xml:space="preserve">npm install nodemon </w:t>
      </w:r>
      <w:r w:rsidR="00312BDB" w:rsidRPr="000070EA">
        <w:t>--</w:t>
      </w:r>
      <w:r w:rsidRPr="000070EA">
        <w:t>save-dev</w:t>
      </w:r>
    </w:p>
    <w:p w14:paraId="358AC50C" w14:textId="35C6C90A" w:rsidR="00391B3A" w:rsidRPr="00615CF2" w:rsidRDefault="00615CF2" w:rsidP="00160153">
      <w:r w:rsidRPr="00615CF2">
        <w:t>package.jsoniin kijoitetaan serverin kynnistys scriptiin</w:t>
      </w:r>
    </w:p>
    <w:p w14:paraId="6D47F214" w14:textId="77777777" w:rsidR="00615CF2" w:rsidRPr="000070EA" w:rsidRDefault="00615CF2" w:rsidP="00615CF2">
      <w:pPr>
        <w:shd w:val="clear" w:color="auto" w:fill="1E1E1E"/>
        <w:spacing w:after="0" w:line="240" w:lineRule="atLeast"/>
        <w:rPr>
          <w:rFonts w:ascii="Consolas" w:eastAsia="Times New Roman" w:hAnsi="Consolas" w:cs="Times New Roman"/>
          <w:color w:val="D4D4D4"/>
          <w:sz w:val="18"/>
          <w:szCs w:val="18"/>
        </w:rPr>
      </w:pPr>
      <w:r w:rsidRPr="000070EA">
        <w:rPr>
          <w:rFonts w:ascii="Consolas" w:eastAsia="Times New Roman" w:hAnsi="Consolas" w:cs="Times New Roman"/>
          <w:color w:val="9CDCFE"/>
          <w:sz w:val="18"/>
          <w:szCs w:val="18"/>
        </w:rPr>
        <w:t>"start"</w:t>
      </w:r>
      <w:r w:rsidRPr="000070EA">
        <w:rPr>
          <w:rFonts w:ascii="Consolas" w:eastAsia="Times New Roman" w:hAnsi="Consolas" w:cs="Times New Roman"/>
          <w:color w:val="D4D4D4"/>
          <w:sz w:val="18"/>
          <w:szCs w:val="18"/>
        </w:rPr>
        <w:t>: </w:t>
      </w:r>
      <w:r w:rsidRPr="000070EA">
        <w:rPr>
          <w:rFonts w:ascii="Consolas" w:eastAsia="Times New Roman" w:hAnsi="Consolas" w:cs="Times New Roman"/>
          <w:color w:val="CE9178"/>
          <w:sz w:val="18"/>
          <w:szCs w:val="18"/>
        </w:rPr>
        <w:t>"nodemon app.js"</w:t>
      </w:r>
    </w:p>
    <w:p w14:paraId="54BE945E" w14:textId="42021B54" w:rsidR="00615CF2" w:rsidRPr="000070EA" w:rsidRDefault="00615CF2" w:rsidP="00160153"/>
    <w:p w14:paraId="65DF40A0" w14:textId="0BE6DDDD" w:rsidR="00615CF2" w:rsidRPr="00566E20" w:rsidRDefault="00615CF2" w:rsidP="00160153">
      <w:r w:rsidRPr="00566E20">
        <w:t>Server käynnistyy “npm start”-komennolla</w:t>
      </w:r>
    </w:p>
    <w:p w14:paraId="3E05C6AB" w14:textId="0A9663E1" w:rsidR="00FF57FE" w:rsidRDefault="00FF57FE" w:rsidP="00160153">
      <w:pPr>
        <w:rPr>
          <w:lang w:val="en-US"/>
        </w:rPr>
      </w:pPr>
      <w:r>
        <w:rPr>
          <w:lang w:val="en-US"/>
        </w:rPr>
        <w:t>backendin testaus yhteys frontista:</w:t>
      </w:r>
    </w:p>
    <w:p w14:paraId="6615DE33" w14:textId="2250BA44" w:rsidR="00FE2E31" w:rsidRDefault="00FE2E31" w:rsidP="00160153">
      <w:pPr>
        <w:rPr>
          <w:b/>
          <w:bCs/>
          <w:lang w:val="en-US"/>
        </w:rPr>
      </w:pPr>
    </w:p>
    <w:p w14:paraId="46826E47" w14:textId="7889BA5F" w:rsidR="00FF57FE" w:rsidRDefault="001C7CC6" w:rsidP="00160153">
      <w:pPr>
        <w:rPr>
          <w:b/>
          <w:bCs/>
          <w:lang w:val="en-US"/>
        </w:rPr>
      </w:pPr>
      <w:r w:rsidRPr="00FE2E31">
        <w:rPr>
          <w:b/>
          <w:bCs/>
          <w:lang w:val="en-US"/>
        </w:rPr>
        <w:t>axios</w:t>
      </w:r>
      <w:r w:rsidR="00FE2E31">
        <w:rPr>
          <w:b/>
          <w:bCs/>
          <w:lang w:val="en-US"/>
        </w:rPr>
        <w:t xml:space="preserve"> (Frontend)</w:t>
      </w:r>
    </w:p>
    <w:p w14:paraId="07801EAC" w14:textId="77777777" w:rsidR="00FE2E31" w:rsidRPr="00FE2E31" w:rsidRDefault="00FE2E31" w:rsidP="00FE2E31">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FE2E31">
        <w:rPr>
          <w:rFonts w:ascii="Consolas" w:eastAsia="Times New Roman" w:hAnsi="Consolas" w:cs="Courier New"/>
          <w:color w:val="FFFFFF"/>
          <w:sz w:val="20"/>
          <w:szCs w:val="20"/>
          <w:lang w:val="en-US"/>
        </w:rPr>
        <w:t>npm install axios</w:t>
      </w:r>
    </w:p>
    <w:p w14:paraId="56BFC8B8" w14:textId="77777777" w:rsidR="00FE2E31" w:rsidRDefault="00FE2E31" w:rsidP="00160153">
      <w:pPr>
        <w:rPr>
          <w:b/>
          <w:bCs/>
          <w:lang w:val="en-US"/>
        </w:rPr>
      </w:pPr>
    </w:p>
    <w:p w14:paraId="10FE052B" w14:textId="77777777" w:rsidR="00FE2E31" w:rsidRPr="00FE2E31" w:rsidRDefault="00FE2E31" w:rsidP="00160153">
      <w:pPr>
        <w:rPr>
          <w:b/>
          <w:bCs/>
          <w:lang w:val="en-US"/>
        </w:rPr>
      </w:pPr>
    </w:p>
    <w:p w14:paraId="0EECBEAC" w14:textId="64603D32" w:rsidR="00306123" w:rsidRDefault="00306123" w:rsidP="00160153">
      <w:pPr>
        <w:rPr>
          <w:b/>
          <w:bCs/>
          <w:lang w:val="en-US"/>
        </w:rPr>
      </w:pPr>
      <w:r w:rsidRPr="00306123">
        <w:rPr>
          <w:b/>
          <w:bCs/>
          <w:lang w:val="en-US"/>
        </w:rPr>
        <w:t>Cors</w:t>
      </w:r>
      <w:r w:rsidR="00FE2E31">
        <w:rPr>
          <w:b/>
          <w:bCs/>
          <w:lang w:val="en-US"/>
        </w:rPr>
        <w:t xml:space="preserve"> (Backend)</w:t>
      </w:r>
    </w:p>
    <w:p w14:paraId="5D849A66" w14:textId="4BA1E2D4" w:rsidR="00306123" w:rsidRPr="00990D3B" w:rsidRDefault="00553C1A" w:rsidP="00160153">
      <w:r w:rsidRPr="00990D3B">
        <w:t>n</w:t>
      </w:r>
      <w:r w:rsidR="00306123" w:rsidRPr="00990D3B">
        <w:t>pm install cors</w:t>
      </w:r>
    </w:p>
    <w:p w14:paraId="1C87AE84" w14:textId="64EF9276" w:rsidR="000070EA" w:rsidRPr="00990D3B" w:rsidRDefault="000070EA" w:rsidP="00160153"/>
    <w:p w14:paraId="55D2AA75" w14:textId="0A8B6FDF" w:rsidR="00BF20A8" w:rsidRPr="00990D3B" w:rsidRDefault="00BF20A8" w:rsidP="00160153">
      <w:pPr>
        <w:rPr>
          <w:b/>
          <w:bCs/>
        </w:rPr>
      </w:pPr>
      <w:r w:rsidRPr="00990D3B">
        <w:rPr>
          <w:b/>
          <w:bCs/>
        </w:rPr>
        <w:t>Ympäristömuuttujat</w:t>
      </w:r>
    </w:p>
    <w:p w14:paraId="0EAE7C97" w14:textId="23CC2F66" w:rsidR="00BF20A8" w:rsidRPr="00990D3B" w:rsidRDefault="00BF20A8" w:rsidP="00160153">
      <w:r w:rsidRPr="00990D3B">
        <w:t>dotenv</w:t>
      </w:r>
    </w:p>
    <w:p w14:paraId="1FE7C403" w14:textId="77777777" w:rsidR="00BF20A8" w:rsidRPr="00990D3B" w:rsidRDefault="00BF20A8" w:rsidP="00BF20A8">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r w:rsidRPr="00990D3B">
        <w:rPr>
          <w:rFonts w:ascii="Consolas" w:eastAsia="Times New Roman" w:hAnsi="Consolas" w:cs="Courier New"/>
          <w:color w:val="FFFFFF"/>
          <w:sz w:val="20"/>
          <w:szCs w:val="20"/>
        </w:rPr>
        <w:t>npm install dotenv</w:t>
      </w:r>
    </w:p>
    <w:p w14:paraId="5E0F0B14" w14:textId="6B431CCA" w:rsidR="00BF20A8" w:rsidRPr="00990D3B" w:rsidRDefault="00BF20A8" w:rsidP="00160153"/>
    <w:p w14:paraId="08B46F31" w14:textId="34E97CD4" w:rsidR="00BF20A8" w:rsidRDefault="00BF20A8" w:rsidP="00160153">
      <w:r w:rsidRPr="00BF20A8">
        <w:t xml:space="preserve">tiedosto .env jossa </w:t>
      </w:r>
      <w:r>
        <w:t>”ei kovakoodattua</w:t>
      </w:r>
      <w:r w:rsidR="00BE0636">
        <w:t xml:space="preserve"> </w:t>
      </w:r>
      <w:r>
        <w:t>dataa”</w:t>
      </w:r>
      <w:r w:rsidR="007D78D7">
        <w:t xml:space="preserve"> esim.</w:t>
      </w:r>
    </w:p>
    <w:p w14:paraId="294FEE50"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PORT=3001</w:t>
      </w:r>
    </w:p>
    <w:p w14:paraId="7A764DCC"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SECRET=petonen</w:t>
      </w:r>
    </w:p>
    <w:p w14:paraId="7C669E1D" w14:textId="77777777" w:rsidR="007D78D7" w:rsidRDefault="007D78D7" w:rsidP="00160153"/>
    <w:p w14:paraId="40394A5B" w14:textId="77777777" w:rsidR="007D78D7" w:rsidRPr="00BF20A8" w:rsidRDefault="007D78D7" w:rsidP="00160153"/>
    <w:p w14:paraId="7523E208" w14:textId="6CACDCE2" w:rsidR="006545D3" w:rsidRDefault="00072829" w:rsidP="00072829">
      <w:pPr>
        <w:pStyle w:val="Otsikko1"/>
        <w:rPr>
          <w:lang w:val="en-US"/>
        </w:rPr>
      </w:pPr>
      <w:r>
        <w:rPr>
          <w:lang w:val="en-US"/>
        </w:rPr>
        <w:t>Mongo</w:t>
      </w:r>
    </w:p>
    <w:p w14:paraId="392B764E" w14:textId="77777777" w:rsidR="00313440" w:rsidRPr="00313440" w:rsidRDefault="00313440" w:rsidP="00313440">
      <w:pPr>
        <w:rPr>
          <w:lang w:val="en-US"/>
        </w:rPr>
      </w:pPr>
    </w:p>
    <w:p w14:paraId="3542FC62" w14:textId="4D71247F" w:rsidR="00357E70" w:rsidRDefault="008F526B" w:rsidP="00072829">
      <w:pPr>
        <w:rPr>
          <w:lang w:val="en-US"/>
        </w:rPr>
      </w:pPr>
      <w:hyperlink r:id="rId75" w:anchor="mongo-db" w:history="1">
        <w:r w:rsidR="00313440" w:rsidRPr="00EB2246">
          <w:rPr>
            <w:rStyle w:val="Hyperlinkki"/>
            <w:lang w:val="en-US"/>
          </w:rPr>
          <w:t>https://fullstackopen.com/osa3/tietojen_tallettaminen_mongo_db_tietokantaan#mongo-db</w:t>
        </w:r>
      </w:hyperlink>
    </w:p>
    <w:p w14:paraId="5BD98EFA" w14:textId="77777777" w:rsidR="00AC070C" w:rsidRDefault="00AC070C" w:rsidP="00AC070C">
      <w:pPr>
        <w:rPr>
          <w:lang w:val="en-US"/>
        </w:rPr>
      </w:pPr>
      <w:r w:rsidRPr="00313440">
        <w:rPr>
          <w:lang w:val="en-US"/>
        </w:rPr>
        <w:lastRenderedPageBreak/>
        <w:t>https://www.mongodb.com/cloud/atlas/register</w:t>
      </w:r>
    </w:p>
    <w:p w14:paraId="206C0A34" w14:textId="77777777" w:rsidR="00320770" w:rsidRDefault="00320770">
      <w:pPr>
        <w:rPr>
          <w:lang w:val="en-US"/>
        </w:rPr>
      </w:pPr>
      <w:r>
        <w:rPr>
          <w:lang w:val="en-US"/>
        </w:rPr>
        <w:br w:type="page"/>
      </w:r>
    </w:p>
    <w:p w14:paraId="444EE2EA" w14:textId="01687C0F" w:rsidR="00AC070C" w:rsidRDefault="00AC070C" w:rsidP="00AC070C">
      <w:pPr>
        <w:rPr>
          <w:lang w:val="en-US"/>
        </w:rPr>
      </w:pPr>
      <w:r>
        <w:rPr>
          <w:lang w:val="en-US"/>
        </w:rPr>
        <w:lastRenderedPageBreak/>
        <w:t>Kirjautuminen:</w:t>
      </w:r>
    </w:p>
    <w:p w14:paraId="2163F989" w14:textId="77777777" w:rsidR="00AC070C" w:rsidRDefault="008F526B" w:rsidP="00AC070C">
      <w:pPr>
        <w:pStyle w:val="Eivli"/>
        <w:rPr>
          <w:lang w:val="en-US"/>
        </w:rPr>
      </w:pPr>
      <w:hyperlink r:id="rId76" w:history="1">
        <w:r w:rsidR="00AC070C" w:rsidRPr="00EB2246">
          <w:rPr>
            <w:rStyle w:val="Hyperlinkki"/>
            <w:lang w:val="en-US"/>
          </w:rPr>
          <w:t>timo.laakkonen@edu.savonia.fi</w:t>
        </w:r>
      </w:hyperlink>
    </w:p>
    <w:p w14:paraId="1368BE09" w14:textId="77777777" w:rsidR="00AC070C" w:rsidRDefault="00AC070C" w:rsidP="00AC070C">
      <w:pPr>
        <w:pStyle w:val="Eivli"/>
        <w:rPr>
          <w:lang w:val="en-US"/>
        </w:rPr>
      </w:pPr>
      <w:r>
        <w:rPr>
          <w:lang w:val="en-US"/>
        </w:rPr>
        <w:t>mern#2021</w:t>
      </w:r>
    </w:p>
    <w:p w14:paraId="0891FDEC" w14:textId="3D59ECCF" w:rsidR="00AC070C" w:rsidRDefault="00AC070C" w:rsidP="00072829">
      <w:pPr>
        <w:rPr>
          <w:lang w:val="en-US"/>
        </w:rPr>
      </w:pPr>
    </w:p>
    <w:p w14:paraId="3DDE9CE9" w14:textId="24A73F99" w:rsidR="0095590E" w:rsidRDefault="0095590E" w:rsidP="00072829">
      <w:pPr>
        <w:rPr>
          <w:lang w:val="en-US"/>
        </w:rPr>
      </w:pPr>
      <w:r>
        <w:rPr>
          <w:noProof/>
        </w:rPr>
        <w:drawing>
          <wp:inline distT="0" distB="0" distL="0" distR="0" wp14:anchorId="3B42F072" wp14:editId="16CF2ABD">
            <wp:extent cx="2251364" cy="302932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280391" cy="3068379"/>
                    </a:xfrm>
                    <a:prstGeom prst="rect">
                      <a:avLst/>
                    </a:prstGeom>
                  </pic:spPr>
                </pic:pic>
              </a:graphicData>
            </a:graphic>
          </wp:inline>
        </w:drawing>
      </w:r>
    </w:p>
    <w:p w14:paraId="3F3F8721" w14:textId="75088A18" w:rsidR="0095590E" w:rsidRDefault="00A80883" w:rsidP="00072829">
      <w:pPr>
        <w:rPr>
          <w:lang w:val="en-US"/>
        </w:rPr>
      </w:pPr>
      <w:r>
        <w:rPr>
          <w:lang w:val="en-US"/>
        </w:rPr>
        <w:t>Valitaan CONNECT</w:t>
      </w:r>
    </w:p>
    <w:p w14:paraId="63A6BAFE" w14:textId="2B749279" w:rsidR="00A80883" w:rsidRDefault="00A80883" w:rsidP="00A80883">
      <w:pPr>
        <w:pStyle w:val="Eivli"/>
        <w:rPr>
          <w:lang w:val="en-US"/>
        </w:rPr>
      </w:pPr>
      <w:r>
        <w:rPr>
          <w:lang w:val="en-US"/>
        </w:rPr>
        <w:t xml:space="preserve">User: </w:t>
      </w:r>
      <w:r w:rsidRPr="00A80883">
        <w:rPr>
          <w:lang w:val="en-US"/>
        </w:rPr>
        <w:t>mernDbUser</w:t>
      </w:r>
    </w:p>
    <w:p w14:paraId="72713BF9" w14:textId="774E3189" w:rsidR="00A80883" w:rsidRDefault="00A80883" w:rsidP="00A80883">
      <w:pPr>
        <w:pStyle w:val="Eivli"/>
        <w:rPr>
          <w:lang w:val="en-US"/>
        </w:rPr>
      </w:pPr>
      <w:r>
        <w:rPr>
          <w:lang w:val="en-US"/>
        </w:rPr>
        <w:t xml:space="preserve">Psw: </w:t>
      </w:r>
      <w:r w:rsidR="001B000D">
        <w:rPr>
          <w:lang w:val="en-US"/>
        </w:rPr>
        <w:t xml:space="preserve"> </w:t>
      </w:r>
      <w:r>
        <w:rPr>
          <w:lang w:val="en-US"/>
        </w:rPr>
        <w:t>mern2021</w:t>
      </w:r>
    </w:p>
    <w:p w14:paraId="656900FD" w14:textId="3CF142CE" w:rsidR="0095590E" w:rsidRDefault="0095590E" w:rsidP="00072829">
      <w:pPr>
        <w:rPr>
          <w:lang w:val="en-US"/>
        </w:rPr>
      </w:pPr>
    </w:p>
    <w:p w14:paraId="0E9CB3BA" w14:textId="41E7B6F2" w:rsidR="002D5972" w:rsidRDefault="002D5972" w:rsidP="00072829">
      <w:pPr>
        <w:rPr>
          <w:lang w:val="en-US"/>
        </w:rPr>
      </w:pPr>
      <w:r>
        <w:rPr>
          <w:noProof/>
        </w:rPr>
        <w:drawing>
          <wp:inline distT="0" distB="0" distL="0" distR="0" wp14:anchorId="7F09A8E0" wp14:editId="411E4219">
            <wp:extent cx="4578928" cy="1350209"/>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824024" cy="1422482"/>
                    </a:xfrm>
                    <a:prstGeom prst="rect">
                      <a:avLst/>
                    </a:prstGeom>
                  </pic:spPr>
                </pic:pic>
              </a:graphicData>
            </a:graphic>
          </wp:inline>
        </w:drawing>
      </w:r>
    </w:p>
    <w:p w14:paraId="71624BC9" w14:textId="430C2418" w:rsidR="002D5972" w:rsidRDefault="00C03A01" w:rsidP="00072829">
      <w:pPr>
        <w:rPr>
          <w:lang w:val="en-US"/>
        </w:rPr>
      </w:pPr>
      <w:r>
        <w:rPr>
          <w:noProof/>
        </w:rPr>
        <w:drawing>
          <wp:inline distT="0" distB="0" distL="0" distR="0" wp14:anchorId="652FE7CE" wp14:editId="35B78E85">
            <wp:extent cx="5056909" cy="18914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155527" cy="1928374"/>
                    </a:xfrm>
                    <a:prstGeom prst="rect">
                      <a:avLst/>
                    </a:prstGeom>
                  </pic:spPr>
                </pic:pic>
              </a:graphicData>
            </a:graphic>
          </wp:inline>
        </w:drawing>
      </w:r>
    </w:p>
    <w:p w14:paraId="43D18C54" w14:textId="66AAD622" w:rsidR="00C03A01" w:rsidRDefault="00C03A01" w:rsidP="00072829">
      <w:pPr>
        <w:rPr>
          <w:lang w:val="en-US"/>
        </w:rPr>
      </w:pPr>
      <w:r>
        <w:rPr>
          <w:lang w:val="en-US"/>
        </w:rPr>
        <w:t>Valitaan Connect your application</w:t>
      </w:r>
    </w:p>
    <w:p w14:paraId="42E5BD14" w14:textId="32F091E7" w:rsidR="00AE68F2" w:rsidRDefault="00AE68F2" w:rsidP="00072829">
      <w:pPr>
        <w:rPr>
          <w:lang w:val="en-US"/>
        </w:rPr>
      </w:pPr>
      <w:r>
        <w:rPr>
          <w:noProof/>
        </w:rPr>
        <w:lastRenderedPageBreak/>
        <w:drawing>
          <wp:inline distT="0" distB="0" distL="0" distR="0" wp14:anchorId="751BBC5D" wp14:editId="66D35055">
            <wp:extent cx="6120130" cy="26295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2629535"/>
                    </a:xfrm>
                    <a:prstGeom prst="rect">
                      <a:avLst/>
                    </a:prstGeom>
                  </pic:spPr>
                </pic:pic>
              </a:graphicData>
            </a:graphic>
          </wp:inline>
        </w:drawing>
      </w:r>
    </w:p>
    <w:p w14:paraId="2C9315BF" w14:textId="3BC09B32" w:rsidR="00AE68F2" w:rsidRPr="00AE68F2" w:rsidRDefault="00AE68F2" w:rsidP="00AE68F2">
      <w:pPr>
        <w:rPr>
          <w:lang w:val="en-US"/>
        </w:rPr>
      </w:pPr>
      <w:r>
        <w:rPr>
          <w:noProof/>
        </w:rPr>
        <w:drawing>
          <wp:inline distT="0" distB="0" distL="0" distR="0" wp14:anchorId="670EA713" wp14:editId="2E8BF300">
            <wp:extent cx="6120130" cy="31788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20130" cy="3178810"/>
                    </a:xfrm>
                    <a:prstGeom prst="rect">
                      <a:avLst/>
                    </a:prstGeom>
                  </pic:spPr>
                </pic:pic>
              </a:graphicData>
            </a:graphic>
          </wp:inline>
        </w:drawing>
      </w:r>
    </w:p>
    <w:p w14:paraId="21B61D73" w14:textId="77777777" w:rsidR="00AE68F2" w:rsidRPr="00AE68F2" w:rsidRDefault="00AE68F2" w:rsidP="00AE68F2">
      <w:pPr>
        <w:pStyle w:val="koodi"/>
      </w:pPr>
      <w:r w:rsidRPr="00AE68F2">
        <w:t>const MongoClient = require('mongodb').MongoClient;</w:t>
      </w:r>
    </w:p>
    <w:p w14:paraId="62948F2E" w14:textId="77777777" w:rsidR="00AE68F2" w:rsidRPr="00AE68F2" w:rsidRDefault="00AE68F2" w:rsidP="00AE68F2">
      <w:pPr>
        <w:pStyle w:val="koodi"/>
      </w:pPr>
      <w:r w:rsidRPr="00AE68F2">
        <w:t>const uri = "mongodb+srv://mernDbUser:&lt;password&gt;@cluster0.ay0sg.mongodb.net/myFirstDatabase?retryWrites=true&amp;w=majority";</w:t>
      </w:r>
    </w:p>
    <w:p w14:paraId="7845BFB5" w14:textId="77777777" w:rsidR="00AE68F2" w:rsidRPr="00AE68F2" w:rsidRDefault="00AE68F2" w:rsidP="00AE68F2">
      <w:pPr>
        <w:pStyle w:val="koodi"/>
      </w:pPr>
      <w:r w:rsidRPr="00AE68F2">
        <w:t>const client = new MongoClient(uri, { useNewUrlParser: true, useUnifiedTopology: true });</w:t>
      </w:r>
    </w:p>
    <w:p w14:paraId="26D88774" w14:textId="77777777" w:rsidR="00AE68F2" w:rsidRPr="00AE68F2" w:rsidRDefault="00AE68F2" w:rsidP="00AE68F2">
      <w:pPr>
        <w:pStyle w:val="koodi"/>
      </w:pPr>
      <w:r w:rsidRPr="00AE68F2">
        <w:t>client.connect(err =&gt; {</w:t>
      </w:r>
    </w:p>
    <w:p w14:paraId="5BD13AFD" w14:textId="77777777" w:rsidR="00AE68F2" w:rsidRPr="00AE68F2" w:rsidRDefault="00AE68F2" w:rsidP="00AE68F2">
      <w:pPr>
        <w:pStyle w:val="koodi"/>
      </w:pPr>
      <w:r w:rsidRPr="00AE68F2">
        <w:t xml:space="preserve">  const collection = client.db("test").collection("devices");</w:t>
      </w:r>
    </w:p>
    <w:p w14:paraId="04D0F18D" w14:textId="77777777" w:rsidR="00AE68F2" w:rsidRPr="00AE68F2" w:rsidRDefault="00AE68F2" w:rsidP="00AE68F2">
      <w:pPr>
        <w:pStyle w:val="koodi"/>
      </w:pPr>
      <w:r w:rsidRPr="00AE68F2">
        <w:t xml:space="preserve">  // perform actions on the collection object</w:t>
      </w:r>
    </w:p>
    <w:p w14:paraId="5ECF6871" w14:textId="77777777" w:rsidR="00AE68F2" w:rsidRPr="00AE68F2" w:rsidRDefault="00AE68F2" w:rsidP="00AE68F2">
      <w:pPr>
        <w:pStyle w:val="koodi"/>
      </w:pPr>
      <w:r w:rsidRPr="00AE68F2">
        <w:t xml:space="preserve">  client.close();</w:t>
      </w:r>
    </w:p>
    <w:p w14:paraId="521A13F9" w14:textId="55E6960F" w:rsidR="00AE68F2" w:rsidRDefault="00AE68F2" w:rsidP="00AE68F2">
      <w:pPr>
        <w:pStyle w:val="koodi"/>
      </w:pPr>
      <w:r w:rsidRPr="00AE68F2">
        <w:t>});</w:t>
      </w:r>
    </w:p>
    <w:p w14:paraId="63B61892" w14:textId="77777777" w:rsidR="00AC070C" w:rsidRDefault="00AC070C" w:rsidP="00072829">
      <w:pPr>
        <w:rPr>
          <w:lang w:val="en-US"/>
        </w:rPr>
      </w:pPr>
    </w:p>
    <w:p w14:paraId="24F2653F" w14:textId="25C5F890" w:rsidR="00072829" w:rsidRDefault="008F526B" w:rsidP="00072829">
      <w:pPr>
        <w:rPr>
          <w:lang w:val="en-US"/>
        </w:rPr>
      </w:pPr>
      <w:hyperlink r:id="rId82" w:history="1">
        <w:r w:rsidR="00357E70" w:rsidRPr="00FE3C00">
          <w:rPr>
            <w:rStyle w:val="Hyperlinkki"/>
            <w:lang w:val="en-US"/>
          </w:rPr>
          <w:t>https://www.w3schools.com/nodejs/nodejs_mongodb.asp</w:t>
        </w:r>
      </w:hyperlink>
    </w:p>
    <w:p w14:paraId="41AF6201" w14:textId="064CDD7C" w:rsidR="003E5B8E" w:rsidRPr="00990D3B" w:rsidRDefault="003E5B8E" w:rsidP="00072829">
      <w:pPr>
        <w:rPr>
          <w:b/>
          <w:bCs/>
          <w:lang w:val="en-US"/>
        </w:rPr>
      </w:pPr>
      <w:r w:rsidRPr="00990D3B">
        <w:rPr>
          <w:b/>
          <w:bCs/>
          <w:lang w:val="en-US"/>
        </w:rPr>
        <w:t>Mongoose</w:t>
      </w:r>
    </w:p>
    <w:p w14:paraId="36DD6E53" w14:textId="4DD9974B" w:rsidR="00DE590A" w:rsidRPr="00990D3B" w:rsidRDefault="008F526B" w:rsidP="00072829">
      <w:pPr>
        <w:rPr>
          <w:lang w:val="en-US"/>
        </w:rPr>
      </w:pPr>
      <w:hyperlink r:id="rId83" w:history="1">
        <w:r w:rsidR="003E5B8E" w:rsidRPr="00990D3B">
          <w:rPr>
            <w:rStyle w:val="Hyperlinkki"/>
            <w:lang w:val="en-US"/>
          </w:rPr>
          <w:t>https://mongoosejs.com/</w:t>
        </w:r>
      </w:hyperlink>
    </w:p>
    <w:p w14:paraId="22D32F5F" w14:textId="77777777" w:rsidR="003E5B8E" w:rsidRPr="003E5B8E" w:rsidRDefault="003E5B8E" w:rsidP="003E5B8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3E5B8E">
        <w:rPr>
          <w:rFonts w:ascii="Consolas" w:eastAsia="Times New Roman" w:hAnsi="Consolas" w:cs="Courier New"/>
          <w:color w:val="FFFFFF"/>
          <w:sz w:val="20"/>
          <w:szCs w:val="20"/>
          <w:lang w:val="en-US"/>
        </w:rPr>
        <w:t>npm install mongoose</w:t>
      </w:r>
    </w:p>
    <w:p w14:paraId="2F8DE965" w14:textId="7DF2A998" w:rsidR="003E5B8E" w:rsidRPr="00990D3B" w:rsidRDefault="003E5B8E" w:rsidP="00072829">
      <w:pPr>
        <w:rPr>
          <w:b/>
          <w:bCs/>
          <w:lang w:val="en-US"/>
        </w:rPr>
      </w:pPr>
    </w:p>
    <w:p w14:paraId="61612D18" w14:textId="01CB13C7" w:rsidR="003E5B8E" w:rsidRDefault="003E5B8E" w:rsidP="00072829">
      <w:r>
        <w:t>testaan kantaa erillisellä testikoodilla</w:t>
      </w:r>
    </w:p>
    <w:p w14:paraId="66C260B4" w14:textId="33DBC028" w:rsidR="003E5B8E" w:rsidRPr="004926B9" w:rsidRDefault="004926B9" w:rsidP="00072829">
      <w:pPr>
        <w:rPr>
          <w:b/>
          <w:bCs/>
        </w:rPr>
      </w:pPr>
      <w:r w:rsidRPr="004926B9">
        <w:rPr>
          <w:b/>
          <w:bCs/>
        </w:rPr>
        <w:lastRenderedPageBreak/>
        <w:t>Kannan luonti</w:t>
      </w:r>
    </w:p>
    <w:p w14:paraId="24DD21C7" w14:textId="31E6F375" w:rsidR="003E5B8E" w:rsidRDefault="004926B9" w:rsidP="008064AE">
      <w:r>
        <w:t>Serverin köynnistyksen yhteydessä luodaan mongoyhteys</w:t>
      </w:r>
    </w:p>
    <w:p w14:paraId="10C71482"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rPr>
      </w:pPr>
      <w:r w:rsidRPr="004926B9">
        <w:rPr>
          <w:rFonts w:ascii="Consolas" w:eastAsia="Times New Roman" w:hAnsi="Consolas" w:cs="Times New Roman"/>
          <w:color w:val="569CD6"/>
          <w:sz w:val="18"/>
          <w:szCs w:val="18"/>
        </w:rPr>
        <w:t>const</w:t>
      </w:r>
      <w:r w:rsidRPr="004926B9">
        <w:rPr>
          <w:rFonts w:ascii="Consolas" w:eastAsia="Times New Roman" w:hAnsi="Consolas" w:cs="Times New Roman"/>
          <w:color w:val="D4D4D4"/>
          <w:sz w:val="18"/>
          <w:szCs w:val="18"/>
        </w:rPr>
        <w:t> uri = </w:t>
      </w:r>
      <w:r w:rsidRPr="004926B9">
        <w:rPr>
          <w:rFonts w:ascii="Consolas" w:eastAsia="Times New Roman" w:hAnsi="Consolas" w:cs="Times New Roman"/>
          <w:color w:val="CE9178"/>
          <w:sz w:val="18"/>
          <w:szCs w:val="18"/>
        </w:rPr>
        <w:t>`mongodb+srv://mernDbUser:</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D4D4D4"/>
          <w:sz w:val="18"/>
          <w:szCs w:val="18"/>
        </w:rPr>
        <w:t>password</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CE9178"/>
          <w:sz w:val="18"/>
          <w:szCs w:val="18"/>
        </w:rPr>
        <w:t>@cluster0.ay0sg.mongodb.net/</w:t>
      </w:r>
      <w:r w:rsidRPr="004926B9">
        <w:rPr>
          <w:rFonts w:ascii="Consolas" w:eastAsia="Times New Roman" w:hAnsi="Consolas" w:cs="Times New Roman"/>
          <w:color w:val="CE9178"/>
          <w:sz w:val="18"/>
          <w:szCs w:val="18"/>
          <w:highlight w:val="blue"/>
        </w:rPr>
        <w:t>training</w:t>
      </w:r>
      <w:r w:rsidRPr="004926B9">
        <w:rPr>
          <w:rFonts w:ascii="Consolas" w:eastAsia="Times New Roman" w:hAnsi="Consolas" w:cs="Times New Roman"/>
          <w:color w:val="CE9178"/>
          <w:sz w:val="18"/>
          <w:szCs w:val="18"/>
        </w:rPr>
        <w:t>?retryWrites=true`</w:t>
      </w:r>
      <w:r w:rsidRPr="004926B9">
        <w:rPr>
          <w:rFonts w:ascii="Consolas" w:eastAsia="Times New Roman" w:hAnsi="Consolas" w:cs="Times New Roman"/>
          <w:color w:val="D4D4D4"/>
          <w:sz w:val="18"/>
          <w:szCs w:val="18"/>
        </w:rPr>
        <w:t>;</w:t>
      </w:r>
    </w:p>
    <w:p w14:paraId="0416A1A1" w14:textId="25232D82" w:rsidR="004926B9" w:rsidRDefault="004926B9" w:rsidP="008064AE">
      <w:r>
        <w:t>luodaan training -kanta johon ”taulut” eli collectionit jotka luodaan seuraavan määrittelyn ohessa</w:t>
      </w:r>
    </w:p>
    <w:p w14:paraId="4DAE802B"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569CD6"/>
          <w:sz w:val="18"/>
          <w:szCs w:val="18"/>
          <w:lang w:val="en-US"/>
        </w:rPr>
        <w:t>const</w:t>
      </w:r>
      <w:r w:rsidRPr="004926B9">
        <w:rPr>
          <w:rFonts w:ascii="Consolas" w:eastAsia="Times New Roman" w:hAnsi="Consolas" w:cs="Times New Roman"/>
          <w:color w:val="D4D4D4"/>
          <w:sz w:val="18"/>
          <w:szCs w:val="18"/>
          <w:lang w:val="en-US"/>
        </w:rPr>
        <w:t> User = require(</w:t>
      </w:r>
      <w:r w:rsidRPr="004926B9">
        <w:rPr>
          <w:rFonts w:ascii="Consolas" w:eastAsia="Times New Roman" w:hAnsi="Consolas" w:cs="Times New Roman"/>
          <w:color w:val="CE9178"/>
          <w:sz w:val="18"/>
          <w:szCs w:val="18"/>
          <w:lang w:val="en-US"/>
        </w:rPr>
        <w:t>'../models/user-model'</w:t>
      </w:r>
      <w:r w:rsidRPr="004926B9">
        <w:rPr>
          <w:rFonts w:ascii="Consolas" w:eastAsia="Times New Roman" w:hAnsi="Consolas" w:cs="Times New Roman"/>
          <w:color w:val="D4D4D4"/>
          <w:sz w:val="18"/>
          <w:szCs w:val="18"/>
          <w:lang w:val="en-US"/>
        </w:rPr>
        <w:t>)</w:t>
      </w:r>
    </w:p>
    <w:p w14:paraId="54D88BD8" w14:textId="23EE27F1" w:rsidR="004926B9" w:rsidRPr="004926B9" w:rsidRDefault="004926B9" w:rsidP="008064AE">
      <w:r w:rsidRPr="004926B9">
        <w:t>em. Kutsu/määritys tiedoston viimeinen rivin määritys “User”</w:t>
      </w:r>
      <w:r>
        <w:t xml:space="preserve"> on luotavan collectionin nimi joh</w:t>
      </w:r>
      <w:r w:rsidR="00EE2C16">
        <w:t>o</w:t>
      </w:r>
      <w:r>
        <w:t>n lisätään s (mongon käytäntö)</w:t>
      </w:r>
    </w:p>
    <w:p w14:paraId="229E32D0" w14:textId="40AE8DB2"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D4D4D4"/>
          <w:sz w:val="18"/>
          <w:szCs w:val="18"/>
          <w:lang w:val="en-US"/>
        </w:rPr>
        <w:t>module.exports = mongoose.model(</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userSchema)</w:t>
      </w:r>
    </w:p>
    <w:p w14:paraId="7040F31C" w14:textId="77777777" w:rsidR="004926B9" w:rsidRPr="004926B9" w:rsidRDefault="004926B9" w:rsidP="008064AE">
      <w:pPr>
        <w:rPr>
          <w:lang w:val="en-US"/>
        </w:rPr>
      </w:pPr>
    </w:p>
    <w:p w14:paraId="34B7E355" w14:textId="7A49C70E" w:rsidR="003105B3" w:rsidRPr="00EE2C16" w:rsidRDefault="003105B3" w:rsidP="008064AE">
      <w:pPr>
        <w:rPr>
          <w:b/>
          <w:bCs/>
        </w:rPr>
      </w:pPr>
      <w:r w:rsidRPr="003E5B8E">
        <w:rPr>
          <w:b/>
          <w:bCs/>
        </w:rPr>
        <w:t>Käyttäjä-schema</w:t>
      </w:r>
    </w:p>
    <w:p w14:paraId="5368A4A3" w14:textId="35F5BF80" w:rsidR="0009115B" w:rsidRDefault="004F065D" w:rsidP="008064AE">
      <w:r>
        <w:t>M</w:t>
      </w:r>
      <w:r w:rsidRPr="004F065D">
        <w:t>ongoDB Atlas osaa luoda kannan automaattisesti, jos sovellus yrittää yhdistää kantaan, jota ei ole vielä olemassa.</w:t>
      </w:r>
    </w:p>
    <w:p w14:paraId="2F4B685B" w14:textId="347F26BB" w:rsidR="004926B9" w:rsidRPr="004926B9" w:rsidRDefault="004926B9" w:rsidP="00352C71">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D4D4D4"/>
          <w:sz w:val="18"/>
          <w:szCs w:val="18"/>
          <w:lang w:val="en-US"/>
        </w:rPr>
        <w:t>module.exports = mongoose.model(</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userSchema)</w:t>
      </w:r>
    </w:p>
    <w:p w14:paraId="2FC0601A" w14:textId="02338DAE" w:rsidR="0058749E" w:rsidRPr="004926B9" w:rsidRDefault="0058749E" w:rsidP="008064AE">
      <w:pPr>
        <w:rPr>
          <w:lang w:val="en-US"/>
        </w:rPr>
      </w:pPr>
    </w:p>
    <w:p w14:paraId="0ECF0396" w14:textId="3910AED3" w:rsidR="0058749E" w:rsidRDefault="0058749E" w:rsidP="008064AE">
      <w:pPr>
        <w:rPr>
          <w:lang w:val="en-US"/>
        </w:rPr>
      </w:pPr>
      <w:r w:rsidRPr="0058749E">
        <w:rPr>
          <w:lang w:val="en-US"/>
        </w:rPr>
        <w:t>Validation</w:t>
      </w:r>
    </w:p>
    <w:p w14:paraId="318A2F17"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569CD6"/>
          <w:sz w:val="18"/>
          <w:szCs w:val="18"/>
          <w:lang w:val="en-US"/>
        </w:rPr>
        <w:t>const</w:t>
      </w:r>
      <w:r w:rsidRPr="00BA5A4E">
        <w:rPr>
          <w:rFonts w:ascii="Consolas" w:eastAsia="Times New Roman" w:hAnsi="Consolas" w:cs="Times New Roman"/>
          <w:color w:val="D4D4D4"/>
          <w:sz w:val="18"/>
          <w:szCs w:val="18"/>
          <w:lang w:val="en-US"/>
        </w:rPr>
        <w:t> uniqueValidator = require(</w:t>
      </w:r>
      <w:r w:rsidRPr="00BA5A4E">
        <w:rPr>
          <w:rFonts w:ascii="Consolas" w:eastAsia="Times New Roman" w:hAnsi="Consolas" w:cs="Times New Roman"/>
          <w:color w:val="CE9178"/>
          <w:sz w:val="18"/>
          <w:szCs w:val="18"/>
          <w:lang w:val="en-US"/>
        </w:rPr>
        <w:t>'mongoose-unique-validator'</w:t>
      </w:r>
      <w:r w:rsidRPr="00BA5A4E">
        <w:rPr>
          <w:rFonts w:ascii="Consolas" w:eastAsia="Times New Roman" w:hAnsi="Consolas" w:cs="Times New Roman"/>
          <w:color w:val="D4D4D4"/>
          <w:sz w:val="18"/>
          <w:szCs w:val="18"/>
          <w:lang w:val="en-US"/>
        </w:rPr>
        <w:t>)</w:t>
      </w:r>
    </w:p>
    <w:p w14:paraId="500FA75F" w14:textId="226D0F84" w:rsidR="00BA5A4E" w:rsidRDefault="00BA5A4E" w:rsidP="00BA5A4E">
      <w:pPr>
        <w:pStyle w:val="Eivli"/>
        <w:rPr>
          <w:lang w:val="en-US"/>
        </w:rPr>
      </w:pPr>
    </w:p>
    <w:p w14:paraId="43AFB566"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email: {</w:t>
      </w:r>
    </w:p>
    <w:p w14:paraId="46CEDBE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08D607B4"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15F24A6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4CF910E5" w14:textId="77777777" w:rsidR="00BA5A4E" w:rsidRPr="0058749E" w:rsidRDefault="00BA5A4E" w:rsidP="008064AE">
      <w:pPr>
        <w:rPr>
          <w:lang w:val="en-US"/>
        </w:rPr>
      </w:pPr>
    </w:p>
    <w:p w14:paraId="1D4003BE"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D1949E"/>
          <w:sz w:val="20"/>
          <w:szCs w:val="20"/>
          <w:lang w:val="en-US"/>
        </w:rPr>
        <w:t>const</w:t>
      </w:r>
      <w:r w:rsidRPr="0058749E">
        <w:rPr>
          <w:rFonts w:ascii="Consolas" w:eastAsia="Times New Roman" w:hAnsi="Consolas" w:cs="Courier New"/>
          <w:color w:val="FFFFFF"/>
          <w:sz w:val="20"/>
          <w:szCs w:val="20"/>
          <w:lang w:val="en-US"/>
        </w:rPr>
        <w:t xml:space="preserve"> noteSchema </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D1949E"/>
          <w:sz w:val="20"/>
          <w:szCs w:val="20"/>
          <w:lang w:val="en-US"/>
        </w:rPr>
        <w:t>new</w:t>
      </w:r>
      <w:r w:rsidRPr="0058749E">
        <w:rPr>
          <w:rFonts w:ascii="Consolas" w:eastAsia="Times New Roman" w:hAnsi="Consolas" w:cs="Courier New"/>
          <w:color w:val="FFFFFF"/>
          <w:sz w:val="20"/>
          <w:szCs w:val="20"/>
          <w:lang w:val="en-US"/>
        </w:rPr>
        <w:t xml:space="preserve"> mongoose.Schema({</w:t>
      </w:r>
    </w:p>
    <w:p w14:paraId="3BDC4B38"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content</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p>
    <w:p w14:paraId="0D3E69DB"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type</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String,</w:t>
      </w:r>
    </w:p>
    <w:p w14:paraId="2E6FA71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highlight w:val="blue"/>
          <w:lang w:val="en-US"/>
        </w:rPr>
      </w:pP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FFFFFF"/>
          <w:sz w:val="20"/>
          <w:szCs w:val="20"/>
          <w:highlight w:val="blue"/>
          <w:lang w:val="en-US"/>
        </w:rPr>
        <w:t>required</w:t>
      </w:r>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true</w:t>
      </w:r>
      <w:r w:rsidRPr="0058749E">
        <w:rPr>
          <w:rFonts w:ascii="Consolas" w:eastAsia="Times New Roman" w:hAnsi="Consolas" w:cs="Courier New"/>
          <w:color w:val="FFFFFF"/>
          <w:sz w:val="20"/>
          <w:szCs w:val="20"/>
          <w:highlight w:val="blue"/>
          <w:lang w:val="en-US"/>
        </w:rPr>
        <w:t>,</w:t>
      </w:r>
    </w:p>
    <w:p w14:paraId="0C6AD1F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highlight w:val="blue"/>
          <w:lang w:val="en-US"/>
        </w:rPr>
        <w:t xml:space="preserve">    minlength</w:t>
      </w:r>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5</w:t>
      </w:r>
    </w:p>
    <w:p w14:paraId="79069134"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58749E">
        <w:rPr>
          <w:rFonts w:ascii="Consolas" w:eastAsia="Times New Roman" w:hAnsi="Consolas" w:cs="Courier New"/>
          <w:color w:val="FFFFFF"/>
          <w:sz w:val="20"/>
          <w:szCs w:val="20"/>
          <w:lang w:val="en-US"/>
        </w:rPr>
        <w:t xml:space="preserve">  },</w:t>
      </w:r>
    </w:p>
    <w:p w14:paraId="2AA5A551" w14:textId="2FDB3535" w:rsidR="0058749E" w:rsidRDefault="00207C09" w:rsidP="008064AE">
      <w:r>
        <w:tab/>
      </w:r>
    </w:p>
    <w:p w14:paraId="4B100ED6" w14:textId="02E0E385" w:rsidR="00B55106" w:rsidRDefault="00B55106" w:rsidP="000D6D3B">
      <w:pPr>
        <w:pStyle w:val="Otsikko1"/>
      </w:pPr>
      <w:r>
        <w:t>Client validation</w:t>
      </w:r>
    </w:p>
    <w:p w14:paraId="3BBE8220" w14:textId="3FF685ED" w:rsidR="00B55106" w:rsidRDefault="00B55106" w:rsidP="00B55106">
      <w:pPr>
        <w:rPr>
          <w:lang w:val="en-US"/>
        </w:rPr>
      </w:pPr>
      <w:r>
        <w:rPr>
          <w:lang w:val="en-US"/>
        </w:rPr>
        <w:t xml:space="preserve">Input </w:t>
      </w:r>
      <w:r w:rsidRPr="00B55106">
        <w:rPr>
          <w:lang w:val="en-US"/>
        </w:rPr>
        <w:t>type="email" type="number"</w:t>
      </w:r>
    </w:p>
    <w:p w14:paraId="6A61BF2F" w14:textId="4F138ABE" w:rsidR="00B55106" w:rsidRPr="00B55106" w:rsidRDefault="00B55106" w:rsidP="00B55106">
      <w:pPr>
        <w:rPr>
          <w:lang w:val="en-US"/>
        </w:rPr>
      </w:pPr>
      <w:r w:rsidRPr="00B55106">
        <w:rPr>
          <w:lang w:val="en-US"/>
        </w:rPr>
        <w:t>required placeholder="</w:t>
      </w:r>
      <w:r>
        <w:rPr>
          <w:lang w:val="en-US"/>
        </w:rPr>
        <w:t>xxx</w:t>
      </w:r>
      <w:r w:rsidRPr="00B55106">
        <w:rPr>
          <w:lang w:val="en-US"/>
        </w:rPr>
        <w:t xml:space="preserve">" </w:t>
      </w:r>
    </w:p>
    <w:p w14:paraId="2437206B" w14:textId="2482DAC9" w:rsidR="00FB39AA" w:rsidRDefault="00FB39AA" w:rsidP="000D6D3B">
      <w:pPr>
        <w:pStyle w:val="Otsikko1"/>
      </w:pPr>
      <w:r>
        <w:t>User/</w:t>
      </w:r>
      <w:r w:rsidR="003765F1">
        <w:t>r</w:t>
      </w:r>
      <w:r>
        <w:t>egister</w:t>
      </w:r>
    </w:p>
    <w:p w14:paraId="393413B0" w14:textId="05FA99C4" w:rsidR="003765F1" w:rsidRPr="003765F1" w:rsidRDefault="003765F1" w:rsidP="00FB39AA">
      <w:pPr>
        <w:rPr>
          <w:b/>
          <w:bCs/>
        </w:rPr>
      </w:pPr>
      <w:r w:rsidRPr="003765F1">
        <w:rPr>
          <w:b/>
          <w:bCs/>
        </w:rPr>
        <w:t>Validointi</w:t>
      </w:r>
      <w:r>
        <w:rPr>
          <w:b/>
          <w:bCs/>
        </w:rPr>
        <w:t xml:space="preserve"> backend/mongo</w:t>
      </w:r>
    </w:p>
    <w:p w14:paraId="1D0AE5F8" w14:textId="4FB8C5AF" w:rsidR="00FB39AA" w:rsidRDefault="00FB39AA" w:rsidP="00FB39AA">
      <w:r>
        <w:t>Koska validationja email unigue niin siitö pitöis saada feedback jos yrotetään samaa nöin ollen ei tarvitse kollata user-taulua hakemalla onko jo olemassa</w:t>
      </w:r>
    </w:p>
    <w:p w14:paraId="7E849C78" w14:textId="3FE32F13" w:rsidR="00C63C13" w:rsidRDefault="00C63C13" w:rsidP="00FB39AA">
      <w:r>
        <w:lastRenderedPageBreak/>
        <w:t>Vaikka frontendissä tsekataan jo että on content niin varmistetaan backendissä ennen tallennusta että asia n</w:t>
      </w:r>
      <w:r w:rsidR="00857773">
        <w:t>ä</w:t>
      </w:r>
      <w:r>
        <w:t>in on</w:t>
      </w:r>
    </w:p>
    <w:p w14:paraId="1112072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D1949E"/>
          <w:sz w:val="20"/>
          <w:szCs w:val="20"/>
          <w:lang w:val="en-US"/>
        </w:rPr>
        <w:t>if</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F5B83D"/>
          <w:sz w:val="20"/>
          <w:szCs w:val="20"/>
          <w:lang w:val="en-US"/>
        </w:rPr>
        <w:t>!</w:t>
      </w:r>
      <w:r w:rsidRPr="00C63C13">
        <w:rPr>
          <w:rFonts w:ascii="Consolas" w:eastAsia="Times New Roman" w:hAnsi="Consolas" w:cs="Courier New"/>
          <w:color w:val="FFFFFF"/>
          <w:sz w:val="20"/>
          <w:szCs w:val="20"/>
          <w:lang w:val="en-US"/>
        </w:rPr>
        <w:t>body.content) {</w:t>
      </w:r>
    </w:p>
    <w:p w14:paraId="7BAA590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D1949E"/>
          <w:sz w:val="20"/>
          <w:szCs w:val="20"/>
          <w:lang w:val="en-US"/>
        </w:rPr>
        <w:t>return</w:t>
      </w:r>
      <w:r w:rsidRPr="00C63C13">
        <w:rPr>
          <w:rFonts w:ascii="Consolas" w:eastAsia="Times New Roman" w:hAnsi="Consolas" w:cs="Courier New"/>
          <w:color w:val="FFFFFF"/>
          <w:sz w:val="20"/>
          <w:szCs w:val="20"/>
          <w:lang w:val="en-US"/>
        </w:rPr>
        <w:t xml:space="preserve"> response.status(</w:t>
      </w:r>
      <w:r w:rsidRPr="00C63C13">
        <w:rPr>
          <w:rFonts w:ascii="Consolas" w:eastAsia="Times New Roman" w:hAnsi="Consolas" w:cs="Courier New"/>
          <w:color w:val="D1949E"/>
          <w:sz w:val="20"/>
          <w:szCs w:val="20"/>
          <w:lang w:val="en-US"/>
        </w:rPr>
        <w:t>400</w:t>
      </w:r>
      <w:r w:rsidRPr="00C63C13">
        <w:rPr>
          <w:rFonts w:ascii="Consolas" w:eastAsia="Times New Roman" w:hAnsi="Consolas" w:cs="Courier New"/>
          <w:color w:val="FFFFFF"/>
          <w:sz w:val="20"/>
          <w:szCs w:val="20"/>
          <w:lang w:val="en-US"/>
        </w:rPr>
        <w:t xml:space="preserve">).json({ </w:t>
      </w:r>
    </w:p>
    <w:p w14:paraId="51277D20"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error</w:t>
      </w:r>
      <w:r w:rsidRPr="00C63C13">
        <w:rPr>
          <w:rFonts w:ascii="Consolas" w:eastAsia="Times New Roman" w:hAnsi="Consolas" w:cs="Courier New"/>
          <w:color w:val="F5B83D"/>
          <w:sz w:val="20"/>
          <w:szCs w:val="20"/>
          <w:lang w:val="en-US"/>
        </w:rPr>
        <w:t>:</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BDE052"/>
          <w:sz w:val="20"/>
          <w:szCs w:val="20"/>
          <w:lang w:val="en-US"/>
        </w:rPr>
        <w:t>'content missing'</w:t>
      </w:r>
      <w:r w:rsidRPr="00C63C13">
        <w:rPr>
          <w:rFonts w:ascii="Consolas" w:eastAsia="Times New Roman" w:hAnsi="Consolas" w:cs="Courier New"/>
          <w:color w:val="FFFFFF"/>
          <w:sz w:val="20"/>
          <w:szCs w:val="20"/>
          <w:lang w:val="en-US"/>
        </w:rPr>
        <w:t xml:space="preserve"> </w:t>
      </w:r>
    </w:p>
    <w:p w14:paraId="72F80505"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p>
    <w:p w14:paraId="2FE58D33"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C63C13">
        <w:rPr>
          <w:rFonts w:ascii="Consolas" w:eastAsia="Times New Roman" w:hAnsi="Consolas" w:cs="Courier New"/>
          <w:color w:val="FFFFFF"/>
          <w:sz w:val="20"/>
          <w:szCs w:val="20"/>
          <w:lang w:val="en-US"/>
        </w:rPr>
        <w:t>}</w:t>
      </w:r>
    </w:p>
    <w:p w14:paraId="4C625417" w14:textId="7340DF7A" w:rsidR="00C63C13" w:rsidRDefault="00C63C13" w:rsidP="00FB39AA"/>
    <w:p w14:paraId="1ACA4575" w14:textId="77777777" w:rsidR="00C63C13" w:rsidRPr="00FB39AA" w:rsidRDefault="00C63C13" w:rsidP="00FB39AA"/>
    <w:p w14:paraId="488A6CF1" w14:textId="7C715E2F" w:rsidR="0058749E" w:rsidRDefault="000D6D3B" w:rsidP="000D6D3B">
      <w:pPr>
        <w:pStyle w:val="Otsikko1"/>
      </w:pPr>
      <w:r>
        <w:t>Login</w:t>
      </w:r>
    </w:p>
    <w:p w14:paraId="4FFF26CE" w14:textId="7841F64B" w:rsidR="000D6D3B" w:rsidRDefault="000D6D3B" w:rsidP="000D6D3B">
      <w:r>
        <w:t>Validointi myös rekisteröinnin suhteen, backendissä omat..</w:t>
      </w:r>
    </w:p>
    <w:p w14:paraId="1592A33E" w14:textId="4E5F9F5B" w:rsidR="00CE7ACA" w:rsidRPr="0017044E" w:rsidRDefault="00CE7ACA" w:rsidP="000D6D3B">
      <w:pPr>
        <w:rPr>
          <w:lang w:val="en-US"/>
        </w:rPr>
      </w:pPr>
      <w:r w:rsidRPr="0017044E">
        <w:rPr>
          <w:lang w:val="en-US"/>
        </w:rPr>
        <w:t xml:space="preserve">required type (esim. type=number tai type=email </w:t>
      </w:r>
      <w:r w:rsidR="00F515DB" w:rsidRPr="0017044E">
        <w:rPr>
          <w:lang w:val="en-US"/>
        </w:rPr>
        <w:t xml:space="preserve">type=password </w:t>
      </w:r>
      <w:r w:rsidRPr="0017044E">
        <w:rPr>
          <w:lang w:val="en-US"/>
        </w:rPr>
        <w:t>jo osaltaan validointia</w:t>
      </w:r>
    </w:p>
    <w:p w14:paraId="45713ED9" w14:textId="135E0B47" w:rsidR="0017044E" w:rsidRDefault="0017044E" w:rsidP="000D6D3B">
      <w:r w:rsidRPr="0017044E">
        <w:t>tee funktio checkIsValid jossa omi</w:t>
      </w:r>
      <w:r>
        <w:t>a ta</w:t>
      </w:r>
      <w:r w:rsidR="006B428B">
        <w:t>r</w:t>
      </w:r>
      <w:r>
        <w:t>kistussääntöjä esim. onko kent</w:t>
      </w:r>
      <w:r w:rsidR="00BC61F9">
        <w:t>ä</w:t>
      </w:r>
      <w:r>
        <w:t>t lognissa täytetty</w:t>
      </w:r>
    </w:p>
    <w:p w14:paraId="59B8BDD0" w14:textId="7DC45DDE" w:rsidR="0017044E" w:rsidRDefault="0017044E" w:rsidP="000D6D3B">
      <w:r w:rsidRPr="0017044E">
        <w:t>return user.id &amp;&amp; user.password; kun molemm</w:t>
      </w:r>
      <w:r>
        <w:t>issa arvo niin…</w:t>
      </w:r>
    </w:p>
    <w:p w14:paraId="1627E8DD" w14:textId="3DEEE4CC" w:rsidR="00143EE1" w:rsidRDefault="00143EE1" w:rsidP="000D6D3B">
      <w:pPr>
        <w:rPr>
          <w:b/>
          <w:bCs/>
        </w:rPr>
      </w:pPr>
      <w:r>
        <w:rPr>
          <w:noProof/>
        </w:rPr>
        <w:drawing>
          <wp:inline distT="0" distB="0" distL="0" distR="0" wp14:anchorId="055BACCB" wp14:editId="3F4718AE">
            <wp:extent cx="6120130" cy="3850005"/>
            <wp:effectExtent l="0" t="0" r="0" b="0"/>
            <wp:docPr id="12" name="Picture 12"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llstack conten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0130" cy="3850005"/>
                    </a:xfrm>
                    <a:prstGeom prst="rect">
                      <a:avLst/>
                    </a:prstGeom>
                    <a:noFill/>
                    <a:ln>
                      <a:noFill/>
                    </a:ln>
                  </pic:spPr>
                </pic:pic>
              </a:graphicData>
            </a:graphic>
          </wp:inline>
        </w:drawing>
      </w:r>
    </w:p>
    <w:p w14:paraId="033A676F" w14:textId="77777777" w:rsidR="001E4C0A" w:rsidRDefault="001E4C0A" w:rsidP="001E4C0A">
      <w:pPr>
        <w:rPr>
          <w:b/>
          <w:bCs/>
        </w:rPr>
      </w:pPr>
      <w:r w:rsidRPr="00143EE1">
        <w:rPr>
          <w:b/>
          <w:bCs/>
        </w:rPr>
        <w:t>Backend</w:t>
      </w:r>
    </w:p>
    <w:p w14:paraId="10CC2880" w14:textId="236FC400" w:rsidR="001E4C0A" w:rsidRPr="00A5413C" w:rsidRDefault="008F526B" w:rsidP="000D6D3B">
      <w:hyperlink r:id="rId84" w:history="1">
        <w:r w:rsidR="00A5413C" w:rsidRPr="00A5413C">
          <w:rPr>
            <w:rStyle w:val="Hyperlinkki"/>
          </w:rPr>
          <w:t>https://fullstackopen.com/osa4/token_perustainen_kirjautuminen</w:t>
        </w:r>
      </w:hyperlink>
    </w:p>
    <w:p w14:paraId="30372599" w14:textId="4AF4E5CB" w:rsidR="00A5413C" w:rsidRPr="00143EE1" w:rsidRDefault="00A5413C" w:rsidP="000D6D3B">
      <w:pPr>
        <w:rPr>
          <w:b/>
          <w:bCs/>
        </w:rPr>
      </w:pPr>
    </w:p>
    <w:p w14:paraId="1659D999" w14:textId="71F15B02" w:rsidR="00212C21" w:rsidRDefault="00212C21" w:rsidP="000070EA">
      <w:pPr>
        <w:pStyle w:val="Otsikko1"/>
      </w:pPr>
      <w:r>
        <w:t>Token</w:t>
      </w:r>
    </w:p>
    <w:p w14:paraId="533D47B3" w14:textId="77777777" w:rsidR="00212C21" w:rsidRPr="00212C21" w:rsidRDefault="00212C21" w:rsidP="00212C21"/>
    <w:p w14:paraId="53345B0E" w14:textId="3B5711FD" w:rsidR="006D503D" w:rsidRDefault="006D503D" w:rsidP="000070EA">
      <w:pPr>
        <w:pStyle w:val="Otsikko1"/>
      </w:pPr>
      <w:r>
        <w:lastRenderedPageBreak/>
        <w:t>Async/await</w:t>
      </w:r>
    </w:p>
    <w:p w14:paraId="155ACF0F" w14:textId="49854434" w:rsidR="006D503D" w:rsidRDefault="008F526B" w:rsidP="006D503D">
      <w:hyperlink r:id="rId85" w:anchor="async-await" w:history="1">
        <w:r w:rsidR="006D503D" w:rsidRPr="00B53E98">
          <w:rPr>
            <w:rStyle w:val="Hyperlinkki"/>
          </w:rPr>
          <w:t>https://fullstackopen.com/osa4/backendin_testaaminen#async-await</w:t>
        </w:r>
      </w:hyperlink>
    </w:p>
    <w:p w14:paraId="37930477" w14:textId="6A0682E2" w:rsidR="006357D3" w:rsidRDefault="006357D3" w:rsidP="00B90DC1">
      <w:pPr>
        <w:pStyle w:val="Otsikko1"/>
      </w:pPr>
      <w:r>
        <w:t>Virhetilanteet</w:t>
      </w:r>
    </w:p>
    <w:p w14:paraId="16D7FA56" w14:textId="0E0C2394" w:rsidR="006357D3" w:rsidRDefault="006357D3" w:rsidP="006357D3">
      <w:pPr>
        <w:pStyle w:val="Otsikko2"/>
      </w:pPr>
      <w:r>
        <w:t>Serveri alhaalla</w:t>
      </w:r>
    </w:p>
    <w:p w14:paraId="02BD9553" w14:textId="2F9F7B47" w:rsidR="006357D3" w:rsidRDefault="006357D3" w:rsidP="006357D3">
      <w:r>
        <w:rPr>
          <w:noProof/>
        </w:rPr>
        <w:drawing>
          <wp:inline distT="0" distB="0" distL="0" distR="0" wp14:anchorId="2BC50D94" wp14:editId="1DD5D6D5">
            <wp:extent cx="4641273" cy="851167"/>
            <wp:effectExtent l="0" t="0" r="698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789473" cy="878346"/>
                    </a:xfrm>
                    <a:prstGeom prst="rect">
                      <a:avLst/>
                    </a:prstGeom>
                  </pic:spPr>
                </pic:pic>
              </a:graphicData>
            </a:graphic>
          </wp:inline>
        </w:drawing>
      </w:r>
    </w:p>
    <w:p w14:paraId="6D8788CF" w14:textId="50CE0110" w:rsidR="000D6D65" w:rsidRDefault="000D6D65" w:rsidP="006357D3">
      <w:r>
        <w:t>Huom erikseen kappaleet validointi forntend/nbackrnd sekä virheidenksittely ja kenties viittau validointiin</w:t>
      </w:r>
    </w:p>
    <w:p w14:paraId="14491ABA" w14:textId="746B4F9E" w:rsidR="006357D3" w:rsidRDefault="008F526B" w:rsidP="006357D3">
      <w:hyperlink r:id="rId87" w:anchor="virheiden-kasittely" w:history="1">
        <w:r w:rsidR="000D6D65" w:rsidRPr="00B53E98">
          <w:rPr>
            <w:rStyle w:val="Hyperlinkki"/>
          </w:rPr>
          <w:t>https://fullstackopen.com/osa3/tietojen_tallettaminen_mongo_db_tietokantaan#virheiden-kasittely</w:t>
        </w:r>
      </w:hyperlink>
    </w:p>
    <w:p w14:paraId="53DA5A28" w14:textId="6CBE437D" w:rsidR="000418A0" w:rsidRPr="009F5F0F" w:rsidRDefault="009F5F0F" w:rsidP="009F5F0F">
      <w:pPr>
        <w:rPr>
          <w:lang w:val="en-US"/>
        </w:rPr>
      </w:pPr>
      <w:r w:rsidRPr="009F5F0F">
        <w:rPr>
          <w:lang w:val="en-US"/>
        </w:rPr>
        <w:t>.catch(error =&gt; next(error)</w:t>
      </w:r>
    </w:p>
    <w:p w14:paraId="6288CB76" w14:textId="1CF05544" w:rsidR="00500589" w:rsidRPr="009F5F0F" w:rsidRDefault="0006593B" w:rsidP="006357D3">
      <w:pPr>
        <w:rPr>
          <w:lang w:val="en-US"/>
        </w:rPr>
      </w:pPr>
      <w:r w:rsidRPr="009F5F0F">
        <w:rPr>
          <w:lang w:val="en-US"/>
        </w:rPr>
        <w:t xml:space="preserve">Huom kohta </w:t>
      </w:r>
    </w:p>
    <w:p w14:paraId="4B03CC39" w14:textId="223B78A3" w:rsidR="0006593B" w:rsidRPr="006357D3" w:rsidRDefault="0006593B" w:rsidP="006357D3">
      <w:r w:rsidRPr="0006593B">
        <w:t>Virheidenkäsittelyn keskittäminen middlewareen</w:t>
      </w:r>
    </w:p>
    <w:p w14:paraId="5B09E57B" w14:textId="7431DA5D" w:rsidR="006D503D" w:rsidRDefault="00B90DC1" w:rsidP="00B90DC1">
      <w:pPr>
        <w:pStyle w:val="Otsikko1"/>
      </w:pPr>
      <w:r>
        <w:t>Toast</w:t>
      </w:r>
    </w:p>
    <w:p w14:paraId="3ACEE106" w14:textId="7D445EA8" w:rsidR="00B90DC1" w:rsidRPr="00B90DC1" w:rsidRDefault="00B90DC1" w:rsidP="00B90DC1">
      <w:r w:rsidRPr="00B90DC1">
        <w:t>https://react-bootstrap.github.io/components/toasts/</w:t>
      </w:r>
    </w:p>
    <w:p w14:paraId="5FDE3E86" w14:textId="0BB5A980" w:rsidR="00B94DC6" w:rsidRDefault="000070EA" w:rsidP="000070EA">
      <w:pPr>
        <w:pStyle w:val="Otsikko1"/>
        <w:rPr>
          <w:lang w:val="en-US"/>
        </w:rPr>
      </w:pPr>
      <w:r>
        <w:rPr>
          <w:lang w:val="en-US"/>
        </w:rPr>
        <w:t>HUOM</w:t>
      </w:r>
      <w:r w:rsidR="00D35112">
        <w:rPr>
          <w:lang w:val="en-US"/>
        </w:rPr>
        <w:t xml:space="preserve"> </w:t>
      </w:r>
    </w:p>
    <w:p w14:paraId="62A3A5BF" w14:textId="35285B4B" w:rsidR="00D35112" w:rsidRDefault="00D35112" w:rsidP="00D35112">
      <w:pPr>
        <w:pStyle w:val="Otsikko2"/>
      </w:pPr>
      <w:r w:rsidRPr="00D35112">
        <w:t>MUISTA virheilmoiukset eli apaluta k</w:t>
      </w:r>
      <w:r>
        <w:t>öyttäjälle jotakin tietoa</w:t>
      </w:r>
    </w:p>
    <w:p w14:paraId="68431141" w14:textId="3FA785BA" w:rsidR="00EF6757" w:rsidRPr="00EF6757" w:rsidRDefault="00EF6757" w:rsidP="00EF6757">
      <w:r>
        <w:t>Tosin koodissa ei seuraava pääse vlttämättä syntymään</w:t>
      </w:r>
      <w:r w:rsidR="0000370E">
        <w:t xml:space="preserve"> että anneta id jota ei ole</w:t>
      </w:r>
    </w:p>
    <w:p w14:paraId="6EACD698" w14:textId="2DFBCA7A" w:rsidR="000070EA" w:rsidRDefault="000070EA" w:rsidP="000070EA">
      <w:r w:rsidRPr="000070EA">
        <w:t>JS find-metodi (JSON-taulu</w:t>
      </w:r>
      <w:r>
        <w:t>kkoon)</w:t>
      </w:r>
    </w:p>
    <w:p w14:paraId="2F9363F1" w14:textId="317362FF" w:rsidR="000070EA" w:rsidRDefault="000070EA" w:rsidP="000070EA">
      <w:pPr>
        <w:rPr>
          <w:lang w:val="en-US"/>
        </w:rPr>
      </w:pPr>
      <w:r w:rsidRPr="000070EA">
        <w:rPr>
          <w:lang w:val="en-US"/>
        </w:rPr>
        <w:t>router.get(’/:id’,(req,res,next)</w:t>
      </w:r>
      <w:r>
        <w:rPr>
          <w:lang w:val="en-US"/>
        </w:rPr>
        <w:t>=&gt;{</w:t>
      </w:r>
    </w:p>
    <w:p w14:paraId="32A9B185" w14:textId="37D4FC3B" w:rsidR="000070EA" w:rsidRDefault="000070EA" w:rsidP="000070EA">
      <w:pPr>
        <w:rPr>
          <w:lang w:val="en-US"/>
        </w:rPr>
      </w:pPr>
      <w:r>
        <w:rPr>
          <w:lang w:val="en-US"/>
        </w:rPr>
        <w:t>const orderId=</w:t>
      </w:r>
      <w:r w:rsidR="000045DA">
        <w:rPr>
          <w:lang w:val="en-US"/>
        </w:rPr>
        <w:t>parseInt(</w:t>
      </w:r>
      <w:r>
        <w:rPr>
          <w:lang w:val="en-US"/>
        </w:rPr>
        <w:t>req.params.id</w:t>
      </w:r>
      <w:r w:rsidR="000045DA">
        <w:rPr>
          <w:lang w:val="en-US"/>
        </w:rPr>
        <w:t>)</w:t>
      </w:r>
      <w:r>
        <w:rPr>
          <w:lang w:val="en-US"/>
        </w:rPr>
        <w:t>;</w:t>
      </w:r>
    </w:p>
    <w:p w14:paraId="5AD9109D" w14:textId="61467A07" w:rsidR="000070EA" w:rsidRDefault="000070EA" w:rsidP="000070EA">
      <w:pPr>
        <w:rPr>
          <w:lang w:val="en-US"/>
        </w:rPr>
      </w:pPr>
      <w:r>
        <w:rPr>
          <w:lang w:val="en-US"/>
        </w:rPr>
        <w:t>const order=TESORDERS.find(p=&gt;{</w:t>
      </w:r>
    </w:p>
    <w:p w14:paraId="67C452E8" w14:textId="724BE258" w:rsidR="000070EA" w:rsidRDefault="000070EA" w:rsidP="000070EA">
      <w:pPr>
        <w:rPr>
          <w:lang w:val="en-US"/>
        </w:rPr>
      </w:pPr>
      <w:r>
        <w:rPr>
          <w:lang w:val="en-US"/>
        </w:rPr>
        <w:t>return p.id===orderId;</w:t>
      </w:r>
    </w:p>
    <w:p w14:paraId="75B63B18" w14:textId="4779439F" w:rsidR="000070EA" w:rsidRDefault="000070EA" w:rsidP="000070EA">
      <w:pPr>
        <w:rPr>
          <w:lang w:val="en-US"/>
        </w:rPr>
      </w:pPr>
      <w:r>
        <w:rPr>
          <w:lang w:val="en-US"/>
        </w:rPr>
        <w:t>));</w:t>
      </w:r>
    </w:p>
    <w:p w14:paraId="122418AF" w14:textId="1036EC80" w:rsidR="000070EA" w:rsidRDefault="000070EA" w:rsidP="000070EA">
      <w:pPr>
        <w:rPr>
          <w:lang w:val="en-US"/>
        </w:rPr>
      </w:pPr>
      <w:r>
        <w:rPr>
          <w:lang w:val="en-US"/>
        </w:rPr>
        <w:t>res.json({order});</w:t>
      </w:r>
    </w:p>
    <w:p w14:paraId="4C7260A8" w14:textId="5AF2D8C8" w:rsidR="000070EA" w:rsidRPr="000070EA" w:rsidRDefault="000070EA" w:rsidP="000070EA">
      <w:pPr>
        <w:rPr>
          <w:lang w:val="en-US"/>
        </w:rPr>
      </w:pPr>
      <w:r>
        <w:rPr>
          <w:lang w:val="en-US"/>
        </w:rPr>
        <w:t>}</w:t>
      </w:r>
    </w:p>
    <w:p w14:paraId="433D3DD3"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lastRenderedPageBreak/>
        <w:t>app.get(</w:t>
      </w:r>
      <w:r w:rsidRPr="00D77679">
        <w:rPr>
          <w:rFonts w:ascii="Consolas" w:eastAsia="Times New Roman" w:hAnsi="Consolas" w:cs="Courier New"/>
          <w:color w:val="BDE052"/>
          <w:sz w:val="20"/>
          <w:szCs w:val="20"/>
          <w:lang w:val="en-US"/>
        </w:rPr>
        <w:t>'/api/notes/:id'</w:t>
      </w:r>
      <w:r w:rsidRPr="00D77679">
        <w:rPr>
          <w:rFonts w:ascii="Consolas" w:eastAsia="Times New Roman" w:hAnsi="Consolas" w:cs="Courier New"/>
          <w:color w:val="FFFFFF"/>
          <w:sz w:val="20"/>
          <w:szCs w:val="20"/>
          <w:lang w:val="en-US"/>
        </w:rPr>
        <w:t xml:space="preserve">, (request, respons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w:t>
      </w:r>
    </w:p>
    <w:p w14:paraId="1F79A59D"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Number(request.params.id)</w:t>
      </w:r>
    </w:p>
    <w:p w14:paraId="18D34956"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note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notes.find(not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note.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id)</w:t>
      </w:r>
    </w:p>
    <w:p w14:paraId="7CB11EC9"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p>
    <w:p w14:paraId="644F5D0D" w14:textId="77777777" w:rsidR="005A5CBF"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if</w:t>
      </w:r>
      <w:r w:rsidRPr="00D77679">
        <w:rPr>
          <w:rFonts w:ascii="Consolas" w:eastAsia="Times New Roman" w:hAnsi="Consolas" w:cs="Courier New"/>
          <w:color w:val="FFFFFF"/>
          <w:sz w:val="20"/>
          <w:szCs w:val="20"/>
          <w:lang w:val="en-US"/>
        </w:rPr>
        <w:t xml:space="preserve"> (note) {    </w:t>
      </w:r>
    </w:p>
    <w:p w14:paraId="3468D7F5" w14:textId="77777777" w:rsidR="005A5CBF"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Pr>
          <w:rFonts w:ascii="Consolas" w:eastAsia="Times New Roman" w:hAnsi="Consolas" w:cs="Courier New"/>
          <w:color w:val="FFFFFF"/>
          <w:sz w:val="20"/>
          <w:szCs w:val="20"/>
          <w:lang w:val="en-US"/>
        </w:rPr>
        <w:t xml:space="preserve">   </w:t>
      </w:r>
      <w:r w:rsidR="00D77679" w:rsidRPr="00D77679">
        <w:rPr>
          <w:rFonts w:ascii="Consolas" w:eastAsia="Times New Roman" w:hAnsi="Consolas" w:cs="Courier New"/>
          <w:color w:val="FFFFFF"/>
          <w:sz w:val="20"/>
          <w:szCs w:val="20"/>
          <w:lang w:val="en-US"/>
        </w:rPr>
        <w:t xml:space="preserve">response.json(note)  </w:t>
      </w:r>
    </w:p>
    <w:p w14:paraId="41361398" w14:textId="77777777" w:rsidR="005A5CBF" w:rsidRPr="006E7A08"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Pr>
          <w:rFonts w:ascii="Consolas" w:eastAsia="Times New Roman" w:hAnsi="Consolas" w:cs="Courier New"/>
          <w:color w:val="FFFFFF"/>
          <w:sz w:val="20"/>
          <w:szCs w:val="20"/>
          <w:lang w:val="en-US"/>
        </w:rPr>
        <w:t xml:space="preserve">  </w:t>
      </w:r>
      <w:r w:rsidR="00D77679" w:rsidRPr="006E7A08">
        <w:rPr>
          <w:rFonts w:ascii="Consolas" w:eastAsia="Times New Roman" w:hAnsi="Consolas" w:cs="Courier New"/>
          <w:color w:val="FFFFFF"/>
          <w:sz w:val="20"/>
          <w:szCs w:val="20"/>
        </w:rPr>
        <w:t xml:space="preserve">} </w:t>
      </w:r>
      <w:r w:rsidR="00D77679" w:rsidRPr="006E7A08">
        <w:rPr>
          <w:rFonts w:ascii="Consolas" w:eastAsia="Times New Roman" w:hAnsi="Consolas" w:cs="Courier New"/>
          <w:color w:val="D1949E"/>
          <w:sz w:val="20"/>
          <w:szCs w:val="20"/>
        </w:rPr>
        <w:t>else</w:t>
      </w:r>
      <w:r w:rsidR="00D77679" w:rsidRPr="006E7A08">
        <w:rPr>
          <w:rFonts w:ascii="Consolas" w:eastAsia="Times New Roman" w:hAnsi="Consolas" w:cs="Courier New"/>
          <w:color w:val="FFFFFF"/>
          <w:sz w:val="20"/>
          <w:szCs w:val="20"/>
        </w:rPr>
        <w:t xml:space="preserve"> {    </w:t>
      </w:r>
    </w:p>
    <w:p w14:paraId="54C6CF18" w14:textId="77777777" w:rsidR="005A5CBF" w:rsidRPr="00990D3B"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6E7A08">
        <w:rPr>
          <w:rFonts w:ascii="Consolas" w:eastAsia="Times New Roman" w:hAnsi="Consolas" w:cs="Courier New"/>
          <w:color w:val="FFFFFF"/>
          <w:sz w:val="20"/>
          <w:szCs w:val="20"/>
        </w:rPr>
        <w:t xml:space="preserve">    </w:t>
      </w:r>
      <w:r w:rsidR="00D77679" w:rsidRPr="00990D3B">
        <w:rPr>
          <w:rFonts w:ascii="Consolas" w:eastAsia="Times New Roman" w:hAnsi="Consolas" w:cs="Courier New"/>
          <w:color w:val="FFFFFF"/>
          <w:sz w:val="20"/>
          <w:szCs w:val="20"/>
        </w:rPr>
        <w:t>response.status(</w:t>
      </w:r>
      <w:r w:rsidR="00D77679" w:rsidRPr="00990D3B">
        <w:rPr>
          <w:rFonts w:ascii="Consolas" w:eastAsia="Times New Roman" w:hAnsi="Consolas" w:cs="Courier New"/>
          <w:color w:val="D1949E"/>
          <w:sz w:val="20"/>
          <w:szCs w:val="20"/>
        </w:rPr>
        <w:t>404</w:t>
      </w:r>
      <w:r w:rsidR="00D77679" w:rsidRPr="00990D3B">
        <w:rPr>
          <w:rFonts w:ascii="Consolas" w:eastAsia="Times New Roman" w:hAnsi="Consolas" w:cs="Courier New"/>
          <w:color w:val="FFFFFF"/>
          <w:sz w:val="20"/>
          <w:szCs w:val="20"/>
        </w:rPr>
        <w:t xml:space="preserve">).end()  </w:t>
      </w:r>
    </w:p>
    <w:p w14:paraId="6531F516" w14:textId="77777777" w:rsidR="005A5CBF" w:rsidRPr="00813EF0"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813EF0">
        <w:rPr>
          <w:rFonts w:ascii="Consolas" w:eastAsia="Times New Roman" w:hAnsi="Consolas" w:cs="Courier New"/>
          <w:color w:val="FFFFFF"/>
          <w:sz w:val="20"/>
          <w:szCs w:val="20"/>
        </w:rPr>
        <w:t xml:space="preserve">  </w:t>
      </w:r>
      <w:r w:rsidR="00D77679" w:rsidRPr="00D77679">
        <w:rPr>
          <w:rFonts w:ascii="Consolas" w:eastAsia="Times New Roman" w:hAnsi="Consolas" w:cs="Courier New"/>
          <w:color w:val="FFFFFF"/>
          <w:sz w:val="20"/>
          <w:szCs w:val="20"/>
        </w:rPr>
        <w:t>}}</w:t>
      </w:r>
    </w:p>
    <w:p w14:paraId="31F70E37" w14:textId="24A19085"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r w:rsidRPr="00D77679">
        <w:rPr>
          <w:rFonts w:ascii="Consolas" w:eastAsia="Times New Roman" w:hAnsi="Consolas" w:cs="Courier New"/>
          <w:color w:val="FFFFFF"/>
          <w:sz w:val="20"/>
          <w:szCs w:val="20"/>
        </w:rPr>
        <w:t>)</w:t>
      </w:r>
    </w:p>
    <w:p w14:paraId="468AB914" w14:textId="7FF0992C" w:rsidR="000070EA" w:rsidRDefault="00813EF0" w:rsidP="000070EA">
      <w:r w:rsidRPr="00813EF0">
        <w:t>Jos ei löydy ko. I</w:t>
      </w:r>
      <w:r>
        <w:t>d:tä niin virhe koodi  end() takoittaa ei viestiä, mutta</w:t>
      </w:r>
    </w:p>
    <w:p w14:paraId="4C3118BB" w14:textId="1EF8061E" w:rsidR="00813EF0" w:rsidRPr="00813EF0" w:rsidRDefault="00097427" w:rsidP="000070EA">
      <w:pPr>
        <w:rPr>
          <w:lang w:val="en-US"/>
        </w:rPr>
      </w:pPr>
      <w:r>
        <w:rPr>
          <w:lang w:val="en-US"/>
        </w:rPr>
        <w:t>r</w:t>
      </w:r>
      <w:r w:rsidR="00813EF0" w:rsidRPr="00813EF0">
        <w:rPr>
          <w:lang w:val="en-US"/>
        </w:rPr>
        <w:t>esponse.status(404</w:t>
      </w:r>
      <w:r w:rsidR="00BA4C62">
        <w:rPr>
          <w:lang w:val="en-US"/>
        </w:rPr>
        <w:t>).</w:t>
      </w:r>
      <w:r w:rsidR="00813EF0" w:rsidRPr="00813EF0">
        <w:rPr>
          <w:lang w:val="en-US"/>
        </w:rPr>
        <w:t>json({message:’</w:t>
      </w:r>
      <w:r w:rsidR="00813EF0">
        <w:rPr>
          <w:lang w:val="en-US"/>
        </w:rPr>
        <w:t>Could not find the order</w:t>
      </w:r>
      <w:r w:rsidR="00813EF0" w:rsidRPr="00813EF0">
        <w:rPr>
          <w:lang w:val="en-US"/>
        </w:rPr>
        <w:t>’})</w:t>
      </w:r>
    </w:p>
    <w:p w14:paraId="3196A6E1" w14:textId="77777777" w:rsidR="001E3F08" w:rsidRDefault="00097427" w:rsidP="008064AE">
      <w:r w:rsidRPr="00097427">
        <w:t>Ehto if else tai si</w:t>
      </w:r>
      <w:r>
        <w:t>tten virhe-ehdon toteutuessa return response.</w:t>
      </w:r>
      <w:r w:rsidR="006E0520">
        <w:tab/>
      </w:r>
    </w:p>
    <w:p w14:paraId="445CA3A8" w14:textId="086BFB5C" w:rsidR="008064AE" w:rsidRPr="001E3F08" w:rsidRDefault="001E3F08" w:rsidP="008064AE">
      <w:pPr>
        <w:rPr>
          <w:b/>
          <w:bCs/>
        </w:rPr>
      </w:pPr>
      <w:r w:rsidRPr="001E3F08">
        <w:rPr>
          <w:b/>
          <w:bCs/>
        </w:rPr>
        <w:t>MUUTETAAN</w:t>
      </w:r>
      <w:r w:rsidR="00A54714" w:rsidRPr="001E3F08">
        <w:rPr>
          <w:b/>
          <w:bCs/>
        </w:rPr>
        <w:tab/>
      </w:r>
    </w:p>
    <w:p w14:paraId="266CC406"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rPr>
      </w:pPr>
      <w:r w:rsidRPr="001E3F08">
        <w:rPr>
          <w:rFonts w:ascii="Consolas" w:eastAsia="Times New Roman" w:hAnsi="Consolas" w:cs="Times New Roman"/>
          <w:color w:val="6A9955"/>
          <w:sz w:val="18"/>
          <w:szCs w:val="18"/>
        </w:rPr>
        <w:t>// ketjun viimeinen virhekäsittelijä tänne</w:t>
      </w:r>
    </w:p>
    <w:p w14:paraId="35A8D560" w14:textId="055B95E9" w:rsidR="001E3F08" w:rsidRPr="006E7A08" w:rsidRDefault="001E3F08" w:rsidP="001E3F08">
      <w:pPr>
        <w:shd w:val="clear" w:color="auto" w:fill="1E1E1E"/>
        <w:spacing w:after="0" w:line="240" w:lineRule="atLeast"/>
        <w:rPr>
          <w:rFonts w:ascii="Consolas" w:eastAsia="Times New Roman" w:hAnsi="Consolas" w:cs="Times New Roman"/>
          <w:color w:val="D4D4D4"/>
          <w:sz w:val="18"/>
          <w:szCs w:val="18"/>
        </w:rPr>
      </w:pPr>
      <w:r w:rsidRPr="00990D3B">
        <w:rPr>
          <w:rFonts w:ascii="Consolas" w:eastAsia="Times New Roman" w:hAnsi="Consolas" w:cs="Times New Roman"/>
          <w:color w:val="D4D4D4"/>
          <w:sz w:val="18"/>
          <w:szCs w:val="18"/>
        </w:rPr>
        <w:t xml:space="preserve">   </w:t>
      </w:r>
      <w:r w:rsidRPr="006E7A08">
        <w:rPr>
          <w:rFonts w:ascii="Consolas" w:eastAsia="Times New Roman" w:hAnsi="Consolas" w:cs="Times New Roman"/>
          <w:color w:val="D4D4D4"/>
          <w:sz w:val="18"/>
          <w:szCs w:val="18"/>
        </w:rPr>
        <w:t>app.use((error, req, res, next) </w:t>
      </w:r>
      <w:r w:rsidRPr="006E7A08">
        <w:rPr>
          <w:rFonts w:ascii="Consolas" w:eastAsia="Times New Roman" w:hAnsi="Consolas" w:cs="Times New Roman"/>
          <w:color w:val="569CD6"/>
          <w:sz w:val="18"/>
          <w:szCs w:val="18"/>
        </w:rPr>
        <w:t>=&gt;</w:t>
      </w:r>
      <w:r w:rsidRPr="006E7A08">
        <w:rPr>
          <w:rFonts w:ascii="Consolas" w:eastAsia="Times New Roman" w:hAnsi="Consolas" w:cs="Times New Roman"/>
          <w:color w:val="D4D4D4"/>
          <w:sz w:val="18"/>
          <w:szCs w:val="18"/>
        </w:rPr>
        <w:t> {</w:t>
      </w:r>
    </w:p>
    <w:p w14:paraId="290E8A62"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rPr>
        <w:t>    </w:t>
      </w:r>
      <w:r w:rsidRPr="001E3F08">
        <w:rPr>
          <w:rFonts w:ascii="Consolas" w:eastAsia="Times New Roman" w:hAnsi="Consolas" w:cs="Times New Roman"/>
          <w:color w:val="569CD6"/>
          <w:sz w:val="18"/>
          <w:szCs w:val="18"/>
          <w:lang w:val="en-US"/>
        </w:rPr>
        <w:t>if</w:t>
      </w:r>
      <w:r w:rsidRPr="001E3F08">
        <w:rPr>
          <w:rFonts w:ascii="Consolas" w:eastAsia="Times New Roman" w:hAnsi="Consolas" w:cs="Times New Roman"/>
          <w:color w:val="D4D4D4"/>
          <w:sz w:val="18"/>
          <w:szCs w:val="18"/>
          <w:lang w:val="en-US"/>
        </w:rPr>
        <w:t> (res.headersSent) {</w:t>
      </w:r>
    </w:p>
    <w:p w14:paraId="2DDFA885"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7850C4C3"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r w:rsidRPr="001E3F08">
        <w:rPr>
          <w:rFonts w:ascii="Consolas" w:eastAsia="Times New Roman" w:hAnsi="Consolas" w:cs="Times New Roman"/>
          <w:color w:val="569CD6"/>
          <w:sz w:val="18"/>
          <w:szCs w:val="18"/>
          <w:lang w:val="en-US"/>
        </w:rPr>
        <w:t>return</w:t>
      </w:r>
      <w:r w:rsidRPr="001E3F08">
        <w:rPr>
          <w:rFonts w:ascii="Consolas" w:eastAsia="Times New Roman" w:hAnsi="Consolas" w:cs="Times New Roman"/>
          <w:color w:val="D4D4D4"/>
          <w:sz w:val="18"/>
          <w:szCs w:val="18"/>
          <w:lang w:val="en-US"/>
        </w:rPr>
        <w:t> next(error);</w:t>
      </w:r>
    </w:p>
    <w:p w14:paraId="4D9973DC"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p>
    <w:p w14:paraId="12FEA5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4E0EAD4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res.status(error.code || </w:t>
      </w:r>
      <w:r w:rsidRPr="001E3F08">
        <w:rPr>
          <w:rFonts w:ascii="Consolas" w:eastAsia="Times New Roman" w:hAnsi="Consolas" w:cs="Times New Roman"/>
          <w:color w:val="B5CEA8"/>
          <w:sz w:val="18"/>
          <w:szCs w:val="18"/>
          <w:lang w:val="en-US"/>
        </w:rPr>
        <w:t>500</w:t>
      </w:r>
      <w:r w:rsidRPr="001E3F08">
        <w:rPr>
          <w:rFonts w:ascii="Consolas" w:eastAsia="Times New Roman" w:hAnsi="Consolas" w:cs="Times New Roman"/>
          <w:color w:val="D4D4D4"/>
          <w:sz w:val="18"/>
          <w:szCs w:val="18"/>
          <w:lang w:val="en-US"/>
        </w:rPr>
        <w:t>)</w:t>
      </w:r>
    </w:p>
    <w:p w14:paraId="241B4B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send({ message: error.message || </w:t>
      </w:r>
      <w:r w:rsidRPr="001E3F08">
        <w:rPr>
          <w:rFonts w:ascii="Consolas" w:eastAsia="Times New Roman" w:hAnsi="Consolas" w:cs="Times New Roman"/>
          <w:color w:val="CE9178"/>
          <w:sz w:val="18"/>
          <w:szCs w:val="18"/>
          <w:lang w:val="en-US"/>
        </w:rPr>
        <w:t>'Unknown error'</w:t>
      </w:r>
      <w:r w:rsidRPr="001E3F08">
        <w:rPr>
          <w:rFonts w:ascii="Consolas" w:eastAsia="Times New Roman" w:hAnsi="Consolas" w:cs="Times New Roman"/>
          <w:color w:val="D4D4D4"/>
          <w:sz w:val="18"/>
          <w:szCs w:val="18"/>
          <w:lang w:val="en-US"/>
        </w:rPr>
        <w:t> });</w:t>
      </w:r>
    </w:p>
    <w:p w14:paraId="461AF0AA" w14:textId="7B3CFE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w:t>
      </w:r>
    </w:p>
    <w:p w14:paraId="76902A55" w14:textId="5419315A" w:rsidR="00072829" w:rsidRPr="00990D3B" w:rsidRDefault="001E3F08" w:rsidP="00072829">
      <w:pPr>
        <w:rPr>
          <w:lang w:val="en-US"/>
        </w:rPr>
      </w:pPr>
      <w:r w:rsidRPr="00990D3B">
        <w:rPr>
          <w:lang w:val="en-US"/>
        </w:rPr>
        <w:t>Jolloin routeriin</w:t>
      </w:r>
    </w:p>
    <w:p w14:paraId="1A4C5324" w14:textId="109ACCAB" w:rsidR="00EB238A" w:rsidRPr="00990D3B" w:rsidRDefault="00EB238A" w:rsidP="00072829">
      <w:pPr>
        <w:rPr>
          <w:lang w:val="en-US"/>
        </w:rPr>
      </w:pPr>
      <w:r w:rsidRPr="00990D3B">
        <w:rPr>
          <w:lang w:val="en-US"/>
        </w:rPr>
        <w:t>If(!order){</w:t>
      </w:r>
    </w:p>
    <w:p w14:paraId="1DAA8148" w14:textId="41ED1655" w:rsidR="00EB238A" w:rsidRPr="00EB238A" w:rsidRDefault="00EB238A" w:rsidP="00072829">
      <w:pPr>
        <w:rPr>
          <w:lang w:val="en-US"/>
        </w:rPr>
      </w:pPr>
      <w:r w:rsidRPr="00EB238A">
        <w:rPr>
          <w:lang w:val="en-US"/>
        </w:rPr>
        <w:t>const error=new Error(’Orde could not be found’)</w:t>
      </w:r>
    </w:p>
    <w:p w14:paraId="3F7E9F5C" w14:textId="08DE552B" w:rsidR="00EB238A" w:rsidRDefault="00EB238A" w:rsidP="00072829">
      <w:pPr>
        <w:rPr>
          <w:lang w:val="en-US"/>
        </w:rPr>
      </w:pPr>
      <w:r>
        <w:rPr>
          <w:lang w:val="en-US"/>
        </w:rPr>
        <w:t>error.code=404;</w:t>
      </w:r>
    </w:p>
    <w:p w14:paraId="5475F6CF" w14:textId="7F171FB8" w:rsidR="00EB238A" w:rsidRPr="00EB238A" w:rsidRDefault="00EB238A" w:rsidP="00072829">
      <w:pPr>
        <w:rPr>
          <w:lang w:val="en-US"/>
        </w:rPr>
      </w:pPr>
      <w:r>
        <w:rPr>
          <w:lang w:val="en-US"/>
        </w:rPr>
        <w:t>return next(error);</w:t>
      </w:r>
    </w:p>
    <w:p w14:paraId="6587203C" w14:textId="716D080A" w:rsidR="001E3F08" w:rsidRDefault="00EB238A" w:rsidP="00072829">
      <w:pPr>
        <w:rPr>
          <w:lang w:val="en-US"/>
        </w:rPr>
      </w:pPr>
      <w:r w:rsidRPr="00EB238A">
        <w:rPr>
          <w:lang w:val="en-US"/>
        </w:rPr>
        <w:t xml:space="preserve">} </w:t>
      </w:r>
    </w:p>
    <w:p w14:paraId="77E8561E" w14:textId="2323E41B" w:rsidR="0034595C" w:rsidRDefault="0034595C" w:rsidP="00017FF8">
      <w:pPr>
        <w:pStyle w:val="Eivli"/>
        <w:rPr>
          <w:lang w:val="en-US"/>
        </w:rPr>
      </w:pPr>
      <w:r w:rsidRPr="0034595C">
        <w:rPr>
          <w:lang w:val="en-US"/>
        </w:rPr>
        <w:t>F:\Savonia\MERN2021\</w:t>
      </w:r>
      <w:r w:rsidR="00EA03A1">
        <w:rPr>
          <w:lang w:val="en-US"/>
        </w:rPr>
        <w:tab/>
      </w:r>
      <w:r w:rsidR="00BE1BE7">
        <w:rPr>
          <w:lang w:val="en-US"/>
        </w:rPr>
        <w:tab/>
      </w:r>
      <w:r w:rsidRPr="0034595C">
        <w:rPr>
          <w:lang w:val="en-US"/>
        </w:rPr>
        <w:t>VIDEOT\Controllers\GetMP4.mp4</w:t>
      </w:r>
    </w:p>
    <w:p w14:paraId="7EDA66DC" w14:textId="0AB90B04" w:rsidR="0034595C" w:rsidRDefault="0034595C" w:rsidP="00017FF8">
      <w:pPr>
        <w:pStyle w:val="Eivli"/>
        <w:rPr>
          <w:lang w:val="en-US"/>
        </w:rPr>
      </w:pPr>
      <w:r>
        <w:rPr>
          <w:lang w:val="en-US"/>
        </w:rPr>
        <w:t>Video 21:00</w:t>
      </w:r>
      <w:r>
        <w:rPr>
          <w:lang w:val="en-US"/>
        </w:rPr>
        <w:tab/>
      </w:r>
    </w:p>
    <w:p w14:paraId="6E6FB7ED" w14:textId="77777777" w:rsidR="0034595C" w:rsidRPr="00EB238A" w:rsidRDefault="0034595C" w:rsidP="00072829">
      <w:pPr>
        <w:rPr>
          <w:lang w:val="en-US"/>
        </w:rPr>
      </w:pPr>
    </w:p>
    <w:p w14:paraId="64369BC9" w14:textId="73A05AB2" w:rsidR="001E3F08" w:rsidRDefault="00682431" w:rsidP="00682431">
      <w:pPr>
        <w:pStyle w:val="Otsikko1"/>
        <w:rPr>
          <w:lang w:val="en-US"/>
        </w:rPr>
      </w:pPr>
      <w:r>
        <w:rPr>
          <w:lang w:val="en-US"/>
        </w:rPr>
        <w:t>Icons</w:t>
      </w:r>
    </w:p>
    <w:p w14:paraId="6F9F1406" w14:textId="44D024D6" w:rsidR="006D356E" w:rsidRDefault="00682431" w:rsidP="00682431">
      <w:pPr>
        <w:rPr>
          <w:lang w:val="en-US"/>
        </w:rPr>
      </w:pPr>
      <w:r>
        <w:rPr>
          <w:lang w:val="en-US"/>
        </w:rPr>
        <w:t>Bootstrap svg icon</w:t>
      </w:r>
      <w:r w:rsidR="006D356E">
        <w:rPr>
          <w:lang w:val="en-US"/>
        </w:rPr>
        <w:t xml:space="preserve"> </w:t>
      </w:r>
    </w:p>
    <w:p w14:paraId="0CB6EE4E" w14:textId="2BB27681" w:rsidR="006D356E" w:rsidRDefault="008F526B" w:rsidP="00682431">
      <w:pPr>
        <w:rPr>
          <w:lang w:val="en-US"/>
        </w:rPr>
      </w:pPr>
      <w:hyperlink r:id="rId88" w:history="1">
        <w:r w:rsidR="006D356E" w:rsidRPr="00E02BA0">
          <w:rPr>
            <w:rStyle w:val="Hyperlinkki"/>
            <w:lang w:val="en-US"/>
          </w:rPr>
          <w:t>https://icons.getbootstrap.com/</w:t>
        </w:r>
      </w:hyperlink>
    </w:p>
    <w:p w14:paraId="7879025C" w14:textId="04653AA5" w:rsidR="00393A66" w:rsidRPr="00393A66" w:rsidRDefault="00393A66" w:rsidP="00682431">
      <w:r w:rsidRPr="00393A66">
        <w:t xml:space="preserve">esim. </w:t>
      </w:r>
      <w:hyperlink r:id="rId89" w:history="1">
        <w:r w:rsidR="00D34CAB" w:rsidRPr="00E02BA0">
          <w:rPr>
            <w:rStyle w:val="Hyperlinkki"/>
          </w:rPr>
          <w:t>https://icons.getbootstrap.com/icons/music-note-list/</w:t>
        </w:r>
      </w:hyperlink>
    </w:p>
    <w:p w14:paraId="0A254E06" w14:textId="49D3E430" w:rsidR="00D34CAB" w:rsidRPr="00393A66" w:rsidRDefault="008F526B" w:rsidP="00682431">
      <w:hyperlink r:id="rId90" w:history="1">
        <w:r w:rsidR="00D34CAB" w:rsidRPr="00E02BA0">
          <w:rPr>
            <w:rStyle w:val="Hyperlinkki"/>
          </w:rPr>
          <w:t>https://visualpharm.com/free-icons</w:t>
        </w:r>
      </w:hyperlink>
    </w:p>
    <w:p w14:paraId="69C44610" w14:textId="2944F033" w:rsidR="00682431" w:rsidRPr="00DB7E76" w:rsidRDefault="008F526B" w:rsidP="00682431">
      <w:hyperlink r:id="rId91" w:history="1">
        <w:r w:rsidR="007B1FF3" w:rsidRPr="00DB7E76">
          <w:rPr>
            <w:rStyle w:val="Hyperlinkki"/>
          </w:rPr>
          <w:t>https://css-tricks.com/scale-svg/</w:t>
        </w:r>
      </w:hyperlink>
    </w:p>
    <w:p w14:paraId="12C9DF4E" w14:textId="15A609F2" w:rsidR="007B1FF3" w:rsidRPr="00DB7E76" w:rsidRDefault="00A5045D" w:rsidP="00682431">
      <w:r w:rsidRPr="00DB7E76">
        <w:tab/>
      </w:r>
    </w:p>
    <w:p w14:paraId="214319CA" w14:textId="77777777" w:rsidR="00682431" w:rsidRPr="00DB7E76" w:rsidRDefault="00682431" w:rsidP="00682431">
      <w:r w:rsidRPr="00DB7E76">
        <w:lastRenderedPageBreak/>
        <w:t>Esim.</w:t>
      </w:r>
    </w:p>
    <w:p w14:paraId="0D4659F2" w14:textId="77777777" w:rsidR="00682431" w:rsidRPr="00DB7E76" w:rsidRDefault="00682431" w:rsidP="00682431">
      <w:pPr>
        <w:shd w:val="clear" w:color="auto" w:fill="1E1E1E"/>
        <w:spacing w:after="0" w:line="240" w:lineRule="atLeast"/>
        <w:rPr>
          <w:rFonts w:ascii="Consolas" w:eastAsia="Times New Roman" w:hAnsi="Consolas" w:cs="Times New Roman"/>
          <w:color w:val="D4D4D4"/>
          <w:sz w:val="18"/>
          <w:szCs w:val="18"/>
        </w:rPr>
      </w:pPr>
      <w:r w:rsidRPr="00DB7E76">
        <w:rPr>
          <w:rFonts w:ascii="Consolas" w:eastAsia="Times New Roman" w:hAnsi="Consolas" w:cs="Times New Roman"/>
          <w:color w:val="808080"/>
          <w:sz w:val="18"/>
          <w:szCs w:val="18"/>
        </w:rPr>
        <w:t>&lt;</w:t>
      </w:r>
      <w:r w:rsidRPr="00DB7E76">
        <w:rPr>
          <w:rFonts w:ascii="Consolas" w:eastAsia="Times New Roman" w:hAnsi="Consolas" w:cs="Times New Roman"/>
          <w:color w:val="569CD6"/>
          <w:sz w:val="18"/>
          <w:szCs w:val="18"/>
        </w:rPr>
        <w:t>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xmln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http://www.w3.org/2000/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width</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height</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fill</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0000FF"</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clas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bi bi-star"</w:t>
      </w:r>
    </w:p>
    <w:p w14:paraId="5EF55828"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DB7E76">
        <w:rPr>
          <w:rFonts w:ascii="Consolas" w:eastAsia="Times New Roman" w:hAnsi="Consolas" w:cs="Times New Roman"/>
          <w:color w:val="D4D4D4"/>
          <w:sz w:val="18"/>
          <w:szCs w:val="18"/>
        </w:rPr>
        <w:t>            </w:t>
      </w:r>
      <w:r w:rsidRPr="00682431">
        <w:rPr>
          <w:rFonts w:ascii="Consolas" w:eastAsia="Times New Roman" w:hAnsi="Consolas" w:cs="Times New Roman"/>
          <w:color w:val="9CDCFE"/>
          <w:sz w:val="18"/>
          <w:szCs w:val="18"/>
          <w:lang w:val="en-US"/>
        </w:rPr>
        <w:t>viewBox</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0 0 16 16"</w:t>
      </w:r>
      <w:r w:rsidRPr="00682431">
        <w:rPr>
          <w:rFonts w:ascii="Consolas" w:eastAsia="Times New Roman" w:hAnsi="Consolas" w:cs="Times New Roman"/>
          <w:color w:val="808080"/>
          <w:sz w:val="18"/>
          <w:szCs w:val="18"/>
          <w:lang w:val="en-US"/>
        </w:rPr>
        <w:t>&gt;</w:t>
      </w:r>
    </w:p>
    <w:p w14:paraId="0543CCB1"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path</w:t>
      </w:r>
    </w:p>
    <w:p w14:paraId="15106883"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d</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M2.866 14.85c-.078.444.36.791.746.593l4.39-2.256 4.389 2.256c.386.198.824-.149.746-.592l-.83-4.73 3.523-3.356c.329-.314.158-.888-.283-.95l-4.898-.696L8.465.792a.513.513 0 0 0-.927 0L5.354 5.12l-4.898.696c-.441.062-.612.636-.283.95l3.523 3.356-.83 4.73zm4.905-2.767l-3.686 1.894.694-3.957a.565.565 0 0 0-.163-.505L1.71 6.745l4.052-.576a.525.525 0 0 0 .393-.288l1.847-3.658 1.846 3.658a.525.525 0 0 0 .393.288l4.052.575-2.906 2.77a.564.564 0 0 0-.163.506l.694 3.957-3.686-1.894a.503.503 0 0 0-.461 0z"</w:t>
      </w: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gt;</w:t>
      </w:r>
    </w:p>
    <w:p w14:paraId="318624A2" w14:textId="5B0052E5" w:rsidR="00682431" w:rsidRPr="00682431" w:rsidRDefault="00682431" w:rsidP="00682431">
      <w:r w:rsidRPr="00682431">
        <w:t>&lt;/</w:t>
      </w:r>
      <w:r w:rsidRPr="00682431">
        <w:rPr>
          <w:color w:val="569CD6"/>
        </w:rPr>
        <w:t>svg</w:t>
      </w:r>
      <w:r w:rsidRPr="00682431">
        <w:t xml:space="preserve">&gt;width height fill voidaan muuttaa halutuksi </w:t>
      </w:r>
      <w:r>
        <w:t>selvitä pitöisikö viewbox olla myös w:n</w:t>
      </w:r>
      <w:r w:rsidR="001368DE">
        <w:tab/>
      </w:r>
      <w:r>
        <w:t xml:space="preserve"> ja h:n mukainen</w:t>
      </w:r>
    </w:p>
    <w:p w14:paraId="121951BD" w14:textId="2353D810" w:rsidR="00682431" w:rsidRDefault="001368DE" w:rsidP="00682431">
      <w:r>
        <w:t>Lisää ikoneita mm.</w:t>
      </w:r>
    </w:p>
    <w:p w14:paraId="55333084" w14:textId="4DD7270E" w:rsidR="001368DE" w:rsidRPr="00682431" w:rsidRDefault="001368DE" w:rsidP="00682431">
      <w:r w:rsidRPr="001368DE">
        <w:t>https://iconsvg.xyz/</w:t>
      </w:r>
    </w:p>
    <w:p w14:paraId="5E04F524" w14:textId="7301C7DC" w:rsidR="00DB7E76" w:rsidRDefault="00682431" w:rsidP="00682431">
      <w:r w:rsidRPr="00682431">
        <w:tab/>
      </w:r>
    </w:p>
    <w:p w14:paraId="265D490C" w14:textId="77777777" w:rsidR="00DB7E76" w:rsidRDefault="00DB7E76">
      <w:r>
        <w:br w:type="page"/>
      </w:r>
    </w:p>
    <w:p w14:paraId="16F5E93F" w14:textId="2F2F3607" w:rsidR="00682431" w:rsidRPr="00EE6DEF" w:rsidRDefault="009C4BF6" w:rsidP="00682431">
      <w:pPr>
        <w:rPr>
          <w:lang w:val="en-US"/>
        </w:rPr>
      </w:pPr>
      <w:r w:rsidRPr="00EE6DEF">
        <w:rPr>
          <w:lang w:val="en-US"/>
        </w:rPr>
        <w:lastRenderedPageBreak/>
        <w:t>TEE funktio kutsu ketju kuva</w:t>
      </w:r>
    </w:p>
    <w:p w14:paraId="413869DC" w14:textId="1BA5383E" w:rsidR="009C4BF6" w:rsidRDefault="009C4BF6" w:rsidP="00682431">
      <w:pPr>
        <w:rPr>
          <w:lang w:val="en-US"/>
        </w:rPr>
      </w:pPr>
      <w:r w:rsidRPr="009C4BF6">
        <w:rPr>
          <w:lang w:val="en-US"/>
        </w:rPr>
        <w:t>Esim. loginform: app.ddd loginserveice</w:t>
      </w:r>
      <w:r w:rsidRPr="009C4BF6">
        <w:rPr>
          <w:lang w:val="en-US"/>
        </w:rPr>
        <w:sym w:font="Wingdings" w:char="F0E0"/>
      </w:r>
      <w:r>
        <w:rPr>
          <w:lang w:val="en-US"/>
        </w:rPr>
        <w:t xml:space="preserve"> backend usercontroller---</w:t>
      </w:r>
    </w:p>
    <w:p w14:paraId="2C6B509B" w14:textId="711CB940" w:rsidR="009C4BF6" w:rsidRDefault="009C4BF6" w:rsidP="00682431">
      <w:r w:rsidRPr="009C4BF6">
        <w:t>ja siitä kuinka async/await r</w:t>
      </w:r>
      <w:r>
        <w:t>eturn toimii</w:t>
      </w:r>
    </w:p>
    <w:p w14:paraId="75FBB36C" w14:textId="035AF872" w:rsidR="0043635B" w:rsidRDefault="0043635B" w:rsidP="00682431">
      <w:r>
        <w:t>edellinen vain kuviteltu</w:t>
      </w:r>
    </w:p>
    <w:p w14:paraId="53F9D905" w14:textId="33078A15" w:rsidR="0043635B" w:rsidRDefault="0043635B" w:rsidP="00682431"/>
    <w:p w14:paraId="4349055F" w14:textId="4F61BCEF" w:rsidR="0043635B" w:rsidRDefault="0043635B" w:rsidP="00682431">
      <w:r>
        <w:t>mutta</w:t>
      </w:r>
    </w:p>
    <w:p w14:paraId="7399F649" w14:textId="3FEE1B0C" w:rsidR="0043635B" w:rsidRDefault="0043635B" w:rsidP="00682431">
      <w:r>
        <w:t>users-routes +&gt; user-controllers palauttaa virheen mihin se tulee todellisuudessa</w:t>
      </w:r>
    </w:p>
    <w:p w14:paraId="4D2A706A" w14:textId="3875DD20" w:rsidR="0043635B" w:rsidRDefault="0043635B" w:rsidP="00682431"/>
    <w:p w14:paraId="1CB0EA32" w14:textId="2DFB0294" w:rsidR="00AB0004" w:rsidRDefault="00AB0004" w:rsidP="00AB0004">
      <w:pPr>
        <w:pStyle w:val="Otsikko1"/>
      </w:pPr>
      <w:r>
        <w:t>DATE</w:t>
      </w:r>
    </w:p>
    <w:p w14:paraId="119EA4C3" w14:textId="52D6459B" w:rsidR="005B62FC" w:rsidRDefault="005B62FC" w:rsidP="005B62FC">
      <w:pPr>
        <w:rPr>
          <w:b/>
          <w:bCs/>
          <w:lang w:val="en-US"/>
        </w:rPr>
      </w:pPr>
      <w:r w:rsidRPr="00447AD2">
        <w:rPr>
          <w:b/>
          <w:bCs/>
          <w:lang w:val="en-US"/>
        </w:rPr>
        <w:t>Datepicker</w:t>
      </w:r>
    </w:p>
    <w:p w14:paraId="7EDA7BD6" w14:textId="0A3DDB56" w:rsidR="000A08AA" w:rsidRDefault="008F526B" w:rsidP="000A08AA">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b/>
          <w:bCs/>
          <w:lang w:val="en-US"/>
        </w:rPr>
      </w:pPr>
      <w:hyperlink r:id="rId92" w:history="1">
        <w:r w:rsidR="000A08AA" w:rsidRPr="00181717">
          <w:rPr>
            <w:rStyle w:val="Hyperlinkki"/>
            <w:b/>
            <w:bCs/>
            <w:lang w:val="en-US"/>
          </w:rPr>
          <w:t>https://www.npmjs.com/package/react-datepicker</w:t>
        </w:r>
      </w:hyperlink>
    </w:p>
    <w:p w14:paraId="1F2FAFFA" w14:textId="7447FEB6" w:rsidR="005B62FC" w:rsidRPr="009F66FB" w:rsidRDefault="000A08AA" w:rsidP="009F66FB">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rFonts w:ascii="Courier New" w:eastAsia="Times New Roman" w:hAnsi="Courier New" w:cs="Courier New"/>
          <w:color w:val="333333"/>
          <w:szCs w:val="24"/>
          <w:lang w:val="en-US"/>
        </w:rPr>
      </w:pPr>
      <w:r w:rsidRPr="000A08AA">
        <w:rPr>
          <w:rFonts w:ascii="Consolas" w:eastAsia="Times New Roman" w:hAnsi="Consolas" w:cs="Courier New"/>
          <w:color w:val="333333"/>
          <w:sz w:val="20"/>
          <w:szCs w:val="20"/>
          <w:shd w:val="clear" w:color="auto" w:fill="F7F7F7"/>
          <w:lang w:val="en-US"/>
        </w:rPr>
        <w:t>npm install react-datepicker --save</w:t>
      </w:r>
    </w:p>
    <w:p w14:paraId="1AF5BEE2" w14:textId="226C1EEE" w:rsidR="005B62FC" w:rsidRDefault="0037225E" w:rsidP="0037225E">
      <w:pPr>
        <w:pStyle w:val="Otsikko1"/>
        <w:rPr>
          <w:lang w:val="en-US"/>
        </w:rPr>
      </w:pPr>
      <w:r w:rsidRPr="0037225E">
        <w:rPr>
          <w:lang w:val="en-US"/>
        </w:rPr>
        <w:t>Object.values</w:t>
      </w:r>
    </w:p>
    <w:p w14:paraId="28EB6774" w14:textId="77777777" w:rsidR="0037225E" w:rsidRPr="0037225E" w:rsidRDefault="0037225E" w:rsidP="009F66FB">
      <w:pPr>
        <w:rPr>
          <w:lang w:val="en-US"/>
        </w:rPr>
      </w:pPr>
    </w:p>
    <w:p w14:paraId="6488F18F" w14:textId="57CC6C13" w:rsidR="00AB0004" w:rsidRDefault="002046F9" w:rsidP="002046F9">
      <w:pPr>
        <w:pStyle w:val="Otsikko1"/>
      </w:pPr>
      <w:r>
        <w:t>Hamburger</w:t>
      </w:r>
    </w:p>
    <w:p w14:paraId="5CF592C1" w14:textId="5A14B46D" w:rsidR="00AB0004" w:rsidRDefault="00AB0004" w:rsidP="00682431"/>
    <w:p w14:paraId="675A960F" w14:textId="3718C699" w:rsidR="00F57540" w:rsidRDefault="00F57540" w:rsidP="00F57540">
      <w:pPr>
        <w:pStyle w:val="Otsikko1"/>
      </w:pPr>
      <w:r>
        <w:t>Editointi</w:t>
      </w:r>
    </w:p>
    <w:p w14:paraId="4C87B618" w14:textId="418AF6FA" w:rsidR="00F57540" w:rsidRPr="00F57540" w:rsidRDefault="009F66FB" w:rsidP="00F57540">
      <w:r>
        <w:t>Pvm komponentti, laji dropdown</w:t>
      </w:r>
    </w:p>
    <w:p w14:paraId="4EE88AC0" w14:textId="367DAA97" w:rsidR="00F57540" w:rsidRPr="002D1BE7" w:rsidRDefault="00AB61F2" w:rsidP="00F57540">
      <w:pPr>
        <w:rPr>
          <w:b/>
          <w:bCs/>
        </w:rPr>
      </w:pPr>
      <w:r w:rsidRPr="002D1BE7">
        <w:rPr>
          <w:b/>
          <w:bCs/>
        </w:rPr>
        <w:t>Dropdown</w:t>
      </w:r>
    </w:p>
    <w:p w14:paraId="0E063AD3" w14:textId="73FC2F00" w:rsidR="00AB61F2" w:rsidRDefault="008F526B" w:rsidP="00F57540">
      <w:hyperlink r:id="rId93" w:history="1">
        <w:r w:rsidR="00AB61F2" w:rsidRPr="00181717">
          <w:rPr>
            <w:rStyle w:val="Hyperlinkki"/>
          </w:rPr>
          <w:t>https://bootsnipp.com/snippets/M2EEA</w:t>
        </w:r>
      </w:hyperlink>
    </w:p>
    <w:p w14:paraId="0F6271DF" w14:textId="170C3477" w:rsidR="00AB61F2" w:rsidRDefault="008F526B" w:rsidP="00F57540">
      <w:hyperlink r:id="rId94" w:history="1">
        <w:r w:rsidR="00C46CFF" w:rsidRPr="00181717">
          <w:rPr>
            <w:rStyle w:val="Hyperlinkki"/>
          </w:rPr>
          <w:t>https://www.geeksforgeeks.org/how-to-use-bootstrap-select-for-dropdown/</w:t>
        </w:r>
      </w:hyperlink>
    </w:p>
    <w:p w14:paraId="61D17851" w14:textId="5D6FE2A4" w:rsidR="00C46CFF" w:rsidRDefault="00E841CD" w:rsidP="00E841CD">
      <w:pPr>
        <w:pStyle w:val="Otsikko1"/>
      </w:pPr>
      <w:r>
        <w:t>Tooltip</w:t>
      </w:r>
    </w:p>
    <w:p w14:paraId="4749B3E7" w14:textId="40D19E56" w:rsidR="006A2DDE" w:rsidRDefault="008F526B" w:rsidP="00E841CD">
      <w:hyperlink r:id="rId95" w:anchor="tooltips" w:history="1">
        <w:r w:rsidR="006A2DDE" w:rsidRPr="00181717">
          <w:rPr>
            <w:rStyle w:val="Hyperlinkki"/>
          </w:rPr>
          <w:t>https://react-bootstrap.netlify.app/components/overlays/#tooltips</w:t>
        </w:r>
      </w:hyperlink>
    </w:p>
    <w:p w14:paraId="28569BE0" w14:textId="1E51E84E" w:rsidR="00E841CD" w:rsidRDefault="00E841CD" w:rsidP="00E841CD">
      <w:r>
        <w:t xml:space="preserve"> </w:t>
      </w:r>
    </w:p>
    <w:p w14:paraId="7C784F52" w14:textId="65AB4711" w:rsidR="00B77580" w:rsidRDefault="00B77580" w:rsidP="00B77580">
      <w:pPr>
        <w:pStyle w:val="Otsikko1"/>
      </w:pPr>
      <w:r>
        <w:lastRenderedPageBreak/>
        <w:t>PopOver</w:t>
      </w:r>
    </w:p>
    <w:p w14:paraId="76D23535" w14:textId="7F5B9F5D" w:rsidR="00B77580" w:rsidRDefault="008F526B" w:rsidP="00B77580">
      <w:hyperlink r:id="rId96" w:anchor="popovers" w:history="1">
        <w:r w:rsidR="00B77580" w:rsidRPr="00181717">
          <w:rPr>
            <w:rStyle w:val="Hyperlinkki"/>
          </w:rPr>
          <w:t>https://react-bootstrap.netlify.app/components/overlays/#popovers</w:t>
        </w:r>
      </w:hyperlink>
    </w:p>
    <w:p w14:paraId="59E7F2C3" w14:textId="756BBBC3" w:rsidR="00B77580" w:rsidRDefault="00DD3074" w:rsidP="00DD3074">
      <w:pPr>
        <w:pStyle w:val="Otsikko1"/>
      </w:pPr>
      <w:r>
        <w:t>Sovelluksesta</w:t>
      </w:r>
    </w:p>
    <w:p w14:paraId="11028089" w14:textId="3E0F2B62" w:rsidR="00DD3074" w:rsidRDefault="00DD3074" w:rsidP="00DD3074">
      <w:r>
        <w:t>Kaikki data otetaan aluksi muistiin tilamuuttujaan jos editoidaan dataa ei tarvitse hakea editoitavaksi vasta talletus backendiin vie ja datan lukeminen ”kaikki”</w:t>
      </w:r>
    </w:p>
    <w:p w14:paraId="410F2040" w14:textId="0DABE849" w:rsidR="00DD3074" w:rsidRDefault="00DD3074" w:rsidP="00DD3074">
      <w:r>
        <w:t>Samoin  kun liöstätän uusi niin tallnuus vie backkiin ja pihalle kaikki, am tietty myös deleten osalta</w:t>
      </w:r>
    </w:p>
    <w:p w14:paraId="16FADE96" w14:textId="62DF7DC2" w:rsidR="00483889" w:rsidRDefault="00483889" w:rsidP="00DD3074"/>
    <w:p w14:paraId="32E87503" w14:textId="4C20FA6B" w:rsidR="00EE6DEF" w:rsidRDefault="00EE6DEF" w:rsidP="00EE6DEF">
      <w:pPr>
        <w:pStyle w:val="Otsikko1"/>
      </w:pPr>
      <w:r>
        <w:t>Testi</w:t>
      </w:r>
    </w:p>
    <w:p w14:paraId="61B9E685" w14:textId="2BCB0668" w:rsidR="00EE6DEF" w:rsidRDefault="00EE6DEF" w:rsidP="00483889">
      <w:pPr>
        <w:tabs>
          <w:tab w:val="center" w:pos="4819"/>
        </w:tabs>
      </w:pPr>
      <w:r>
        <w:t>Kun user-kanta on tyhjä tai sitä ei ole olemassa.</w:t>
      </w:r>
    </w:p>
    <w:p w14:paraId="106175C1" w14:textId="06F97A07" w:rsidR="00EE6DEF" w:rsidRDefault="00EE6DEF" w:rsidP="00483889">
      <w:pPr>
        <w:tabs>
          <w:tab w:val="center" w:pos="4819"/>
        </w:tabs>
      </w:pPr>
      <w:r>
        <w:t>Tehdään login kutsu</w:t>
      </w:r>
    </w:p>
    <w:p w14:paraId="141810AA" w14:textId="2833AE7E" w:rsidR="00483889" w:rsidRDefault="00483889" w:rsidP="00483889">
      <w:pPr>
        <w:tabs>
          <w:tab w:val="center" w:pos="4819"/>
        </w:tabs>
      </w:pPr>
      <w:r>
        <w:t>Alkutilanne kun on kirjauduttu</w:t>
      </w:r>
    </w:p>
    <w:p w14:paraId="2C958359" w14:textId="1C707E89" w:rsidR="00483889" w:rsidRDefault="008B7DD8" w:rsidP="008B7DD8">
      <w:pPr>
        <w:pStyle w:val="Otsikko1"/>
      </w:pPr>
      <w:r>
        <w:t>Async await try catch</w:t>
      </w:r>
    </w:p>
    <w:p w14:paraId="22B320A5" w14:textId="2E1F1198" w:rsidR="008B7DD8" w:rsidRPr="008B7DD8" w:rsidRDefault="008B7DD8" w:rsidP="008B7DD8">
      <w:r>
        <w:t>Vissiin ei</w:t>
      </w:r>
      <w:r w:rsidR="005931E5">
        <w:t xml:space="preserve"> awaitiin try catchia vaan epäonnistuneen kutsun paluuarvo on null</w:t>
      </w:r>
    </w:p>
    <w:p w14:paraId="1D0BFBD5" w14:textId="43B9BC6A" w:rsidR="00483889" w:rsidRDefault="008757DE" w:rsidP="008757DE">
      <w:pPr>
        <w:pStyle w:val="Otsikko1"/>
      </w:pPr>
      <w:r>
        <w:t>Select options</w:t>
      </w:r>
    </w:p>
    <w:p w14:paraId="077C3719"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lt;Form.Control as='select'&gt;</w:t>
      </w:r>
    </w:p>
    <w:p w14:paraId="435A66AA"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gt;Select a food:&lt;/option&gt;</w:t>
      </w:r>
    </w:p>
    <w:p w14:paraId="7E21648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chicken parm'&gt;Chicken Parm&lt;/option&gt;</w:t>
      </w:r>
    </w:p>
    <w:p w14:paraId="621A1735"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BLT'&gt;BLT&lt;/option&gt;</w:t>
      </w:r>
    </w:p>
    <w:p w14:paraId="1DF944D1"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teak'&gt;Steak&lt;/option&gt;</w:t>
      </w:r>
    </w:p>
    <w:p w14:paraId="7ED1C35D"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alad'&gt;Salad&lt;/option&gt;</w:t>
      </w:r>
    </w:p>
    <w:p w14:paraId="5040C4E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Form.Control&gt;</w:t>
      </w:r>
    </w:p>
    <w:p w14:paraId="477DF444" w14:textId="1D3F0264" w:rsidR="008757DE" w:rsidRDefault="008757DE" w:rsidP="008757DE"/>
    <w:p w14:paraId="154B6C0E" w14:textId="32311BE4" w:rsidR="006E3FC7" w:rsidRDefault="006E3FC7" w:rsidP="006E3FC7">
      <w:pPr>
        <w:pStyle w:val="Otsikko1"/>
        <w:rPr>
          <w:lang w:val="en-US"/>
        </w:rPr>
      </w:pPr>
      <w:r w:rsidRPr="006E3FC7">
        <w:rPr>
          <w:lang w:val="en-US"/>
        </w:rPr>
        <w:t>D</w:t>
      </w:r>
      <w:r>
        <w:rPr>
          <w:lang w:val="en-US"/>
        </w:rPr>
        <w:t>ialogit</w:t>
      </w:r>
    </w:p>
    <w:p w14:paraId="2107C68F" w14:textId="6DD0ECDD" w:rsidR="006E3FC7" w:rsidRDefault="006E3FC7" w:rsidP="006E3FC7">
      <w:r w:rsidRPr="006E3FC7">
        <w:t>showDialog on tilamuuttuja App.j</w:t>
      </w:r>
      <w:r>
        <w:t>s:ssä</w:t>
      </w:r>
    </w:p>
    <w:p w14:paraId="031BD865" w14:textId="153681AE" w:rsidR="00F6187F" w:rsidRDefault="00F6187F" w:rsidP="006E3FC7">
      <w:r>
        <w:t xml:space="preserve">nimeä uudelleen shwo </w:t>
      </w:r>
    </w:p>
    <w:p w14:paraId="5DE59DFC" w14:textId="5280D3E7" w:rsidR="006E3FC7" w:rsidRDefault="00081596" w:rsidP="00081596">
      <w:pPr>
        <w:pStyle w:val="koodi"/>
        <w:rPr>
          <w:lang w:val="fi-FI"/>
        </w:rPr>
      </w:pPr>
      <w:r w:rsidRPr="00081596">
        <w:rPr>
          <w:lang w:val="fi-FI"/>
        </w:rPr>
        <w:t>&lt;LoginDialog _show={loginDialog} showDialog={setLoginDialog} func={handleLogin}&gt;&lt;/LoginDialog&gt;</w:t>
      </w:r>
    </w:p>
    <w:p w14:paraId="334E3490" w14:textId="5A434483" w:rsidR="00081596" w:rsidRPr="00081596" w:rsidRDefault="00081596" w:rsidP="00081596">
      <w:pPr>
        <w:pStyle w:val="Eivli"/>
      </w:pPr>
      <w:r>
        <w:tab/>
      </w:r>
    </w:p>
    <w:p w14:paraId="644A045D" w14:textId="0E0623D7" w:rsidR="006E3FC7" w:rsidRDefault="006E3FC7" w:rsidP="00081596">
      <w:pPr>
        <w:pStyle w:val="koodi"/>
      </w:pPr>
      <w:r w:rsidRPr="006E3FC7">
        <w:t>const LoginDialog = ({ _show, showDialog, func }) =&gt; {</w:t>
      </w:r>
    </w:p>
    <w:p w14:paraId="1C99AFC5" w14:textId="4EF8E90A" w:rsidR="004E1944" w:rsidRPr="00D14FAC" w:rsidRDefault="004E1944" w:rsidP="004E1944">
      <w:pPr>
        <w:rPr>
          <w:lang w:val="en-US"/>
        </w:rPr>
      </w:pPr>
    </w:p>
    <w:p w14:paraId="3E11019F" w14:textId="2D77F433" w:rsidR="004E1944" w:rsidRPr="00D14FAC" w:rsidRDefault="004E1944" w:rsidP="004E1944">
      <w:pPr>
        <w:rPr>
          <w:lang w:val="en-US"/>
        </w:rPr>
      </w:pPr>
    </w:p>
    <w:p w14:paraId="6DE00E48" w14:textId="238BF6C1" w:rsidR="004E1944" w:rsidRDefault="004E1944" w:rsidP="004E1944">
      <w:pPr>
        <w:pStyle w:val="Otsikko1"/>
      </w:pPr>
      <w:r>
        <w:lastRenderedPageBreak/>
        <w:t>new Item</w:t>
      </w:r>
    </w:p>
    <w:p w14:paraId="1762A488" w14:textId="77777777" w:rsidR="004E1944" w:rsidRDefault="004E1944" w:rsidP="004E1944">
      <w:r>
        <w:t xml:space="preserve">Mytrainings </w:t>
      </w:r>
    </w:p>
    <w:p w14:paraId="6C1627BC" w14:textId="06E8D9E5" w:rsidR="004E1944" w:rsidRPr="004E1944" w:rsidRDefault="004E1944" w:rsidP="004E1944">
      <w:pPr>
        <w:rPr>
          <w:lang w:val="en-US"/>
        </w:rPr>
      </w:pPr>
      <w:r w:rsidRPr="004E1944">
        <w:rPr>
          <w:lang w:val="en-US"/>
        </w:rPr>
        <w:t>&lt;Form mode={mode} data={data} func={handleForm} /&gt;</w:t>
      </w:r>
    </w:p>
    <w:p w14:paraId="3FCAC082" w14:textId="20DC23EC" w:rsidR="004E1944" w:rsidRPr="004E1944" w:rsidRDefault="004E1944" w:rsidP="004E1944">
      <w:r>
        <w:t>Handleformiin siis palautetaan jokin mode asettamalla se tilamuuttujaan jolloin form renderöityy uudelleen moden mukaisesti.</w:t>
      </w:r>
    </w:p>
    <w:p w14:paraId="4931B547" w14:textId="131222B5" w:rsidR="004E1944" w:rsidRPr="004E1944" w:rsidRDefault="004E1944" w:rsidP="004E1944">
      <w:r w:rsidRPr="004E1944">
        <w:tab/>
      </w:r>
    </w:p>
    <w:p w14:paraId="4B860F46" w14:textId="00C98689" w:rsidR="004E1944" w:rsidRDefault="004E1944" w:rsidP="004E1944">
      <w:r>
        <w:t xml:space="preserve">Ajatus olisi että </w:t>
      </w:r>
      <w:r w:rsidR="00637393">
        <w:t>app.js -&gt; services eoi app.js tasolle pitää tehdä kutsu addItem</w:t>
      </w:r>
    </w:p>
    <w:p w14:paraId="4E3AD829" w14:textId="17FBC27E" w:rsidR="00637393" w:rsidRDefault="00637393" w:rsidP="004E1944">
      <w:r w:rsidRPr="00637393">
        <w:t>const MyTrainings = (</w:t>
      </w:r>
      <w:r>
        <w:t>tähän viittaus eli funktio app.js:ssä</w:t>
      </w:r>
      <w:r w:rsidRPr="00637393">
        <w:t>) =&gt; {</w:t>
      </w:r>
    </w:p>
    <w:p w14:paraId="306113E5" w14:textId="174513E8" w:rsidR="00491865" w:rsidRDefault="00491865" w:rsidP="004E1944"/>
    <w:p w14:paraId="50196B58" w14:textId="4BDBF536" w:rsidR="00491865" w:rsidRDefault="00491865" w:rsidP="004E1944">
      <w:r>
        <w:t>backendin validation jos syöttää e joka hyväksytään type=’’Number”</w:t>
      </w:r>
    </w:p>
    <w:p w14:paraId="505AE977" w14:textId="4ABB53B2" w:rsidR="00075987" w:rsidRDefault="00075987" w:rsidP="004E1944"/>
    <w:p w14:paraId="0F86A8DC" w14:textId="4EBD393C" w:rsidR="00075987" w:rsidRDefault="00075987" w:rsidP="00075987">
      <w:pPr>
        <w:pStyle w:val="Otsikko1"/>
      </w:pPr>
      <w:r>
        <w:t>LONGPRESS</w:t>
      </w:r>
    </w:p>
    <w:p w14:paraId="4C49A237" w14:textId="257DC24C" w:rsidR="00075987" w:rsidRDefault="00075987" w:rsidP="00075987">
      <w:r>
        <w:t>Tooltip vois olla longpress</w:t>
      </w:r>
    </w:p>
    <w:p w14:paraId="64939AC0" w14:textId="03E44A39" w:rsidR="008711AC" w:rsidRDefault="008711AC" w:rsidP="008711AC">
      <w:pPr>
        <w:pStyle w:val="Otsikko1"/>
      </w:pPr>
      <w:r>
        <w:t>logalStorage</w:t>
      </w:r>
    </w:p>
    <w:p w14:paraId="68001D7C" w14:textId="77777777" w:rsidR="00331168" w:rsidRPr="00331168" w:rsidRDefault="00331168" w:rsidP="00331168"/>
    <w:p w14:paraId="1EAC4761"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loggedUserJSON = window.localStorage.getItem(</w:t>
      </w:r>
      <w:r w:rsidRPr="008711AC">
        <w:rPr>
          <w:rFonts w:ascii="Consolas" w:eastAsia="Times New Roman" w:hAnsi="Consolas" w:cs="Times New Roman"/>
          <w:color w:val="CE9178"/>
          <w:sz w:val="18"/>
          <w:szCs w:val="18"/>
          <w:lang w:val="en-US"/>
        </w:rPr>
        <w:t>'loggedMernUser'</w:t>
      </w:r>
      <w:r w:rsidRPr="008711AC">
        <w:rPr>
          <w:rFonts w:ascii="Consolas" w:eastAsia="Times New Roman" w:hAnsi="Consolas" w:cs="Times New Roman"/>
          <w:color w:val="D4D4D4"/>
          <w:sz w:val="18"/>
          <w:szCs w:val="18"/>
          <w:lang w:val="en-US"/>
        </w:rPr>
        <w:t>)</w:t>
      </w:r>
    </w:p>
    <w:p w14:paraId="523B1D25"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if</w:t>
      </w:r>
      <w:r w:rsidRPr="008711AC">
        <w:rPr>
          <w:rFonts w:ascii="Consolas" w:eastAsia="Times New Roman" w:hAnsi="Consolas" w:cs="Times New Roman"/>
          <w:color w:val="D4D4D4"/>
          <w:sz w:val="18"/>
          <w:szCs w:val="18"/>
          <w:lang w:val="en-US"/>
        </w:rPr>
        <w:t> (loggedUserJSON) {</w:t>
      </w:r>
    </w:p>
    <w:p w14:paraId="40D9E42A"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user = JSON.parse(loggedUserJSON)</w:t>
      </w:r>
    </w:p>
    <w:p w14:paraId="0213034B"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setUser(user)</w:t>
      </w:r>
    </w:p>
    <w:p w14:paraId="2E71F42B"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6E7A08">
        <w:rPr>
          <w:rFonts w:ascii="Consolas" w:eastAsia="Times New Roman" w:hAnsi="Consolas" w:cs="Times New Roman"/>
          <w:color w:val="D4D4D4"/>
          <w:sz w:val="18"/>
          <w:szCs w:val="18"/>
          <w:lang w:val="en-US"/>
        </w:rPr>
        <w:t>setToken(user.token)</w:t>
      </w:r>
    </w:p>
    <w:p w14:paraId="64B0D7A2"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setAdmin(user.admin)</w:t>
      </w:r>
    </w:p>
    <w:p w14:paraId="6F4D53AA"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048F9D98"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p>
    <w:p w14:paraId="149D7503"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779EAEAE"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 [])</w:t>
      </w:r>
    </w:p>
    <w:p w14:paraId="1DA04B10" w14:textId="77777777" w:rsidR="008711AC" w:rsidRPr="006E7A08" w:rsidRDefault="008711AC" w:rsidP="008711AC">
      <w:pPr>
        <w:shd w:val="clear" w:color="auto" w:fill="1E1E1E"/>
        <w:spacing w:after="240" w:line="240" w:lineRule="atLeast"/>
        <w:rPr>
          <w:rFonts w:ascii="Consolas" w:eastAsia="Times New Roman" w:hAnsi="Consolas" w:cs="Times New Roman"/>
          <w:color w:val="D4D4D4"/>
          <w:sz w:val="18"/>
          <w:szCs w:val="18"/>
          <w:lang w:val="en-US"/>
        </w:rPr>
      </w:pPr>
    </w:p>
    <w:p w14:paraId="296C7669"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569CD6"/>
          <w:sz w:val="18"/>
          <w:szCs w:val="18"/>
          <w:lang w:val="en-US"/>
        </w:rPr>
        <w:t>const</w:t>
      </w:r>
      <w:r w:rsidRPr="006E7A08">
        <w:rPr>
          <w:rFonts w:ascii="Consolas" w:eastAsia="Times New Roman" w:hAnsi="Consolas" w:cs="Times New Roman"/>
          <w:color w:val="D4D4D4"/>
          <w:sz w:val="18"/>
          <w:szCs w:val="18"/>
          <w:lang w:val="en-US"/>
        </w:rPr>
        <w:t> loginCallBack = (user) </w:t>
      </w:r>
      <w:r w:rsidRPr="006E7A08">
        <w:rPr>
          <w:rFonts w:ascii="Consolas" w:eastAsia="Times New Roman" w:hAnsi="Consolas" w:cs="Times New Roman"/>
          <w:color w:val="569CD6"/>
          <w:sz w:val="18"/>
          <w:szCs w:val="18"/>
          <w:lang w:val="en-US"/>
        </w:rPr>
        <w:t>=&gt;</w:t>
      </w:r>
      <w:r w:rsidRPr="006E7A08">
        <w:rPr>
          <w:rFonts w:ascii="Consolas" w:eastAsia="Times New Roman" w:hAnsi="Consolas" w:cs="Times New Roman"/>
          <w:color w:val="D4D4D4"/>
          <w:sz w:val="18"/>
          <w:szCs w:val="18"/>
          <w:lang w:val="en-US"/>
        </w:rPr>
        <w:t> {</w:t>
      </w:r>
    </w:p>
    <w:p w14:paraId="41076C91"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54DCC905"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indow.localStorage.setItem(</w:t>
      </w:r>
    </w:p>
    <w:p w14:paraId="3518B68F"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CE9178"/>
          <w:sz w:val="18"/>
          <w:szCs w:val="18"/>
          <w:lang w:val="en-US"/>
        </w:rPr>
        <w:t>'loggedMernUser'</w:t>
      </w:r>
      <w:r w:rsidRPr="006E7A08">
        <w:rPr>
          <w:rFonts w:ascii="Consolas" w:eastAsia="Times New Roman" w:hAnsi="Consolas" w:cs="Times New Roman"/>
          <w:color w:val="D4D4D4"/>
          <w:sz w:val="18"/>
          <w:szCs w:val="18"/>
          <w:lang w:val="en-US"/>
        </w:rPr>
        <w:t>, JSON.stringify(user)</w:t>
      </w:r>
    </w:p>
    <w:p w14:paraId="10205B74"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8711AC">
        <w:rPr>
          <w:rFonts w:ascii="Consolas" w:eastAsia="Times New Roman" w:hAnsi="Consolas" w:cs="Times New Roman"/>
          <w:color w:val="D4D4D4"/>
          <w:sz w:val="18"/>
          <w:szCs w:val="18"/>
          <w:lang w:val="en-US"/>
        </w:rPr>
        <w:t>)</w:t>
      </w:r>
    </w:p>
    <w:p w14:paraId="446119E7"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setUser(user)</w:t>
      </w:r>
    </w:p>
    <w:p w14:paraId="5C2B8590"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8711AC">
        <w:rPr>
          <w:rFonts w:ascii="Consolas" w:eastAsia="Times New Roman" w:hAnsi="Consolas" w:cs="Times New Roman"/>
          <w:color w:val="D4D4D4"/>
          <w:sz w:val="18"/>
          <w:szCs w:val="18"/>
          <w:lang w:val="en-US"/>
        </w:rPr>
        <w:t>    </w:t>
      </w:r>
      <w:r w:rsidRPr="00C67A6A">
        <w:rPr>
          <w:rFonts w:ascii="Consolas" w:eastAsia="Times New Roman" w:hAnsi="Consolas" w:cs="Times New Roman"/>
          <w:color w:val="D4D4D4"/>
          <w:sz w:val="18"/>
          <w:szCs w:val="18"/>
        </w:rPr>
        <w:t>setToken(user.token)</w:t>
      </w:r>
    </w:p>
    <w:p w14:paraId="0CAFCC9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C67A6A">
        <w:rPr>
          <w:rFonts w:ascii="Consolas" w:eastAsia="Times New Roman" w:hAnsi="Consolas" w:cs="Times New Roman"/>
          <w:color w:val="D4D4D4"/>
          <w:sz w:val="18"/>
          <w:szCs w:val="18"/>
        </w:rPr>
        <w:t>    setAdmin(user.admin)</w:t>
      </w:r>
    </w:p>
    <w:p w14:paraId="4F4795B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p>
    <w:p w14:paraId="084677ED"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C67A6A">
        <w:rPr>
          <w:rFonts w:ascii="Consolas" w:eastAsia="Times New Roman" w:hAnsi="Consolas" w:cs="Times New Roman"/>
          <w:color w:val="D4D4D4"/>
          <w:sz w:val="18"/>
          <w:szCs w:val="18"/>
        </w:rPr>
        <w:t>  </w:t>
      </w:r>
      <w:r w:rsidRPr="008711AC">
        <w:rPr>
          <w:rFonts w:ascii="Consolas" w:eastAsia="Times New Roman" w:hAnsi="Consolas" w:cs="Times New Roman"/>
          <w:color w:val="D4D4D4"/>
          <w:sz w:val="18"/>
          <w:szCs w:val="18"/>
          <w:lang w:val="en-US"/>
        </w:rPr>
        <w:t>}</w:t>
      </w:r>
    </w:p>
    <w:p w14:paraId="7EB4110A" w14:textId="6F7A366C" w:rsidR="008711AC" w:rsidRDefault="008711AC" w:rsidP="00075987"/>
    <w:p w14:paraId="3E86C066" w14:textId="084A1D9A" w:rsidR="008849C6" w:rsidRDefault="008849C6" w:rsidP="008849C6">
      <w:pPr>
        <w:pStyle w:val="Otsikko1"/>
        <w:rPr>
          <w:lang w:val="en-US"/>
        </w:rPr>
      </w:pPr>
      <w:r>
        <w:rPr>
          <w:lang w:val="en-US"/>
        </w:rPr>
        <w:lastRenderedPageBreak/>
        <w:t>MyData</w:t>
      </w:r>
    </w:p>
    <w:p w14:paraId="13291A00" w14:textId="5644BD5E" w:rsidR="00B373DF" w:rsidRDefault="008849C6" w:rsidP="008849C6">
      <w:r w:rsidRPr="008849C6">
        <w:t>Kirjataanko sähköpostiosoite vai id:ee r</w:t>
      </w:r>
      <w:r>
        <w:t>eferenssikis varmaankin id olisi ”ammattimaisempi</w:t>
      </w:r>
    </w:p>
    <w:p w14:paraId="26219C10" w14:textId="24A3A030" w:rsidR="00BF4521" w:rsidRDefault="00BF4521" w:rsidP="008849C6">
      <w:r>
        <w:t xml:space="preserve">myData tilamuuttuja pitää sisällään kaikki treenit, sitä päivitetään silloin kun poistetaan tai editoidaan tai lisätää eli CRUM-toimenpiteiden jälkeen luetaan serveriltä tiedot kunhan ensin muutokset on tallennettu tietokantaan. </w:t>
      </w:r>
    </w:p>
    <w:p w14:paraId="50B83B7A" w14:textId="12113239" w:rsidR="0049333A" w:rsidRDefault="0049333A" w:rsidP="0049333A">
      <w:pPr>
        <w:pStyle w:val="Otsikko1"/>
        <w:rPr>
          <w:rFonts w:eastAsia="Times New Roman"/>
          <w:lang w:val="en-US"/>
        </w:rPr>
      </w:pPr>
      <w:r>
        <w:rPr>
          <w:rFonts w:eastAsia="Times New Roman"/>
          <w:lang w:val="en-US"/>
        </w:rPr>
        <w:t>Selvitä popukate</w:t>
      </w:r>
    </w:p>
    <w:p w14:paraId="2B31D41F" w14:textId="267E2759" w:rsidR="0049333A" w:rsidRPr="0049333A" w:rsidRDefault="0049333A" w:rsidP="0049333A">
      <w:pPr>
        <w:shd w:val="clear" w:color="auto" w:fill="1E1E1E"/>
        <w:spacing w:after="0" w:line="240" w:lineRule="atLeast"/>
        <w:rPr>
          <w:rFonts w:ascii="Consolas" w:eastAsia="Times New Roman" w:hAnsi="Consolas" w:cs="Times New Roman"/>
          <w:color w:val="D4D4D4"/>
          <w:sz w:val="18"/>
          <w:szCs w:val="18"/>
          <w:lang w:val="en-US"/>
        </w:rPr>
      </w:pPr>
      <w:r w:rsidRPr="0049333A">
        <w:rPr>
          <w:rFonts w:ascii="Consolas" w:eastAsia="Times New Roman" w:hAnsi="Consolas" w:cs="Times New Roman"/>
          <w:color w:val="D4D4D4"/>
          <w:sz w:val="18"/>
          <w:szCs w:val="18"/>
          <w:lang w:val="en-US"/>
        </w:rPr>
        <w:t>.find({}).populate(</w:t>
      </w:r>
      <w:r w:rsidRPr="0049333A">
        <w:rPr>
          <w:rFonts w:ascii="Consolas" w:eastAsia="Times New Roman" w:hAnsi="Consolas" w:cs="Times New Roman"/>
          <w:color w:val="CE9178"/>
          <w:sz w:val="18"/>
          <w:szCs w:val="18"/>
          <w:lang w:val="en-US"/>
        </w:rPr>
        <w:t>'datas'</w:t>
      </w:r>
      <w:r w:rsidRPr="0049333A">
        <w:rPr>
          <w:rFonts w:ascii="Consolas" w:eastAsia="Times New Roman" w:hAnsi="Consolas" w:cs="Times New Roman"/>
          <w:color w:val="D4D4D4"/>
          <w:sz w:val="18"/>
          <w:szCs w:val="18"/>
          <w:lang w:val="en-US"/>
        </w:rPr>
        <w:t>, { content: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date: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w:t>
      </w:r>
    </w:p>
    <w:p w14:paraId="50C1E9DB" w14:textId="34DC4A68" w:rsidR="0049333A" w:rsidRDefault="0049333A" w:rsidP="008849C6">
      <w:pPr>
        <w:rPr>
          <w:lang w:val="en-US"/>
        </w:rPr>
      </w:pPr>
    </w:p>
    <w:p w14:paraId="021F4FAD" w14:textId="3C5E962B" w:rsidR="00D14FAC" w:rsidRDefault="00D14FAC" w:rsidP="00D14FAC">
      <w:pPr>
        <w:pStyle w:val="Otsikko1"/>
        <w:rPr>
          <w:lang w:val="en-US"/>
        </w:rPr>
      </w:pPr>
      <w:r>
        <w:rPr>
          <w:lang w:val="en-US"/>
        </w:rPr>
        <w:t>Axios parametrit</w:t>
      </w:r>
    </w:p>
    <w:p w14:paraId="0695935D" w14:textId="47F7AB07" w:rsidR="00D14FAC" w:rsidRDefault="00D14FAC" w:rsidP="00D14FAC">
      <w:r w:rsidRPr="00D14FAC">
        <w:t>Monesti turhia sill osoite jos si</w:t>
      </w:r>
      <w:r>
        <w:t>ältää queryn  ja mahd. bodyssakin on jo tarivttava id tosin token voidaan lähettää getConfi() 3. parametri</w:t>
      </w:r>
      <w:r w:rsidR="00BD631B">
        <w:tab/>
      </w:r>
    </w:p>
    <w:p w14:paraId="0A512FEB" w14:textId="07F47627" w:rsidR="00574EAB" w:rsidRDefault="00D14FAC" w:rsidP="00574EAB">
      <w:pPr>
        <w:pStyle w:val="Otsikko1"/>
      </w:pPr>
      <w:r>
        <w:t xml:space="preserve"> </w:t>
      </w:r>
      <w:r w:rsidR="00574EAB">
        <w:t>Vi</w:t>
      </w:r>
      <w:r w:rsidR="00453812">
        <w:t>r</w:t>
      </w:r>
      <w:r w:rsidR="00574EAB">
        <w:t xml:space="preserve">heelisten osoitteiden kåisttely </w:t>
      </w:r>
    </w:p>
    <w:p w14:paraId="1B1339F9" w14:textId="6BC41AE2" w:rsidR="00574EAB" w:rsidRDefault="00574EAB" w:rsidP="00574EAB">
      <w:r>
        <w:t>Esim. put operaation i</w:t>
      </w:r>
      <w:r w:rsidR="00921B22">
        <w:t>l</w:t>
      </w:r>
      <w:r>
        <w:t>man id:eetä!!!!</w:t>
      </w:r>
    </w:p>
    <w:p w14:paraId="3D054BE1" w14:textId="0F3CC81D" w:rsidR="003F7841" w:rsidRDefault="003F7841" w:rsidP="00574EAB"/>
    <w:p w14:paraId="3489420F" w14:textId="77777777" w:rsidR="003F7841" w:rsidRDefault="003F7841" w:rsidP="003F7841">
      <w:pPr>
        <w:pStyle w:val="Otsikko1"/>
      </w:pPr>
      <w:r>
        <w:t>Internetiin</w:t>
      </w:r>
    </w:p>
    <w:p w14:paraId="13B5FB1A" w14:textId="77777777" w:rsidR="003F7841" w:rsidRDefault="003F7841" w:rsidP="003F7841">
      <w:pPr>
        <w:pStyle w:val="Otsikko2"/>
      </w:pPr>
      <w:r>
        <w:t>Heroku</w:t>
      </w:r>
    </w:p>
    <w:p w14:paraId="29D5BE0E" w14:textId="093A5205" w:rsidR="003F7841" w:rsidRDefault="003F7841" w:rsidP="003F7841">
      <w:r>
        <w:t>Backendin juureen tiedosto </w:t>
      </w:r>
      <w:r>
        <w:rPr>
          <w:i/>
          <w:iCs/>
        </w:rPr>
        <w:t>Procfile</w:t>
      </w:r>
      <w:r>
        <w:t xml:space="preserve">, joka kertoo Herokulle, miten sovellus käynnistetään </w:t>
      </w:r>
    </w:p>
    <w:p w14:paraId="1D692E89" w14:textId="62721B42" w:rsidR="003F7841" w:rsidRDefault="003F7841" w:rsidP="003F7841">
      <w:r>
        <w:t xml:space="preserve">Tiedoston sisältö </w:t>
      </w:r>
    </w:p>
    <w:p w14:paraId="4E8CB0B5" w14:textId="6C1F768A" w:rsidR="003F7841" w:rsidRPr="003C2C0A" w:rsidRDefault="003F7841" w:rsidP="009069D2">
      <w:pPr>
        <w:pStyle w:val="koodi"/>
        <w:rPr>
          <w:lang w:val="fi-FI"/>
        </w:rPr>
      </w:pPr>
      <w:r w:rsidRPr="003C2C0A">
        <w:rPr>
          <w:lang w:val="fi-FI"/>
        </w:rPr>
        <w:t>web: npm start</w:t>
      </w:r>
    </w:p>
    <w:p w14:paraId="4E250C61" w14:textId="2413BE03" w:rsidR="00A26C1A" w:rsidRDefault="00A26C1A" w:rsidP="00A26C1A"/>
    <w:p w14:paraId="36BD7F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Harjoitus 4</w:t>
      </w:r>
    </w:p>
    <w:p w14:paraId="1EC357B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ämä tehtävä sisältää sekä frontendin että backendin toteutusta.</w:t>
      </w:r>
    </w:p>
    <w:p w14:paraId="470957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React-osuudet frontend-kansioon, käytä haluamiasi alikansioita.</w:t>
      </w:r>
    </w:p>
    <w:p w14:paraId="4C73AC4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Node-osuudet backend-kansioon, käytä haluamiasi alikansioita.</w:t>
      </w:r>
    </w:p>
    <w:p w14:paraId="0CA4219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n muotoiluun voit käyttää joko React-Bootstrapia tai </w:t>
      </w:r>
    </w:p>
    <w:p w14:paraId="0FAA626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aterial-UI-kirjastoa</w:t>
      </w:r>
    </w:p>
    <w:p w14:paraId="168CA44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UOM! Muut UI-kirjastot eivät kelpaa!</w:t>
      </w:r>
    </w:p>
    <w:p w14:paraId="2C87733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35ADD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Jokainen tehtävä on 3p =&gt; 20*3p = 60p.</w:t>
      </w:r>
    </w:p>
    <w:p w14:paraId="2FE28CB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3D0BC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joituksen sisältö: Tee MERN-stackilla fullstack-sovellus </w:t>
      </w:r>
    </w:p>
    <w:p w14:paraId="3DF93C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REENIPÄIVÄKIRJA, jolla voit selata painoilla tehtäviä treenejä. Oheisissa kuvissa on hahmoteltu sovelluksen näyttöjä, mutta tee siitä oman näköisesi.</w:t>
      </w:r>
    </w:p>
    <w:p w14:paraId="1D8E88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1.png?raw=true</w:t>
      </w:r>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000AAA2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2.png?raw=true</w:t>
      </w:r>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342F17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DA848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lastRenderedPageBreak/>
        <w:t>Tietokantaan talletetaan käyttäjistä siis etunimi, sukunimi, sähköpostiosoite, salasana, onko ammattilainen. Yksittäisen käyttäjän treeneistä talletaan pvm, treenilaji, suorituskerrat, suorituspaino. Voit itse päättää millaisina dokumentteina ja collectioneina nämä talletetaan.</w:t>
      </w:r>
    </w:p>
    <w:p w14:paraId="0BE221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D2822B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sivuille tarvitsee summata yhteen harrastajien treeneistä tiedot seuraavasti: pvm, ko. päivänä kaikkien harrastajien tekemien suorituskertojen summa, kaikkien ko. päivänä mitä tahansa suoritusta tehneiden harrastajien lukumäärä. Samalla tavoin ammattilaissivua varten lasketaan vastaavat tiedot koskien ammattilaisia.</w:t>
      </w:r>
    </w:p>
    <w:p w14:paraId="07C9A0F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Näitä harrastaja- tai ammattilaissivujen tietoja ei tarvitse tallettaa kantaan, vaan ne voidaan laskea tekemällä kantaan sopivat haut kyseisiä tietoja näytettäessä.</w:t>
      </w:r>
    </w:p>
    <w:p w14:paraId="5D30608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F3AA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 Tee SPA-tyylinen React-sovellus </w:t>
      </w:r>
    </w:p>
    <w:p w14:paraId="55EB73A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ovelluksessa on seuraavat sivut: "Etusivu", "Harrastajien tulokset", "Ammattilaisten tulokset", "Omat treenit".  </w:t>
      </w:r>
    </w:p>
    <w:p w14:paraId="44C1967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1B5BB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ääsivulla on sovelluksen nimi TREENIPÄIVÄKIRJA, taustakuva sekä valikkopalkki, jossa navigoinnit em. sivuille. Lisäksi kirjautumattomalle käyttäjälle näytetään valinta "Kirjaudu". Jos käyttäjä on kirjautunut, näytetään hänen etunimensä.</w:t>
      </w:r>
    </w:p>
    <w:p w14:paraId="43E6214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E9727C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 Kirjautumisdialogi frontendiin</w:t>
      </w:r>
    </w:p>
    <w:p w14:paraId="37DD398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yseisestä toiminnosta avautuu modaalinen dialogi, jossa voi syöttää kirjautumista varten sähköpostiosoitteensa ja salasanansa. Jos käyttäjä on kirjautunut, niin näytetään "Kirjaudu"-valinnan tilalla valinta "Kirjaudu ulos". </w:t>
      </w:r>
    </w:p>
    <w:p w14:paraId="3CF5F4F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42C4B08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3. Käyttäjän kirjautumisen toteutus backendissä</w:t>
      </w:r>
    </w:p>
    <w:p w14:paraId="0EB424D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backendiin endpoint "user/login", joka ottaa vastaan POST-toimintoja tarvittavat käyttäjätiedot kirjautumista varten. Koodi tarkistaa kannasta, että kyseinen käyttäjä löytyy.</w:t>
      </w:r>
    </w:p>
    <w:p w14:paraId="2FF6667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AC5773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4. Kirjautumisen toteutus tokenin avulla</w:t>
      </w:r>
    </w:p>
    <w:p w14:paraId="247C25B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Edellinen toteutus siten, että kirjautumisessa palautetaan token, jolla käyttäjä voidaan tunnistaa ja tarkistaa hänen oikeutensa eri palveluihin. Tokeniin on hyvä tallettaa esim. käyttäjän id ja hänen roolinsa eli onko ammattilainen.</w:t>
      </w:r>
    </w:p>
    <w:p w14:paraId="49C0C7E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3C1FFF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5. Rekisteröitymisdialogi</w:t>
      </w:r>
    </w:p>
    <w:p w14:paraId="4485D4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irjautumattomalle käyttäjälle annetaan myös mahdollisuus rekisteröityä. Rekisteröitymistä varten kirjautumisdialogissa on painike "Rekisteröidy", joka avaa joko uuden dialogin tai antaa kirjautumisdialogille lisäkenttiä. Rekisteröinnin yhteydessä kysytään etunimi, sukunimi, sähköpostiosoite, salasana sekä ruksattava tieto onko ammattilainen. Jos rekisteröityjä ei ruksi ko. kohtaa, hän on silloin harrastelija. Tiedot viedään tietokantaan. Rekisteröitymistä varten on endpoint "user/register".</w:t>
      </w:r>
    </w:p>
    <w:p w14:paraId="5D35A1D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6D8F8F0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6. Reititys frontendissa kovakoodattuna</w:t>
      </w:r>
    </w:p>
    <w:p w14:paraId="376FB18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frontendissa reititys ja navigointivalintojen näyttäminen siten, että kaikki käyttäjät, myös kirjautumattomat voivat nähdä pääsivun sekä harrastajien tulokset. Kirjautuneet ammattilaiset voivat nähdä lisäksi myös ammattilaisten tulokset. "Omat tulokset"-sivu sekä sen navigointivalinta näytetään vain kirjautuneille (voi olla harrastelija tai ammattilainen), eikä sinne saa päästä esim. urlia käsin kirjoittamalla. Samalla tavoin myös muille sivuille pitää estää pääsy muilta kuin luvallisilta käyttäjiltä. Oikeudet voidaan toteuttaa kovakoodattuina eli ne eivät tarvitse olla kannasta luetun käyttäjätiedon mukaan määrättyjä.</w:t>
      </w:r>
    </w:p>
    <w:p w14:paraId="52FB41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BFFEB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7. Reititys frontendissa kannasta luetun tiedon avulla</w:t>
      </w:r>
    </w:p>
    <w:p w14:paraId="73F5E37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n reititys siten, että käyttäjän kirjautumistiedot on talletettu palvelimelta onnistuneen kirjautumisen myötä saatuna tokenina + etunimenä + roolina kontekstiin (useContext esim.) ja oikeuksien tarkistus navigoinnissa sekä etunimen näyttö "Omat treenit"-sivulla tehdään sitä käyttäen.</w:t>
      </w:r>
    </w:p>
    <w:p w14:paraId="3B2551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AB2DD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8. "Harrastajat"-sivu, tieto haettu kannasta</w:t>
      </w:r>
    </w:p>
    <w:p w14:paraId="3F09606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t-sivulla näytetään harrastajien tulokset päivittäin yhteenlaskettuina. Tieto näytetään taulukkomai</w:t>
      </w:r>
      <w:r w:rsidRPr="00A26C1A">
        <w:rPr>
          <w:rFonts w:ascii="Consolas" w:eastAsia="Times New Roman" w:hAnsi="Consolas" w:cs="Times New Roman"/>
          <w:color w:val="D4D4D4"/>
          <w:sz w:val="18"/>
          <w:szCs w:val="18"/>
        </w:rPr>
        <w:lastRenderedPageBreak/>
        <w:t>sesti, sarakkeet: Pvm, suoritukset yhteensä, suorittajalkm. Hakua varten backendissä endpoint "result/amateurs".</w:t>
      </w:r>
    </w:p>
    <w:p w14:paraId="65C5039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227E1C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9. "Ammattilaiset"-sivu, tieto haettu kannasta</w:t>
      </w:r>
    </w:p>
    <w:p w14:paraId="5F0E01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Ammattilaiset-sivulla näytetään ammattilaisten tulokset päivittäin yhteenlaskettuina. Tieto näytetään taulukkomaisesti, sarakkeet: Pvm, suoritukset yhteensä, suorittajalkm. Hakua varten backendissä endpoint "result/professionals".</w:t>
      </w:r>
    </w:p>
    <w:p w14:paraId="374C88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E270CD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0. "Omat treenit"-sivu, tietojen näyttö taulukkomaisesti, tieto haettu kannasta, käyttäjä kovakoodattu</w:t>
      </w:r>
    </w:p>
    <w:p w14:paraId="0B2434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ivulla näytetään taulukkomaisesti yhden käyttäjän treenit. Sarakkeet: Pvm, Laji, Suorituskerrat, Paino. Hakua varten tehdään backendii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06FDF1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73147B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1. Edellinen autentikoituneen ja autorisoidun tunnuksen avulla</w:t>
      </w:r>
    </w:p>
    <w:p w14:paraId="189A25C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 voi nähdä vain kirjautunut käyttäjä ja hän näkee siellä vain omat tuloksensa, ei muiden. Tämä perustuu siihen, että sisäänkirjautuneella käyttäjällä on tallessa token, jossa on sisällä käyttäjätunniste. Kun hän hakee henkilökohtaisia tuloksia, backend katsoo vastaako pyynnön mukana tulevassa tokenissa oleva tunniste pyynnön endpointin tunnistetta.</w:t>
      </w:r>
    </w:p>
    <w:p w14:paraId="6CA92B3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0ED00C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2. Omien treenien muokkaus, käyttäjä kovakoodattuna</w:t>
      </w:r>
    </w:p>
    <w:p w14:paraId="0F44AE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muokata omia suorituksiaan. Backendissä on muokkaust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58E6A81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CC04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3. Omien treenien muokkaus autentikoituneen ja autorisoidun tunnuksen avulla </w:t>
      </w:r>
    </w:p>
    <w:p w14:paraId="64D863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ko. tietojen muokkaamiseen.</w:t>
      </w:r>
    </w:p>
    <w:p w14:paraId="5C6A44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3DC6DE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4. Omien treenien poisto, käyttäjä kovakoodattuna</w:t>
      </w:r>
    </w:p>
    <w:p w14:paraId="6A708C2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poistaa omia suorituksiaan. Backendissä on poisto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7ABCD92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9E2AC9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5. Omien treenien poisto autentikoituneen ja autorisoidun tunnuksen avulla </w:t>
      </w:r>
    </w:p>
    <w:p w14:paraId="4804026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oistopyynnön mukana tulee token, josta backend tarkastaa, onko käyttäjällä oikeus ko. tietojen poistoon.</w:t>
      </w:r>
    </w:p>
    <w:p w14:paraId="5CDC482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9C92F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6. Omien treenien lisäys, käyttäjä kovakoodattuna</w:t>
      </w:r>
    </w:p>
    <w:p w14:paraId="0632FCB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on painike, josta käyttäjälle avautuu joko samalle sivulle tai dialogiin tms. kentät, joiden avulla käyttäjä voi lisätä omia treenisuorituksiaan. Backendissä on lisäystä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6D1591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F7ED53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7. Omien treenien lisäys autentikoituneen ja autorisoidun tunnuksen avulla </w:t>
      </w:r>
    </w:p>
    <w:p w14:paraId="6FC5D7D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tietojen lisäämiseen. Vain kirjautuneet käyttäjät saavat lisätä treenitietoja, tässä ei tarvitse välttämättä tutkia tokenin sisältöä, ainoastaan se onko token validi.</w:t>
      </w:r>
    </w:p>
    <w:p w14:paraId="13F77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7BCD69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8. UI-kirjaston käyttö</w:t>
      </w:r>
    </w:p>
    <w:p w14:paraId="427FFDE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on käytetty joko React-Bootstrapia tai Material-UI-kirjastoa tarkoituksenmukaisilla tavoilla ja ulkoasu on siisti ja yhtenäinen. HUOM! Vain jompikumpi näistä kirjastoista kelpaa!!</w:t>
      </w:r>
    </w:p>
    <w:p w14:paraId="433D15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973CBF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9. Backendin virheettömyys ja viestitys</w:t>
      </w:r>
    </w:p>
    <w:p w14:paraId="0A6443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Backendissä täytyy käsitellä kaikki mahdolliset virhetilanteet ja lähettää niistä sopiva koodi ja ilmoitus. </w:t>
      </w:r>
    </w:p>
    <w:p w14:paraId="4374F8D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97C3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0. Frontendin virheettömyys ja viestitys</w:t>
      </w:r>
    </w:p>
    <w:p w14:paraId="2D76E8C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täytyy käsitellä backendin lähettämät ilmoitukset ja viestittää niistä käyttäjälle yhdenmukaisella tavalla käyttäen UI-kirjaston dialogia. </w:t>
      </w:r>
    </w:p>
    <w:p w14:paraId="45CC100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246D3F60" w14:textId="77777777" w:rsidR="00A26C1A" w:rsidRPr="00574EAB" w:rsidRDefault="00A26C1A" w:rsidP="00A26C1A"/>
    <w:sectPr w:rsidR="00A26C1A" w:rsidRPr="00574EAB" w:rsidSect="00C4630E">
      <w:headerReference w:type="default" r:id="rId97"/>
      <w:pgSz w:w="11906" w:h="16838"/>
      <w:pgMar w:top="567" w:right="1134" w:bottom="567" w:left="113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189FD0" w14:textId="77777777" w:rsidR="008F526B" w:rsidRDefault="008F526B" w:rsidP="003A2F61">
      <w:pPr>
        <w:spacing w:after="0" w:line="240" w:lineRule="auto"/>
      </w:pPr>
      <w:r>
        <w:separator/>
      </w:r>
    </w:p>
  </w:endnote>
  <w:endnote w:type="continuationSeparator" w:id="0">
    <w:p w14:paraId="6B14FCB0" w14:textId="77777777" w:rsidR="008F526B" w:rsidRDefault="008F526B" w:rsidP="003A2F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mp;quot">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ource Code Pro">
    <w:charset w:val="00"/>
    <w:family w:val="modern"/>
    <w:pitch w:val="fixed"/>
    <w:sig w:usb0="200002F7" w:usb1="02003803" w:usb2="00000000" w:usb3="00000000" w:csb0="0000019F" w:csb1="00000000"/>
  </w:font>
  <w:font w:name="Segoe UI Light">
    <w:panose1 w:val="020B0502040204020203"/>
    <w:charset w:val="00"/>
    <w:family w:val="swiss"/>
    <w:pitch w:val="variable"/>
    <w:sig w:usb0="E4002EFF" w:usb1="C000E47F" w:usb2="00000009" w:usb3="00000000" w:csb0="000001FF" w:csb1="00000000"/>
  </w:font>
  <w:font w:name="controlIcons">
    <w:altName w:val="Cambria"/>
    <w:panose1 w:val="00000000000000000000"/>
    <w:charset w:val="00"/>
    <w:family w:val="roman"/>
    <w:notTrueType/>
    <w:pitch w:val="default"/>
  </w:font>
  <w:font w:name="var(--ff-monospace)">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28509E" w14:textId="77777777" w:rsidR="008F526B" w:rsidRDefault="008F526B" w:rsidP="003A2F61">
      <w:pPr>
        <w:spacing w:after="0" w:line="240" w:lineRule="auto"/>
      </w:pPr>
      <w:r>
        <w:separator/>
      </w:r>
    </w:p>
  </w:footnote>
  <w:footnote w:type="continuationSeparator" w:id="0">
    <w:p w14:paraId="141F5EBF" w14:textId="77777777" w:rsidR="008F526B" w:rsidRDefault="008F526B" w:rsidP="003A2F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5"/>
      <w:docPartObj>
        <w:docPartGallery w:val="Page Numbers (Top of Page)"/>
        <w:docPartUnique/>
      </w:docPartObj>
    </w:sdtPr>
    <w:sdtEndPr/>
    <w:sdtContent>
      <w:p w14:paraId="73DF0873"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14:paraId="73DF0874" w14:textId="77777777" w:rsidR="00015CCD" w:rsidRDefault="00015CCD">
    <w:pPr>
      <w:pStyle w:val="Yltunnis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5" w14:textId="77777777" w:rsidR="00015CCD" w:rsidRDefault="00015CCD">
    <w:pPr>
      <w:pStyle w:val="Yltunniste"/>
    </w:pPr>
  </w:p>
  <w:p w14:paraId="73DF0876" w14:textId="77777777" w:rsidR="00015CCD" w:rsidRDefault="00015CCD" w:rsidP="007B301C">
    <w:pPr>
      <w:pStyle w:val="Yltunnis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7" w14:textId="77777777" w:rsidR="00015CCD" w:rsidRDefault="00015CCD">
    <w:pPr>
      <w:pStyle w:val="Yltunniste"/>
    </w:pPr>
  </w:p>
  <w:p w14:paraId="73DF0878" w14:textId="77777777" w:rsidR="00015CCD" w:rsidRDefault="00015CCD">
    <w:pPr>
      <w:pStyle w:val="Yltunnis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41768"/>
      <w:docPartObj>
        <w:docPartGallery w:val="Page Numbers (Top of Page)"/>
        <w:docPartUnique/>
      </w:docPartObj>
    </w:sdtPr>
    <w:sdtEndPr/>
    <w:sdtContent>
      <w:p w14:paraId="73DF0879"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A" w14:textId="77777777" w:rsidR="00015CCD" w:rsidRDefault="00015CCD">
    <w:pPr>
      <w:pStyle w:val="Yltunnis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7"/>
      <w:docPartObj>
        <w:docPartGallery w:val="Page Numbers (Top of Page)"/>
        <w:docPartUnique/>
      </w:docPartObj>
    </w:sdtPr>
    <w:sdtEndPr/>
    <w:sdtContent>
      <w:p w14:paraId="73DF087B"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C" w14:textId="77777777" w:rsidR="00015CCD" w:rsidRDefault="00015CCD">
    <w:pPr>
      <w:pStyle w:val="Yltunnist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3427"/>
      <w:docPartObj>
        <w:docPartGallery w:val="Page Numbers (Top of Page)"/>
        <w:docPartUnique/>
      </w:docPartObj>
    </w:sdtPr>
    <w:sdtEndPr/>
    <w:sdtContent>
      <w:p w14:paraId="73DF087D"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E" w14:textId="77777777" w:rsidR="00015CCD" w:rsidRDefault="00015CCD" w:rsidP="007B301C">
    <w:pPr>
      <w:pStyle w:val="Yltunnist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92157"/>
      <w:docPartObj>
        <w:docPartGallery w:val="Page Numbers (Top of Page)"/>
        <w:docPartUnique/>
      </w:docPartObj>
    </w:sdtPr>
    <w:sdtEndPr/>
    <w:sdtContent>
      <w:p w14:paraId="73DF087F"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9</w:t>
        </w:r>
        <w:r>
          <w:rPr>
            <w:noProof/>
          </w:rPr>
          <w:fldChar w:fldCharType="end"/>
        </w:r>
      </w:p>
    </w:sdtContent>
  </w:sdt>
  <w:p w14:paraId="73DF0880" w14:textId="77777777" w:rsidR="00015CCD" w:rsidRDefault="00015CCD">
    <w:pPr>
      <w:pStyle w:val="Yltunnis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1F40"/>
    <w:multiLevelType w:val="hybridMultilevel"/>
    <w:tmpl w:val="E72ACCE4"/>
    <w:lvl w:ilvl="0" w:tplc="CEFE8C9E">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B235D"/>
    <w:multiLevelType w:val="hybridMultilevel"/>
    <w:tmpl w:val="E7F4F81A"/>
    <w:lvl w:ilvl="0" w:tplc="0D9EBE8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6D1D4E"/>
    <w:multiLevelType w:val="hybridMultilevel"/>
    <w:tmpl w:val="8B4A094C"/>
    <w:lvl w:ilvl="0" w:tplc="9F76F78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D70865"/>
    <w:multiLevelType w:val="hybridMultilevel"/>
    <w:tmpl w:val="4A0AB192"/>
    <w:lvl w:ilvl="0" w:tplc="549682A4">
      <w:numFmt w:val="bullet"/>
      <w:lvlText w:val="–"/>
      <w:lvlJc w:val="left"/>
      <w:pPr>
        <w:ind w:left="720" w:hanging="360"/>
      </w:pPr>
      <w:rPr>
        <w:rFonts w:ascii="Arial" w:eastAsiaTheme="minorHAnsi" w:hAnsi="Arial" w:cs="Arial"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CFC4487"/>
    <w:multiLevelType w:val="hybridMultilevel"/>
    <w:tmpl w:val="4B6260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FF67CE8"/>
    <w:multiLevelType w:val="hybridMultilevel"/>
    <w:tmpl w:val="72268486"/>
    <w:lvl w:ilvl="0" w:tplc="76D4FF7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5326FC"/>
    <w:multiLevelType w:val="multilevel"/>
    <w:tmpl w:val="68F03A5C"/>
    <w:styleLink w:val="Tyyli3"/>
    <w:lvl w:ilvl="0">
      <w:start w:val="1"/>
      <w:numFmt w:val="decimal"/>
      <w:lvlText w:val="%1."/>
      <w:lvlJc w:val="left"/>
      <w:pPr>
        <w:ind w:left="0" w:firstLine="0"/>
      </w:pPr>
      <w:rPr>
        <w:rFonts w:hint="default"/>
      </w:rPr>
    </w:lvl>
    <w:lvl w:ilvl="1">
      <w:start w:val="1"/>
      <w:numFmt w:val="decimal"/>
      <w:lvlText w:val="%1.%2."/>
      <w:lvlJc w:val="left"/>
      <w:pPr>
        <w:ind w:left="57" w:firstLine="0"/>
      </w:pPr>
      <w:rPr>
        <w:rFonts w:hint="default"/>
      </w:rPr>
    </w:lvl>
    <w:lvl w:ilvl="2">
      <w:start w:val="1"/>
      <w:numFmt w:val="decimal"/>
      <w:lvlText w:val="%1.%2.%3."/>
      <w:lvlJc w:val="left"/>
      <w:pPr>
        <w:ind w:left="114" w:firstLine="0"/>
      </w:pPr>
      <w:rPr>
        <w:rFonts w:hint="default"/>
      </w:rPr>
    </w:lvl>
    <w:lvl w:ilvl="3">
      <w:start w:val="1"/>
      <w:numFmt w:val="decimal"/>
      <w:lvlText w:val="%1.%2.%3.%4."/>
      <w:lvlJc w:val="left"/>
      <w:pPr>
        <w:ind w:left="171" w:firstLine="0"/>
      </w:pPr>
      <w:rPr>
        <w:rFonts w:hint="default"/>
      </w:rPr>
    </w:lvl>
    <w:lvl w:ilvl="4">
      <w:start w:val="1"/>
      <w:numFmt w:val="decimal"/>
      <w:lvlText w:val="%1.%2.%3.%4.%5."/>
      <w:lvlJc w:val="left"/>
      <w:pPr>
        <w:ind w:left="228" w:firstLine="0"/>
      </w:pPr>
      <w:rPr>
        <w:rFonts w:hint="default"/>
      </w:rPr>
    </w:lvl>
    <w:lvl w:ilvl="5">
      <w:start w:val="1"/>
      <w:numFmt w:val="decimal"/>
      <w:lvlText w:val="%1.%2.%3.%4.%5.%6."/>
      <w:lvlJc w:val="left"/>
      <w:pPr>
        <w:ind w:left="285" w:firstLine="0"/>
      </w:pPr>
      <w:rPr>
        <w:rFonts w:hint="default"/>
      </w:rPr>
    </w:lvl>
    <w:lvl w:ilvl="6">
      <w:start w:val="1"/>
      <w:numFmt w:val="decimal"/>
      <w:lvlText w:val="%1.%2.%3.%4.%5.%6.%7."/>
      <w:lvlJc w:val="left"/>
      <w:pPr>
        <w:ind w:left="342" w:firstLine="0"/>
      </w:pPr>
      <w:rPr>
        <w:rFonts w:hint="default"/>
      </w:rPr>
    </w:lvl>
    <w:lvl w:ilvl="7">
      <w:start w:val="1"/>
      <w:numFmt w:val="decimal"/>
      <w:lvlText w:val="%1.%2.%3.%4.%5.%6.%7.%8."/>
      <w:lvlJc w:val="left"/>
      <w:pPr>
        <w:ind w:left="399" w:firstLine="0"/>
      </w:pPr>
      <w:rPr>
        <w:rFonts w:hint="default"/>
      </w:rPr>
    </w:lvl>
    <w:lvl w:ilvl="8">
      <w:start w:val="1"/>
      <w:numFmt w:val="decimal"/>
      <w:lvlText w:val="%1.%2.%3.%4.%5.%6.%7.%8.%9."/>
      <w:lvlJc w:val="left"/>
      <w:pPr>
        <w:ind w:left="456" w:firstLine="0"/>
      </w:pPr>
      <w:rPr>
        <w:rFonts w:hint="default"/>
      </w:rPr>
    </w:lvl>
  </w:abstractNum>
  <w:abstractNum w:abstractNumId="7" w15:restartNumberingAfterBreak="0">
    <w:nsid w:val="199E0639"/>
    <w:multiLevelType w:val="hybridMultilevel"/>
    <w:tmpl w:val="6624F714"/>
    <w:lvl w:ilvl="0" w:tplc="2BC81FCE">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199E7B27"/>
    <w:multiLevelType w:val="multilevel"/>
    <w:tmpl w:val="5FC22720"/>
    <w:styleLink w:val="Tyyli33"/>
    <w:lvl w:ilvl="0">
      <w:start w:val="1"/>
      <w:numFmt w:val="decimal"/>
      <w:lvlText w:val="%1."/>
      <w:lvlJc w:val="left"/>
      <w:pPr>
        <w:ind w:left="360" w:hanging="360"/>
      </w:pPr>
    </w:lvl>
    <w:lvl w:ilvl="1">
      <w:start w:val="1"/>
      <w:numFmt w:val="decimal"/>
      <w:lvlText w:val="%1.%2."/>
      <w:lvlJc w:val="left"/>
      <w:pPr>
        <w:ind w:left="792" w:hanging="432"/>
      </w:pPr>
      <w:rPr>
        <w:rFonts w:hint="default"/>
        <w:b/>
      </w:rPr>
    </w:lvl>
    <w:lvl w:ilvl="2">
      <w:start w:val="1"/>
      <w:numFmt w:val="decimal"/>
      <w:lvlText w:val="%1.%2.%3."/>
      <w:lvlJc w:val="left"/>
      <w:pPr>
        <w:ind w:left="1224" w:hanging="504"/>
      </w:pPr>
    </w:lvl>
    <w:lvl w:ilvl="3">
      <w:start w:val="1"/>
      <w:numFmt w:val="decimal"/>
      <w:lvlText w:val="%1.%2.%3.%4."/>
      <w:lvlJc w:val="left"/>
      <w:pPr>
        <w:ind w:left="1216"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B681672"/>
    <w:multiLevelType w:val="hybridMultilevel"/>
    <w:tmpl w:val="BF18A1A8"/>
    <w:lvl w:ilvl="0" w:tplc="3F0898F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D434391"/>
    <w:multiLevelType w:val="hybridMultilevel"/>
    <w:tmpl w:val="0BA895CC"/>
    <w:lvl w:ilvl="0" w:tplc="3672075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239E0B8B"/>
    <w:multiLevelType w:val="hybridMultilevel"/>
    <w:tmpl w:val="B94E99EC"/>
    <w:lvl w:ilvl="0" w:tplc="F912DB76">
      <w:start w:val="39"/>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3A716A"/>
    <w:multiLevelType w:val="multilevel"/>
    <w:tmpl w:val="F7E48B2E"/>
    <w:styleLink w:val="Tyyli6"/>
    <w:lvl w:ilvl="0">
      <w:start w:val="1"/>
      <w:numFmt w:val="decimal"/>
      <w:suff w:val="space"/>
      <w:lvlText w:val="%1."/>
      <w:lvlJc w:val="left"/>
      <w:pPr>
        <w:ind w:left="130" w:hanging="130"/>
      </w:pPr>
      <w:rPr>
        <w:rFonts w:hint="default"/>
      </w:rPr>
    </w:lvl>
    <w:lvl w:ilvl="1">
      <w:start w:val="1"/>
      <w:numFmt w:val="decimal"/>
      <w:lvlText w:val="%1.%2."/>
      <w:lvlJc w:val="left"/>
      <w:pPr>
        <w:ind w:left="260" w:hanging="130"/>
      </w:pPr>
      <w:rPr>
        <w:rFonts w:hint="default"/>
      </w:rPr>
    </w:lvl>
    <w:lvl w:ilvl="2">
      <w:start w:val="1"/>
      <w:numFmt w:val="decimal"/>
      <w:lvlText w:val="%1.%2.%3."/>
      <w:lvlJc w:val="left"/>
      <w:pPr>
        <w:ind w:left="390" w:hanging="130"/>
      </w:pPr>
      <w:rPr>
        <w:rFonts w:hint="default"/>
      </w:rPr>
    </w:lvl>
    <w:lvl w:ilvl="3">
      <w:start w:val="1"/>
      <w:numFmt w:val="decimal"/>
      <w:lvlText w:val="%1.%2.%3.%4."/>
      <w:lvlJc w:val="left"/>
      <w:pPr>
        <w:ind w:left="520" w:hanging="130"/>
      </w:pPr>
      <w:rPr>
        <w:rFonts w:hint="default"/>
      </w:rPr>
    </w:lvl>
    <w:lvl w:ilvl="4">
      <w:start w:val="1"/>
      <w:numFmt w:val="decimal"/>
      <w:lvlText w:val="%1.%2.%3.%4.%5."/>
      <w:lvlJc w:val="left"/>
      <w:pPr>
        <w:ind w:left="650" w:hanging="130"/>
      </w:pPr>
      <w:rPr>
        <w:rFonts w:hint="default"/>
      </w:rPr>
    </w:lvl>
    <w:lvl w:ilvl="5">
      <w:start w:val="1"/>
      <w:numFmt w:val="decimal"/>
      <w:lvlText w:val="%1.%2.%3.%4.%5.%6."/>
      <w:lvlJc w:val="left"/>
      <w:pPr>
        <w:ind w:left="780" w:hanging="130"/>
      </w:pPr>
      <w:rPr>
        <w:rFonts w:hint="default"/>
      </w:rPr>
    </w:lvl>
    <w:lvl w:ilvl="6">
      <w:start w:val="1"/>
      <w:numFmt w:val="decimal"/>
      <w:lvlText w:val="%1.%2.%3.%4.%5.%6.%7."/>
      <w:lvlJc w:val="left"/>
      <w:pPr>
        <w:ind w:left="910" w:hanging="130"/>
      </w:pPr>
      <w:rPr>
        <w:rFonts w:hint="default"/>
      </w:rPr>
    </w:lvl>
    <w:lvl w:ilvl="7">
      <w:start w:val="1"/>
      <w:numFmt w:val="decimal"/>
      <w:lvlText w:val="%1.%2.%3.%4.%5.%6.%7.%8."/>
      <w:lvlJc w:val="left"/>
      <w:pPr>
        <w:ind w:left="1040" w:hanging="130"/>
      </w:pPr>
      <w:rPr>
        <w:rFonts w:hint="default"/>
      </w:rPr>
    </w:lvl>
    <w:lvl w:ilvl="8">
      <w:start w:val="1"/>
      <w:numFmt w:val="decimal"/>
      <w:lvlText w:val="%1.%2.%3.%4.%5.%6.%7.%8.%9."/>
      <w:lvlJc w:val="left"/>
      <w:pPr>
        <w:ind w:left="1170" w:hanging="130"/>
      </w:pPr>
      <w:rPr>
        <w:rFonts w:hint="default"/>
      </w:rPr>
    </w:lvl>
  </w:abstractNum>
  <w:abstractNum w:abstractNumId="13" w15:restartNumberingAfterBreak="0">
    <w:nsid w:val="29D57FE9"/>
    <w:multiLevelType w:val="hybridMultilevel"/>
    <w:tmpl w:val="85327110"/>
    <w:lvl w:ilvl="0" w:tplc="9DA6592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C4F1A7E"/>
    <w:multiLevelType w:val="multilevel"/>
    <w:tmpl w:val="BFE2E3F2"/>
    <w:styleLink w:val="Tyyli1"/>
    <w:lvl w:ilvl="0">
      <w:start w:val="1"/>
      <w:numFmt w:val="decimal"/>
      <w:lvlText w:val="%1."/>
      <w:lvlJc w:val="left"/>
      <w:pPr>
        <w:ind w:left="170" w:hanging="17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C6CCD"/>
    <w:multiLevelType w:val="hybridMultilevel"/>
    <w:tmpl w:val="66449902"/>
    <w:lvl w:ilvl="0" w:tplc="242060E4">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7A293A"/>
    <w:multiLevelType w:val="hybridMultilevel"/>
    <w:tmpl w:val="66926158"/>
    <w:lvl w:ilvl="0" w:tplc="DF74FC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F944EDD"/>
    <w:multiLevelType w:val="hybridMultilevel"/>
    <w:tmpl w:val="99DE71A8"/>
    <w:lvl w:ilvl="0" w:tplc="1C623E40">
      <w:numFmt w:val="bullet"/>
      <w:lvlText w:val="-"/>
      <w:lvlJc w:val="left"/>
      <w:pPr>
        <w:ind w:left="720" w:hanging="360"/>
      </w:pPr>
      <w:rPr>
        <w:rFonts w:ascii="Arial" w:eastAsiaTheme="minorHAnsi" w:hAnsi="Arial" w:cs="Arial" w:hint="default"/>
        <w:color w:val="70707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6E3124"/>
    <w:multiLevelType w:val="hybridMultilevel"/>
    <w:tmpl w:val="F29ABE9E"/>
    <w:lvl w:ilvl="0" w:tplc="242060E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9B4376"/>
    <w:multiLevelType w:val="multilevel"/>
    <w:tmpl w:val="5C80ED9A"/>
    <w:styleLink w:val="Tyyli13"/>
    <w:lvl w:ilvl="0">
      <w:start w:val="1"/>
      <w:numFmt w:val="decimal"/>
      <w:lvlText w:val="%1."/>
      <w:lvlJc w:val="left"/>
      <w:pPr>
        <w:ind w:left="0" w:firstLine="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55A2523"/>
    <w:multiLevelType w:val="multilevel"/>
    <w:tmpl w:val="E04A0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5AB3BC6"/>
    <w:multiLevelType w:val="hybridMultilevel"/>
    <w:tmpl w:val="6D327948"/>
    <w:lvl w:ilvl="0" w:tplc="A4EEA81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6A2F95"/>
    <w:multiLevelType w:val="hybridMultilevel"/>
    <w:tmpl w:val="F900031E"/>
    <w:lvl w:ilvl="0" w:tplc="BA7E2BD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036029"/>
    <w:multiLevelType w:val="multilevel"/>
    <w:tmpl w:val="417A3C02"/>
    <w:lvl w:ilvl="0">
      <w:start w:val="1"/>
      <w:numFmt w:val="decimal"/>
      <w:pStyle w:val="Otsikko1"/>
      <w:lvlText w:val="%1"/>
      <w:lvlJc w:val="left"/>
      <w:pPr>
        <w:ind w:left="432" w:hanging="432"/>
      </w:pPr>
      <w:rPr>
        <w:lang w:val="fi-FI"/>
      </w:rPr>
    </w:lvl>
    <w:lvl w:ilvl="1">
      <w:start w:val="1"/>
      <w:numFmt w:val="decimal"/>
      <w:pStyle w:val="Otsikko2"/>
      <w:lvlText w:val="%1.%2"/>
      <w:lvlJc w:val="left"/>
      <w:pPr>
        <w:ind w:left="576" w:hanging="576"/>
      </w:pPr>
      <w:rPr>
        <w:lang w:val="fi-FI"/>
      </w:rPr>
    </w:lvl>
    <w:lvl w:ilvl="2">
      <w:start w:val="1"/>
      <w:numFmt w:val="decimal"/>
      <w:pStyle w:val="Otsikko3"/>
      <w:lvlText w:val="%1.%2.%3"/>
      <w:lvlJc w:val="left"/>
      <w:pPr>
        <w:ind w:left="720" w:hanging="720"/>
      </w:pPr>
    </w:lvl>
    <w:lvl w:ilvl="3">
      <w:start w:val="1"/>
      <w:numFmt w:val="decimal"/>
      <w:pStyle w:val="Otsikko4"/>
      <w:lvlText w:val="%1.%2.%3.%4"/>
      <w:lvlJc w:val="left"/>
      <w:pPr>
        <w:ind w:left="864" w:hanging="864"/>
      </w:pPr>
    </w:lvl>
    <w:lvl w:ilvl="4">
      <w:start w:val="1"/>
      <w:numFmt w:val="decimal"/>
      <w:pStyle w:val="Otsikko5"/>
      <w:lvlText w:val="%1.%2.%3.%4.%5"/>
      <w:lvlJc w:val="left"/>
      <w:pPr>
        <w:ind w:left="1008" w:hanging="1008"/>
      </w:pPr>
    </w:lvl>
    <w:lvl w:ilvl="5">
      <w:start w:val="1"/>
      <w:numFmt w:val="decimal"/>
      <w:pStyle w:val="Otsikko6"/>
      <w:lvlText w:val="%1.%2.%3.%4.%5.%6"/>
      <w:lvlJc w:val="left"/>
      <w:pPr>
        <w:ind w:left="1152" w:hanging="1152"/>
      </w:pPr>
    </w:lvl>
    <w:lvl w:ilvl="6">
      <w:start w:val="1"/>
      <w:numFmt w:val="decimal"/>
      <w:pStyle w:val="Otsikko7"/>
      <w:lvlText w:val="%1.%2.%3.%4.%5.%6.%7"/>
      <w:lvlJc w:val="left"/>
      <w:pPr>
        <w:ind w:left="1296" w:hanging="1296"/>
      </w:pPr>
    </w:lvl>
    <w:lvl w:ilvl="7">
      <w:start w:val="1"/>
      <w:numFmt w:val="decimal"/>
      <w:pStyle w:val="Otsikko8"/>
      <w:lvlText w:val="%1.%2.%3.%4.%5.%6.%7.%8"/>
      <w:lvlJc w:val="left"/>
      <w:pPr>
        <w:ind w:left="1440" w:hanging="1440"/>
      </w:pPr>
    </w:lvl>
    <w:lvl w:ilvl="8">
      <w:start w:val="1"/>
      <w:numFmt w:val="decimal"/>
      <w:pStyle w:val="Otsikko9"/>
      <w:lvlText w:val="%1.%2.%3.%4.%5.%6.%7.%8.%9"/>
      <w:lvlJc w:val="left"/>
      <w:pPr>
        <w:ind w:left="1584" w:hanging="1584"/>
      </w:pPr>
    </w:lvl>
  </w:abstractNum>
  <w:abstractNum w:abstractNumId="24" w15:restartNumberingAfterBreak="0">
    <w:nsid w:val="5D2D583E"/>
    <w:multiLevelType w:val="hybridMultilevel"/>
    <w:tmpl w:val="F3443298"/>
    <w:styleLink w:val="Tyyli6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5DD465BC"/>
    <w:multiLevelType w:val="hybridMultilevel"/>
    <w:tmpl w:val="425EA5BA"/>
    <w:lvl w:ilvl="0" w:tplc="4F62FB8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034267"/>
    <w:multiLevelType w:val="multilevel"/>
    <w:tmpl w:val="58424C8E"/>
    <w:styleLink w:val="Tyyli43"/>
    <w:lvl w:ilvl="0">
      <w:start w:val="1"/>
      <w:numFmt w:val="decimal"/>
      <w:suff w:val="space"/>
      <w:lvlText w:val="%1."/>
      <w:lvlJc w:val="left"/>
      <w:pPr>
        <w:ind w:left="130" w:hanging="13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19970CF"/>
    <w:multiLevelType w:val="hybridMultilevel"/>
    <w:tmpl w:val="2A020052"/>
    <w:lvl w:ilvl="0" w:tplc="6AC6906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7C28CA"/>
    <w:multiLevelType w:val="hybridMultilevel"/>
    <w:tmpl w:val="237460F6"/>
    <w:styleLink w:val="Tyyli5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66952B3F"/>
    <w:multiLevelType w:val="hybridMultilevel"/>
    <w:tmpl w:val="94D4E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B0760F"/>
    <w:multiLevelType w:val="hybridMultilevel"/>
    <w:tmpl w:val="C5E0B4E0"/>
    <w:lvl w:ilvl="0" w:tplc="CC14949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68C92248"/>
    <w:multiLevelType w:val="multilevel"/>
    <w:tmpl w:val="D7069B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90D5852"/>
    <w:multiLevelType w:val="hybridMultilevel"/>
    <w:tmpl w:val="1E5E76F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3" w15:restartNumberingAfterBreak="0">
    <w:nsid w:val="6B1012D6"/>
    <w:multiLevelType w:val="hybridMultilevel"/>
    <w:tmpl w:val="768A019A"/>
    <w:lvl w:ilvl="0" w:tplc="9FC6EBFA">
      <w:numFmt w:val="bullet"/>
      <w:lvlText w:val="–"/>
      <w:lvlJc w:val="left"/>
      <w:pPr>
        <w:ind w:left="720" w:hanging="360"/>
      </w:pPr>
      <w:rPr>
        <w:rFonts w:ascii="Consolas" w:eastAsiaTheme="minorHAnsi" w:hAnsi="Consolas" w:cs="Consolas"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6D4B3495"/>
    <w:multiLevelType w:val="hybridMultilevel"/>
    <w:tmpl w:val="7A72FE6C"/>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5" w15:restartNumberingAfterBreak="0">
    <w:nsid w:val="75D71197"/>
    <w:multiLevelType w:val="hybridMultilevel"/>
    <w:tmpl w:val="B35A2A72"/>
    <w:lvl w:ilvl="0" w:tplc="E1B21B04">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79F62B75"/>
    <w:multiLevelType w:val="multilevel"/>
    <w:tmpl w:val="1A28EA26"/>
    <w:styleLink w:val="Tyyli23"/>
    <w:lvl w:ilvl="0">
      <w:start w:val="1"/>
      <w:numFmt w:val="decimal"/>
      <w:suff w:val="nothing"/>
      <w:lvlText w:val="%1)"/>
      <w:lvlJc w:val="left"/>
      <w:pPr>
        <w:ind w:left="130" w:hanging="13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4"/>
  </w:num>
  <w:num w:numId="2">
    <w:abstractNumId w:val="19"/>
  </w:num>
  <w:num w:numId="3">
    <w:abstractNumId w:val="6"/>
  </w:num>
  <w:num w:numId="4">
    <w:abstractNumId w:val="36"/>
  </w:num>
  <w:num w:numId="5">
    <w:abstractNumId w:val="8"/>
  </w:num>
  <w:num w:numId="6">
    <w:abstractNumId w:val="26"/>
  </w:num>
  <w:num w:numId="7">
    <w:abstractNumId w:val="12"/>
  </w:num>
  <w:num w:numId="8">
    <w:abstractNumId w:val="28"/>
  </w:num>
  <w:num w:numId="9">
    <w:abstractNumId w:val="24"/>
  </w:num>
  <w:num w:numId="10">
    <w:abstractNumId w:val="23"/>
  </w:num>
  <w:num w:numId="11">
    <w:abstractNumId w:val="4"/>
  </w:num>
  <w:num w:numId="12">
    <w:abstractNumId w:val="16"/>
  </w:num>
  <w:num w:numId="13">
    <w:abstractNumId w:val="35"/>
  </w:num>
  <w:num w:numId="14">
    <w:abstractNumId w:val="7"/>
  </w:num>
  <w:num w:numId="15">
    <w:abstractNumId w:val="10"/>
  </w:num>
  <w:num w:numId="16">
    <w:abstractNumId w:val="34"/>
  </w:num>
  <w:num w:numId="17">
    <w:abstractNumId w:val="3"/>
  </w:num>
  <w:num w:numId="18">
    <w:abstractNumId w:val="33"/>
  </w:num>
  <w:num w:numId="19">
    <w:abstractNumId w:val="32"/>
  </w:num>
  <w:num w:numId="20">
    <w:abstractNumId w:val="30"/>
  </w:num>
  <w:num w:numId="21">
    <w:abstractNumId w:val="1"/>
  </w:num>
  <w:num w:numId="22">
    <w:abstractNumId w:val="13"/>
  </w:num>
  <w:num w:numId="23">
    <w:abstractNumId w:val="9"/>
  </w:num>
  <w:num w:numId="24">
    <w:abstractNumId w:val="20"/>
  </w:num>
  <w:num w:numId="25">
    <w:abstractNumId w:val="22"/>
  </w:num>
  <w:num w:numId="26">
    <w:abstractNumId w:val="29"/>
  </w:num>
  <w:num w:numId="27">
    <w:abstractNumId w:val="5"/>
  </w:num>
  <w:num w:numId="28">
    <w:abstractNumId w:val="25"/>
  </w:num>
  <w:num w:numId="29">
    <w:abstractNumId w:val="31"/>
  </w:num>
  <w:num w:numId="30">
    <w:abstractNumId w:val="2"/>
  </w:num>
  <w:num w:numId="31">
    <w:abstractNumId w:val="27"/>
  </w:num>
  <w:num w:numId="32">
    <w:abstractNumId w:val="21"/>
  </w:num>
  <w:num w:numId="33">
    <w:abstractNumId w:val="15"/>
  </w:num>
  <w:num w:numId="34">
    <w:abstractNumId w:val="17"/>
  </w:num>
  <w:num w:numId="35">
    <w:abstractNumId w:val="18"/>
  </w:num>
  <w:num w:numId="36">
    <w:abstractNumId w:val="0"/>
  </w:num>
  <w:num w:numId="37">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1304"/>
  <w:hyphenationZone w:val="425"/>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71C"/>
    <w:rsid w:val="00000176"/>
    <w:rsid w:val="000003D2"/>
    <w:rsid w:val="00000A01"/>
    <w:rsid w:val="00000C17"/>
    <w:rsid w:val="00000DDB"/>
    <w:rsid w:val="0000143E"/>
    <w:rsid w:val="0000167E"/>
    <w:rsid w:val="00001834"/>
    <w:rsid w:val="00001A75"/>
    <w:rsid w:val="00001A7C"/>
    <w:rsid w:val="00002C0A"/>
    <w:rsid w:val="00002CC9"/>
    <w:rsid w:val="00002ED5"/>
    <w:rsid w:val="00002F9F"/>
    <w:rsid w:val="0000338D"/>
    <w:rsid w:val="0000370E"/>
    <w:rsid w:val="00004297"/>
    <w:rsid w:val="000042EA"/>
    <w:rsid w:val="000045DA"/>
    <w:rsid w:val="000045DB"/>
    <w:rsid w:val="00004E33"/>
    <w:rsid w:val="00004F30"/>
    <w:rsid w:val="00005002"/>
    <w:rsid w:val="00005301"/>
    <w:rsid w:val="00005548"/>
    <w:rsid w:val="0000571F"/>
    <w:rsid w:val="000057D4"/>
    <w:rsid w:val="00005C53"/>
    <w:rsid w:val="00005C95"/>
    <w:rsid w:val="00005E98"/>
    <w:rsid w:val="00005EB1"/>
    <w:rsid w:val="00006508"/>
    <w:rsid w:val="00006BCD"/>
    <w:rsid w:val="00006CDE"/>
    <w:rsid w:val="00006EAA"/>
    <w:rsid w:val="00007023"/>
    <w:rsid w:val="000070EA"/>
    <w:rsid w:val="000071D9"/>
    <w:rsid w:val="000072CF"/>
    <w:rsid w:val="00007E96"/>
    <w:rsid w:val="000100A5"/>
    <w:rsid w:val="0001053F"/>
    <w:rsid w:val="00010A7E"/>
    <w:rsid w:val="00010BB7"/>
    <w:rsid w:val="0001140C"/>
    <w:rsid w:val="000119F6"/>
    <w:rsid w:val="000121A6"/>
    <w:rsid w:val="000121DD"/>
    <w:rsid w:val="00012320"/>
    <w:rsid w:val="000126A7"/>
    <w:rsid w:val="00012C47"/>
    <w:rsid w:val="00012E05"/>
    <w:rsid w:val="000130AE"/>
    <w:rsid w:val="000133E6"/>
    <w:rsid w:val="00013464"/>
    <w:rsid w:val="00013962"/>
    <w:rsid w:val="00013F20"/>
    <w:rsid w:val="0001439E"/>
    <w:rsid w:val="00014E09"/>
    <w:rsid w:val="000154E5"/>
    <w:rsid w:val="00015677"/>
    <w:rsid w:val="000158C7"/>
    <w:rsid w:val="00015ACD"/>
    <w:rsid w:val="00015CCD"/>
    <w:rsid w:val="00016601"/>
    <w:rsid w:val="0001673E"/>
    <w:rsid w:val="00016C34"/>
    <w:rsid w:val="000173A9"/>
    <w:rsid w:val="00017895"/>
    <w:rsid w:val="00017FC6"/>
    <w:rsid w:val="00017FF8"/>
    <w:rsid w:val="000214B0"/>
    <w:rsid w:val="0002164E"/>
    <w:rsid w:val="00022718"/>
    <w:rsid w:val="00022FD2"/>
    <w:rsid w:val="000235E5"/>
    <w:rsid w:val="000238D5"/>
    <w:rsid w:val="00024296"/>
    <w:rsid w:val="000245C3"/>
    <w:rsid w:val="00024F1F"/>
    <w:rsid w:val="0002524F"/>
    <w:rsid w:val="0002559E"/>
    <w:rsid w:val="00025720"/>
    <w:rsid w:val="00025882"/>
    <w:rsid w:val="0002608F"/>
    <w:rsid w:val="000263FC"/>
    <w:rsid w:val="00026833"/>
    <w:rsid w:val="000268A6"/>
    <w:rsid w:val="00026E1B"/>
    <w:rsid w:val="00027597"/>
    <w:rsid w:val="000279CB"/>
    <w:rsid w:val="00027F9E"/>
    <w:rsid w:val="00027FF7"/>
    <w:rsid w:val="00030351"/>
    <w:rsid w:val="000304FE"/>
    <w:rsid w:val="000308EE"/>
    <w:rsid w:val="00031265"/>
    <w:rsid w:val="00031C64"/>
    <w:rsid w:val="00031CC3"/>
    <w:rsid w:val="00031D6A"/>
    <w:rsid w:val="00031E74"/>
    <w:rsid w:val="00032A90"/>
    <w:rsid w:val="00032D4F"/>
    <w:rsid w:val="00032D7A"/>
    <w:rsid w:val="00033178"/>
    <w:rsid w:val="00033424"/>
    <w:rsid w:val="00033509"/>
    <w:rsid w:val="00033843"/>
    <w:rsid w:val="00033A56"/>
    <w:rsid w:val="00034FA7"/>
    <w:rsid w:val="000359B9"/>
    <w:rsid w:val="000359D9"/>
    <w:rsid w:val="00035ADC"/>
    <w:rsid w:val="00035D88"/>
    <w:rsid w:val="00035ECF"/>
    <w:rsid w:val="00035F91"/>
    <w:rsid w:val="000361B6"/>
    <w:rsid w:val="000372CE"/>
    <w:rsid w:val="0003753F"/>
    <w:rsid w:val="000375E2"/>
    <w:rsid w:val="00037822"/>
    <w:rsid w:val="00037C72"/>
    <w:rsid w:val="00037EFC"/>
    <w:rsid w:val="00040A9A"/>
    <w:rsid w:val="00040B64"/>
    <w:rsid w:val="000418A0"/>
    <w:rsid w:val="00041C76"/>
    <w:rsid w:val="00041DE3"/>
    <w:rsid w:val="00041F3E"/>
    <w:rsid w:val="000420C3"/>
    <w:rsid w:val="000428A8"/>
    <w:rsid w:val="00042A1F"/>
    <w:rsid w:val="0004346F"/>
    <w:rsid w:val="000435AD"/>
    <w:rsid w:val="000438DC"/>
    <w:rsid w:val="000452DD"/>
    <w:rsid w:val="00046B56"/>
    <w:rsid w:val="00046D47"/>
    <w:rsid w:val="00047610"/>
    <w:rsid w:val="000477A1"/>
    <w:rsid w:val="000504FF"/>
    <w:rsid w:val="0005057B"/>
    <w:rsid w:val="000505BE"/>
    <w:rsid w:val="000505E1"/>
    <w:rsid w:val="00050982"/>
    <w:rsid w:val="00050A80"/>
    <w:rsid w:val="00050C05"/>
    <w:rsid w:val="00050EA2"/>
    <w:rsid w:val="000515BC"/>
    <w:rsid w:val="00051BD4"/>
    <w:rsid w:val="00052160"/>
    <w:rsid w:val="00052677"/>
    <w:rsid w:val="00052D8D"/>
    <w:rsid w:val="00052E85"/>
    <w:rsid w:val="00053865"/>
    <w:rsid w:val="000546B9"/>
    <w:rsid w:val="00054CDD"/>
    <w:rsid w:val="00054D82"/>
    <w:rsid w:val="000550BC"/>
    <w:rsid w:val="00055B0A"/>
    <w:rsid w:val="00055EFD"/>
    <w:rsid w:val="000560A9"/>
    <w:rsid w:val="000561CB"/>
    <w:rsid w:val="00056C8D"/>
    <w:rsid w:val="00056D2E"/>
    <w:rsid w:val="00056FF7"/>
    <w:rsid w:val="0005702C"/>
    <w:rsid w:val="000570EF"/>
    <w:rsid w:val="0005776F"/>
    <w:rsid w:val="0006032C"/>
    <w:rsid w:val="00060C2F"/>
    <w:rsid w:val="00060E86"/>
    <w:rsid w:val="000611E7"/>
    <w:rsid w:val="00061213"/>
    <w:rsid w:val="00061461"/>
    <w:rsid w:val="00061675"/>
    <w:rsid w:val="00061D28"/>
    <w:rsid w:val="00061E3C"/>
    <w:rsid w:val="00061FE9"/>
    <w:rsid w:val="0006292B"/>
    <w:rsid w:val="000629BE"/>
    <w:rsid w:val="000629EA"/>
    <w:rsid w:val="00062A34"/>
    <w:rsid w:val="000636A0"/>
    <w:rsid w:val="00063923"/>
    <w:rsid w:val="00063AE8"/>
    <w:rsid w:val="00063DAB"/>
    <w:rsid w:val="000648DF"/>
    <w:rsid w:val="000650AE"/>
    <w:rsid w:val="0006517E"/>
    <w:rsid w:val="00065679"/>
    <w:rsid w:val="000657EB"/>
    <w:rsid w:val="0006593B"/>
    <w:rsid w:val="00065A20"/>
    <w:rsid w:val="00066257"/>
    <w:rsid w:val="000666B5"/>
    <w:rsid w:val="00066AC7"/>
    <w:rsid w:val="00066FF9"/>
    <w:rsid w:val="00067195"/>
    <w:rsid w:val="000675C9"/>
    <w:rsid w:val="00067A14"/>
    <w:rsid w:val="00067F43"/>
    <w:rsid w:val="000700FE"/>
    <w:rsid w:val="000705FC"/>
    <w:rsid w:val="00070752"/>
    <w:rsid w:val="00070ECF"/>
    <w:rsid w:val="000712B5"/>
    <w:rsid w:val="00071465"/>
    <w:rsid w:val="00071E49"/>
    <w:rsid w:val="00071E6D"/>
    <w:rsid w:val="00072488"/>
    <w:rsid w:val="000727A3"/>
    <w:rsid w:val="00072829"/>
    <w:rsid w:val="00072B10"/>
    <w:rsid w:val="00072C14"/>
    <w:rsid w:val="00072D8D"/>
    <w:rsid w:val="00072DE7"/>
    <w:rsid w:val="00072FDD"/>
    <w:rsid w:val="00073477"/>
    <w:rsid w:val="0007373C"/>
    <w:rsid w:val="000742ED"/>
    <w:rsid w:val="000743B8"/>
    <w:rsid w:val="0007510B"/>
    <w:rsid w:val="00075987"/>
    <w:rsid w:val="00075E40"/>
    <w:rsid w:val="00076269"/>
    <w:rsid w:val="00076A7A"/>
    <w:rsid w:val="00077337"/>
    <w:rsid w:val="0007791A"/>
    <w:rsid w:val="00077BFB"/>
    <w:rsid w:val="0008046B"/>
    <w:rsid w:val="000804A6"/>
    <w:rsid w:val="00080729"/>
    <w:rsid w:val="000809FC"/>
    <w:rsid w:val="00081596"/>
    <w:rsid w:val="00081932"/>
    <w:rsid w:val="00081A89"/>
    <w:rsid w:val="00082B1C"/>
    <w:rsid w:val="00082C5B"/>
    <w:rsid w:val="00083086"/>
    <w:rsid w:val="00083268"/>
    <w:rsid w:val="00083307"/>
    <w:rsid w:val="000845BB"/>
    <w:rsid w:val="00084701"/>
    <w:rsid w:val="00084963"/>
    <w:rsid w:val="00085026"/>
    <w:rsid w:val="00085B44"/>
    <w:rsid w:val="00085C4D"/>
    <w:rsid w:val="00085F5D"/>
    <w:rsid w:val="000860C5"/>
    <w:rsid w:val="000861F5"/>
    <w:rsid w:val="00086808"/>
    <w:rsid w:val="0008686E"/>
    <w:rsid w:val="00086A90"/>
    <w:rsid w:val="00086A9C"/>
    <w:rsid w:val="00086EEA"/>
    <w:rsid w:val="00087337"/>
    <w:rsid w:val="000873CF"/>
    <w:rsid w:val="000877DF"/>
    <w:rsid w:val="00087CD3"/>
    <w:rsid w:val="0009002C"/>
    <w:rsid w:val="000909DF"/>
    <w:rsid w:val="00090F22"/>
    <w:rsid w:val="0009115B"/>
    <w:rsid w:val="00091A5F"/>
    <w:rsid w:val="00092027"/>
    <w:rsid w:val="000921D5"/>
    <w:rsid w:val="0009229D"/>
    <w:rsid w:val="00092550"/>
    <w:rsid w:val="000931B5"/>
    <w:rsid w:val="000936A3"/>
    <w:rsid w:val="000938D7"/>
    <w:rsid w:val="00094001"/>
    <w:rsid w:val="000948CA"/>
    <w:rsid w:val="00094AEC"/>
    <w:rsid w:val="00094B9F"/>
    <w:rsid w:val="00094E5B"/>
    <w:rsid w:val="0009502E"/>
    <w:rsid w:val="0009514B"/>
    <w:rsid w:val="000954A4"/>
    <w:rsid w:val="00095B88"/>
    <w:rsid w:val="00097134"/>
    <w:rsid w:val="0009732F"/>
    <w:rsid w:val="00097427"/>
    <w:rsid w:val="0009770A"/>
    <w:rsid w:val="00097ABA"/>
    <w:rsid w:val="000A08AA"/>
    <w:rsid w:val="000A0C46"/>
    <w:rsid w:val="000A110F"/>
    <w:rsid w:val="000A115A"/>
    <w:rsid w:val="000A12CA"/>
    <w:rsid w:val="000A13A4"/>
    <w:rsid w:val="000A15D6"/>
    <w:rsid w:val="000A213D"/>
    <w:rsid w:val="000A22A2"/>
    <w:rsid w:val="000A2789"/>
    <w:rsid w:val="000A3053"/>
    <w:rsid w:val="000A31C6"/>
    <w:rsid w:val="000A32F5"/>
    <w:rsid w:val="000A382A"/>
    <w:rsid w:val="000A39E2"/>
    <w:rsid w:val="000A3E7D"/>
    <w:rsid w:val="000A413F"/>
    <w:rsid w:val="000A4572"/>
    <w:rsid w:val="000A46A9"/>
    <w:rsid w:val="000A4766"/>
    <w:rsid w:val="000A48B9"/>
    <w:rsid w:val="000A49FB"/>
    <w:rsid w:val="000A4D46"/>
    <w:rsid w:val="000A502A"/>
    <w:rsid w:val="000A51B6"/>
    <w:rsid w:val="000A53EA"/>
    <w:rsid w:val="000A53ED"/>
    <w:rsid w:val="000A5A1D"/>
    <w:rsid w:val="000A5ACD"/>
    <w:rsid w:val="000A737C"/>
    <w:rsid w:val="000A75DC"/>
    <w:rsid w:val="000A77DC"/>
    <w:rsid w:val="000A7A7D"/>
    <w:rsid w:val="000B00C4"/>
    <w:rsid w:val="000B08A1"/>
    <w:rsid w:val="000B096F"/>
    <w:rsid w:val="000B1059"/>
    <w:rsid w:val="000B1232"/>
    <w:rsid w:val="000B1378"/>
    <w:rsid w:val="000B1964"/>
    <w:rsid w:val="000B1987"/>
    <w:rsid w:val="000B1D98"/>
    <w:rsid w:val="000B2134"/>
    <w:rsid w:val="000B22F2"/>
    <w:rsid w:val="000B23CE"/>
    <w:rsid w:val="000B2BFB"/>
    <w:rsid w:val="000B327F"/>
    <w:rsid w:val="000B399C"/>
    <w:rsid w:val="000B3B31"/>
    <w:rsid w:val="000B3CBD"/>
    <w:rsid w:val="000B3D7C"/>
    <w:rsid w:val="000B4102"/>
    <w:rsid w:val="000B4445"/>
    <w:rsid w:val="000B46B9"/>
    <w:rsid w:val="000B4802"/>
    <w:rsid w:val="000B49C7"/>
    <w:rsid w:val="000B49D4"/>
    <w:rsid w:val="000B530B"/>
    <w:rsid w:val="000B5679"/>
    <w:rsid w:val="000B5752"/>
    <w:rsid w:val="000B606E"/>
    <w:rsid w:val="000B63DB"/>
    <w:rsid w:val="000B6D81"/>
    <w:rsid w:val="000B7079"/>
    <w:rsid w:val="000B7231"/>
    <w:rsid w:val="000B745A"/>
    <w:rsid w:val="000B75CC"/>
    <w:rsid w:val="000B760C"/>
    <w:rsid w:val="000B7788"/>
    <w:rsid w:val="000B7C2F"/>
    <w:rsid w:val="000B7CE3"/>
    <w:rsid w:val="000C007B"/>
    <w:rsid w:val="000C04E0"/>
    <w:rsid w:val="000C066F"/>
    <w:rsid w:val="000C0D38"/>
    <w:rsid w:val="000C1A69"/>
    <w:rsid w:val="000C1C1E"/>
    <w:rsid w:val="000C22D3"/>
    <w:rsid w:val="000C24F4"/>
    <w:rsid w:val="000C26DB"/>
    <w:rsid w:val="000C3449"/>
    <w:rsid w:val="000C419E"/>
    <w:rsid w:val="000C41AE"/>
    <w:rsid w:val="000C4A2C"/>
    <w:rsid w:val="000C5CF5"/>
    <w:rsid w:val="000C5DB6"/>
    <w:rsid w:val="000C611E"/>
    <w:rsid w:val="000C6854"/>
    <w:rsid w:val="000C6E96"/>
    <w:rsid w:val="000C70ED"/>
    <w:rsid w:val="000C789D"/>
    <w:rsid w:val="000C7AEE"/>
    <w:rsid w:val="000C7D90"/>
    <w:rsid w:val="000C7F73"/>
    <w:rsid w:val="000D050F"/>
    <w:rsid w:val="000D0CF5"/>
    <w:rsid w:val="000D0EE9"/>
    <w:rsid w:val="000D1171"/>
    <w:rsid w:val="000D1253"/>
    <w:rsid w:val="000D1A03"/>
    <w:rsid w:val="000D1CFB"/>
    <w:rsid w:val="000D1E2D"/>
    <w:rsid w:val="000D1E88"/>
    <w:rsid w:val="000D2031"/>
    <w:rsid w:val="000D2711"/>
    <w:rsid w:val="000D2E0E"/>
    <w:rsid w:val="000D3551"/>
    <w:rsid w:val="000D376D"/>
    <w:rsid w:val="000D37A2"/>
    <w:rsid w:val="000D39EC"/>
    <w:rsid w:val="000D3A11"/>
    <w:rsid w:val="000D3AEE"/>
    <w:rsid w:val="000D4CFD"/>
    <w:rsid w:val="000D5643"/>
    <w:rsid w:val="000D5FEA"/>
    <w:rsid w:val="000D61DA"/>
    <w:rsid w:val="000D656C"/>
    <w:rsid w:val="000D659D"/>
    <w:rsid w:val="000D6D3B"/>
    <w:rsid w:val="000D6D65"/>
    <w:rsid w:val="000D7195"/>
    <w:rsid w:val="000D7403"/>
    <w:rsid w:val="000D7774"/>
    <w:rsid w:val="000D783F"/>
    <w:rsid w:val="000E09D5"/>
    <w:rsid w:val="000E0D07"/>
    <w:rsid w:val="000E0F7A"/>
    <w:rsid w:val="000E1162"/>
    <w:rsid w:val="000E15B7"/>
    <w:rsid w:val="000E200D"/>
    <w:rsid w:val="000E296B"/>
    <w:rsid w:val="000E373A"/>
    <w:rsid w:val="000E3925"/>
    <w:rsid w:val="000E39DF"/>
    <w:rsid w:val="000E3C25"/>
    <w:rsid w:val="000E4095"/>
    <w:rsid w:val="000E48A4"/>
    <w:rsid w:val="000E4DB6"/>
    <w:rsid w:val="000E53EB"/>
    <w:rsid w:val="000E59F0"/>
    <w:rsid w:val="000E5A48"/>
    <w:rsid w:val="000E5ED6"/>
    <w:rsid w:val="000E60E9"/>
    <w:rsid w:val="000E6690"/>
    <w:rsid w:val="000E6B24"/>
    <w:rsid w:val="000E73ED"/>
    <w:rsid w:val="000F08AF"/>
    <w:rsid w:val="000F098F"/>
    <w:rsid w:val="000F0D7F"/>
    <w:rsid w:val="000F0EC2"/>
    <w:rsid w:val="000F112E"/>
    <w:rsid w:val="000F1331"/>
    <w:rsid w:val="000F14DD"/>
    <w:rsid w:val="000F1BF2"/>
    <w:rsid w:val="000F1CB4"/>
    <w:rsid w:val="000F206A"/>
    <w:rsid w:val="000F2441"/>
    <w:rsid w:val="000F2701"/>
    <w:rsid w:val="000F2994"/>
    <w:rsid w:val="000F2A5C"/>
    <w:rsid w:val="000F2A73"/>
    <w:rsid w:val="000F318E"/>
    <w:rsid w:val="000F39EB"/>
    <w:rsid w:val="000F3F99"/>
    <w:rsid w:val="000F4588"/>
    <w:rsid w:val="000F4614"/>
    <w:rsid w:val="000F496E"/>
    <w:rsid w:val="000F4F8E"/>
    <w:rsid w:val="000F5385"/>
    <w:rsid w:val="000F5598"/>
    <w:rsid w:val="000F5B7E"/>
    <w:rsid w:val="000F6769"/>
    <w:rsid w:val="000F689A"/>
    <w:rsid w:val="000F69C3"/>
    <w:rsid w:val="000F6CD2"/>
    <w:rsid w:val="000F6DE4"/>
    <w:rsid w:val="000F6FD5"/>
    <w:rsid w:val="000F78D2"/>
    <w:rsid w:val="000F7909"/>
    <w:rsid w:val="000F79CE"/>
    <w:rsid w:val="000F7BDD"/>
    <w:rsid w:val="000F7C3C"/>
    <w:rsid w:val="000F7D8E"/>
    <w:rsid w:val="00100D91"/>
    <w:rsid w:val="001010BA"/>
    <w:rsid w:val="00101C56"/>
    <w:rsid w:val="0010210B"/>
    <w:rsid w:val="001024A5"/>
    <w:rsid w:val="001026B4"/>
    <w:rsid w:val="001027B5"/>
    <w:rsid w:val="00102FC5"/>
    <w:rsid w:val="001031DE"/>
    <w:rsid w:val="001041FA"/>
    <w:rsid w:val="00105080"/>
    <w:rsid w:val="001053E0"/>
    <w:rsid w:val="0010549A"/>
    <w:rsid w:val="00105609"/>
    <w:rsid w:val="00105665"/>
    <w:rsid w:val="001060CA"/>
    <w:rsid w:val="0010646C"/>
    <w:rsid w:val="001067D1"/>
    <w:rsid w:val="0010681C"/>
    <w:rsid w:val="00106C61"/>
    <w:rsid w:val="001070C2"/>
    <w:rsid w:val="00107536"/>
    <w:rsid w:val="001076BE"/>
    <w:rsid w:val="00107D97"/>
    <w:rsid w:val="00107DF5"/>
    <w:rsid w:val="00107EFF"/>
    <w:rsid w:val="0011023D"/>
    <w:rsid w:val="00110459"/>
    <w:rsid w:val="0011099B"/>
    <w:rsid w:val="001109E5"/>
    <w:rsid w:val="00110BA0"/>
    <w:rsid w:val="00110BAD"/>
    <w:rsid w:val="00110BD6"/>
    <w:rsid w:val="00110EB3"/>
    <w:rsid w:val="001111F2"/>
    <w:rsid w:val="00111894"/>
    <w:rsid w:val="00111D96"/>
    <w:rsid w:val="00111EEE"/>
    <w:rsid w:val="00112550"/>
    <w:rsid w:val="0011260C"/>
    <w:rsid w:val="001129D0"/>
    <w:rsid w:val="00112AF0"/>
    <w:rsid w:val="0011305C"/>
    <w:rsid w:val="001133BD"/>
    <w:rsid w:val="0011367C"/>
    <w:rsid w:val="00113DBF"/>
    <w:rsid w:val="00113DE9"/>
    <w:rsid w:val="00113EDD"/>
    <w:rsid w:val="00114030"/>
    <w:rsid w:val="001141F2"/>
    <w:rsid w:val="001149A8"/>
    <w:rsid w:val="00114BEE"/>
    <w:rsid w:val="0011533F"/>
    <w:rsid w:val="00115492"/>
    <w:rsid w:val="001154B1"/>
    <w:rsid w:val="00115661"/>
    <w:rsid w:val="001159A0"/>
    <w:rsid w:val="00115F8B"/>
    <w:rsid w:val="00116126"/>
    <w:rsid w:val="001162FC"/>
    <w:rsid w:val="0011755A"/>
    <w:rsid w:val="001201A1"/>
    <w:rsid w:val="00120259"/>
    <w:rsid w:val="0012051D"/>
    <w:rsid w:val="00120548"/>
    <w:rsid w:val="00120ECA"/>
    <w:rsid w:val="0012138E"/>
    <w:rsid w:val="00121F9B"/>
    <w:rsid w:val="0012267A"/>
    <w:rsid w:val="00122B72"/>
    <w:rsid w:val="001234D3"/>
    <w:rsid w:val="0012372B"/>
    <w:rsid w:val="001237C8"/>
    <w:rsid w:val="0012381A"/>
    <w:rsid w:val="001238B4"/>
    <w:rsid w:val="00123BB6"/>
    <w:rsid w:val="00123C67"/>
    <w:rsid w:val="00123CCE"/>
    <w:rsid w:val="001240A2"/>
    <w:rsid w:val="00124486"/>
    <w:rsid w:val="00124B1D"/>
    <w:rsid w:val="00125695"/>
    <w:rsid w:val="0012599F"/>
    <w:rsid w:val="00125CDB"/>
    <w:rsid w:val="00125D52"/>
    <w:rsid w:val="00125D54"/>
    <w:rsid w:val="001264E1"/>
    <w:rsid w:val="00126598"/>
    <w:rsid w:val="00126663"/>
    <w:rsid w:val="001267C7"/>
    <w:rsid w:val="00126A10"/>
    <w:rsid w:val="0012782C"/>
    <w:rsid w:val="00127EA0"/>
    <w:rsid w:val="001300E6"/>
    <w:rsid w:val="0013187C"/>
    <w:rsid w:val="00132498"/>
    <w:rsid w:val="0013250F"/>
    <w:rsid w:val="00132724"/>
    <w:rsid w:val="001335A9"/>
    <w:rsid w:val="001339A7"/>
    <w:rsid w:val="00133BAD"/>
    <w:rsid w:val="00133CA0"/>
    <w:rsid w:val="0013432B"/>
    <w:rsid w:val="001345C3"/>
    <w:rsid w:val="001345E3"/>
    <w:rsid w:val="0013499D"/>
    <w:rsid w:val="00134A25"/>
    <w:rsid w:val="00134AEE"/>
    <w:rsid w:val="00134BDF"/>
    <w:rsid w:val="00134E01"/>
    <w:rsid w:val="00134F32"/>
    <w:rsid w:val="001355C4"/>
    <w:rsid w:val="001355E3"/>
    <w:rsid w:val="001355F4"/>
    <w:rsid w:val="00135823"/>
    <w:rsid w:val="001358CC"/>
    <w:rsid w:val="00135BBC"/>
    <w:rsid w:val="00135BC0"/>
    <w:rsid w:val="00135DE3"/>
    <w:rsid w:val="0013607D"/>
    <w:rsid w:val="0013615E"/>
    <w:rsid w:val="001364A2"/>
    <w:rsid w:val="001366E4"/>
    <w:rsid w:val="001366EB"/>
    <w:rsid w:val="001367BD"/>
    <w:rsid w:val="001368DE"/>
    <w:rsid w:val="00136C80"/>
    <w:rsid w:val="0013726B"/>
    <w:rsid w:val="00140443"/>
    <w:rsid w:val="00140B3E"/>
    <w:rsid w:val="00140C1D"/>
    <w:rsid w:val="00140DB0"/>
    <w:rsid w:val="00141153"/>
    <w:rsid w:val="001418AF"/>
    <w:rsid w:val="00141911"/>
    <w:rsid w:val="00141A2B"/>
    <w:rsid w:val="00141BBB"/>
    <w:rsid w:val="0014215F"/>
    <w:rsid w:val="001429A1"/>
    <w:rsid w:val="001435BC"/>
    <w:rsid w:val="0014374B"/>
    <w:rsid w:val="001438F8"/>
    <w:rsid w:val="00143A4F"/>
    <w:rsid w:val="00143D37"/>
    <w:rsid w:val="00143E99"/>
    <w:rsid w:val="00143EE1"/>
    <w:rsid w:val="00144B36"/>
    <w:rsid w:val="001461AB"/>
    <w:rsid w:val="00146FAD"/>
    <w:rsid w:val="001474B7"/>
    <w:rsid w:val="00147507"/>
    <w:rsid w:val="00147F06"/>
    <w:rsid w:val="0015017C"/>
    <w:rsid w:val="00150260"/>
    <w:rsid w:val="001503D5"/>
    <w:rsid w:val="00151030"/>
    <w:rsid w:val="00151360"/>
    <w:rsid w:val="0015156C"/>
    <w:rsid w:val="001516A8"/>
    <w:rsid w:val="0015176E"/>
    <w:rsid w:val="0015192C"/>
    <w:rsid w:val="00151A22"/>
    <w:rsid w:val="00151F3A"/>
    <w:rsid w:val="001528A3"/>
    <w:rsid w:val="00152AD5"/>
    <w:rsid w:val="00152FB0"/>
    <w:rsid w:val="00153101"/>
    <w:rsid w:val="0015332A"/>
    <w:rsid w:val="00153B58"/>
    <w:rsid w:val="00153E52"/>
    <w:rsid w:val="00154208"/>
    <w:rsid w:val="00154FC0"/>
    <w:rsid w:val="001555C4"/>
    <w:rsid w:val="001558E2"/>
    <w:rsid w:val="00155A0E"/>
    <w:rsid w:val="00155D16"/>
    <w:rsid w:val="00155FD3"/>
    <w:rsid w:val="001561FF"/>
    <w:rsid w:val="0015620D"/>
    <w:rsid w:val="0015705C"/>
    <w:rsid w:val="0015720E"/>
    <w:rsid w:val="001572C8"/>
    <w:rsid w:val="001573AD"/>
    <w:rsid w:val="00157651"/>
    <w:rsid w:val="00157861"/>
    <w:rsid w:val="00160153"/>
    <w:rsid w:val="001616CE"/>
    <w:rsid w:val="001617EC"/>
    <w:rsid w:val="00161C48"/>
    <w:rsid w:val="0016275E"/>
    <w:rsid w:val="00162ECF"/>
    <w:rsid w:val="001630BC"/>
    <w:rsid w:val="0016343C"/>
    <w:rsid w:val="00163687"/>
    <w:rsid w:val="00163824"/>
    <w:rsid w:val="00163FE7"/>
    <w:rsid w:val="00164460"/>
    <w:rsid w:val="001647AB"/>
    <w:rsid w:val="00164DB5"/>
    <w:rsid w:val="00165124"/>
    <w:rsid w:val="00165F29"/>
    <w:rsid w:val="00166086"/>
    <w:rsid w:val="00166558"/>
    <w:rsid w:val="00166876"/>
    <w:rsid w:val="00166B14"/>
    <w:rsid w:val="00167459"/>
    <w:rsid w:val="00167741"/>
    <w:rsid w:val="00170366"/>
    <w:rsid w:val="00170377"/>
    <w:rsid w:val="0017044E"/>
    <w:rsid w:val="00170D66"/>
    <w:rsid w:val="00170E37"/>
    <w:rsid w:val="001711CC"/>
    <w:rsid w:val="00171247"/>
    <w:rsid w:val="001718CB"/>
    <w:rsid w:val="001719D8"/>
    <w:rsid w:val="00171A30"/>
    <w:rsid w:val="001721A7"/>
    <w:rsid w:val="001726C8"/>
    <w:rsid w:val="001727FE"/>
    <w:rsid w:val="00172829"/>
    <w:rsid w:val="00172DF8"/>
    <w:rsid w:val="00173051"/>
    <w:rsid w:val="00173530"/>
    <w:rsid w:val="0017356F"/>
    <w:rsid w:val="001739DC"/>
    <w:rsid w:val="001743DF"/>
    <w:rsid w:val="0017448B"/>
    <w:rsid w:val="0017449C"/>
    <w:rsid w:val="00174517"/>
    <w:rsid w:val="001747FD"/>
    <w:rsid w:val="00174AB2"/>
    <w:rsid w:val="001752BF"/>
    <w:rsid w:val="00175354"/>
    <w:rsid w:val="0017537B"/>
    <w:rsid w:val="001765D8"/>
    <w:rsid w:val="0017664E"/>
    <w:rsid w:val="00177433"/>
    <w:rsid w:val="001779C4"/>
    <w:rsid w:val="00180232"/>
    <w:rsid w:val="001805F6"/>
    <w:rsid w:val="00180863"/>
    <w:rsid w:val="00180B6A"/>
    <w:rsid w:val="00180E63"/>
    <w:rsid w:val="00181038"/>
    <w:rsid w:val="00181279"/>
    <w:rsid w:val="00181349"/>
    <w:rsid w:val="00181473"/>
    <w:rsid w:val="00181645"/>
    <w:rsid w:val="00181674"/>
    <w:rsid w:val="001818B5"/>
    <w:rsid w:val="00181DF0"/>
    <w:rsid w:val="00181E7C"/>
    <w:rsid w:val="00181EB3"/>
    <w:rsid w:val="0018217B"/>
    <w:rsid w:val="00182348"/>
    <w:rsid w:val="001826A5"/>
    <w:rsid w:val="00182736"/>
    <w:rsid w:val="001829F6"/>
    <w:rsid w:val="00182D82"/>
    <w:rsid w:val="001832F6"/>
    <w:rsid w:val="00183424"/>
    <w:rsid w:val="00183969"/>
    <w:rsid w:val="00183C9F"/>
    <w:rsid w:val="00184267"/>
    <w:rsid w:val="0018474F"/>
    <w:rsid w:val="00184C03"/>
    <w:rsid w:val="0018511E"/>
    <w:rsid w:val="00185659"/>
    <w:rsid w:val="00185E24"/>
    <w:rsid w:val="00186240"/>
    <w:rsid w:val="0018624B"/>
    <w:rsid w:val="00186801"/>
    <w:rsid w:val="00187C34"/>
    <w:rsid w:val="00187D27"/>
    <w:rsid w:val="00190F7F"/>
    <w:rsid w:val="00191847"/>
    <w:rsid w:val="001919A5"/>
    <w:rsid w:val="001919D4"/>
    <w:rsid w:val="00192C81"/>
    <w:rsid w:val="0019321E"/>
    <w:rsid w:val="001933C7"/>
    <w:rsid w:val="00193531"/>
    <w:rsid w:val="0019363D"/>
    <w:rsid w:val="00193F01"/>
    <w:rsid w:val="00193F75"/>
    <w:rsid w:val="001946D5"/>
    <w:rsid w:val="001948D4"/>
    <w:rsid w:val="0019491E"/>
    <w:rsid w:val="00194B69"/>
    <w:rsid w:val="00194C82"/>
    <w:rsid w:val="00194EA8"/>
    <w:rsid w:val="00195267"/>
    <w:rsid w:val="00195769"/>
    <w:rsid w:val="00195A7D"/>
    <w:rsid w:val="00195E98"/>
    <w:rsid w:val="00196BB2"/>
    <w:rsid w:val="00196C4A"/>
    <w:rsid w:val="0019755C"/>
    <w:rsid w:val="001977AB"/>
    <w:rsid w:val="00197E09"/>
    <w:rsid w:val="001A014C"/>
    <w:rsid w:val="001A1405"/>
    <w:rsid w:val="001A158A"/>
    <w:rsid w:val="001A1641"/>
    <w:rsid w:val="001A1866"/>
    <w:rsid w:val="001A1A6A"/>
    <w:rsid w:val="001A1AAB"/>
    <w:rsid w:val="001A20AB"/>
    <w:rsid w:val="001A2ADC"/>
    <w:rsid w:val="001A2C9F"/>
    <w:rsid w:val="001A2DFC"/>
    <w:rsid w:val="001A35FB"/>
    <w:rsid w:val="001A385E"/>
    <w:rsid w:val="001A3AAE"/>
    <w:rsid w:val="001A3D2C"/>
    <w:rsid w:val="001A4005"/>
    <w:rsid w:val="001A4073"/>
    <w:rsid w:val="001A40A4"/>
    <w:rsid w:val="001A4A46"/>
    <w:rsid w:val="001A4DFF"/>
    <w:rsid w:val="001A4F17"/>
    <w:rsid w:val="001A5D48"/>
    <w:rsid w:val="001A60E9"/>
    <w:rsid w:val="001A6357"/>
    <w:rsid w:val="001A637D"/>
    <w:rsid w:val="001A6863"/>
    <w:rsid w:val="001A71E2"/>
    <w:rsid w:val="001A7464"/>
    <w:rsid w:val="001A751A"/>
    <w:rsid w:val="001A76DD"/>
    <w:rsid w:val="001A7A6F"/>
    <w:rsid w:val="001A7B30"/>
    <w:rsid w:val="001A7F9F"/>
    <w:rsid w:val="001B000D"/>
    <w:rsid w:val="001B011A"/>
    <w:rsid w:val="001B015B"/>
    <w:rsid w:val="001B0174"/>
    <w:rsid w:val="001B0330"/>
    <w:rsid w:val="001B0929"/>
    <w:rsid w:val="001B0C2E"/>
    <w:rsid w:val="001B1106"/>
    <w:rsid w:val="001B126D"/>
    <w:rsid w:val="001B1876"/>
    <w:rsid w:val="001B18A5"/>
    <w:rsid w:val="001B1C14"/>
    <w:rsid w:val="001B1D69"/>
    <w:rsid w:val="001B1DB2"/>
    <w:rsid w:val="001B2535"/>
    <w:rsid w:val="001B2F43"/>
    <w:rsid w:val="001B458F"/>
    <w:rsid w:val="001B48E0"/>
    <w:rsid w:val="001B5A6A"/>
    <w:rsid w:val="001B5BF0"/>
    <w:rsid w:val="001B5E71"/>
    <w:rsid w:val="001B68EE"/>
    <w:rsid w:val="001B6AF0"/>
    <w:rsid w:val="001B6C2F"/>
    <w:rsid w:val="001B705E"/>
    <w:rsid w:val="001B7204"/>
    <w:rsid w:val="001B732E"/>
    <w:rsid w:val="001B760D"/>
    <w:rsid w:val="001B764D"/>
    <w:rsid w:val="001B7B37"/>
    <w:rsid w:val="001C056E"/>
    <w:rsid w:val="001C0C9D"/>
    <w:rsid w:val="001C152A"/>
    <w:rsid w:val="001C1728"/>
    <w:rsid w:val="001C231D"/>
    <w:rsid w:val="001C23E8"/>
    <w:rsid w:val="001C2AA2"/>
    <w:rsid w:val="001C2F4C"/>
    <w:rsid w:val="001C308F"/>
    <w:rsid w:val="001C31AA"/>
    <w:rsid w:val="001C388C"/>
    <w:rsid w:val="001C3C84"/>
    <w:rsid w:val="001C3FA4"/>
    <w:rsid w:val="001C3FDF"/>
    <w:rsid w:val="001C40D4"/>
    <w:rsid w:val="001C410B"/>
    <w:rsid w:val="001C4628"/>
    <w:rsid w:val="001C4A73"/>
    <w:rsid w:val="001C5184"/>
    <w:rsid w:val="001C5B47"/>
    <w:rsid w:val="001C601D"/>
    <w:rsid w:val="001C6895"/>
    <w:rsid w:val="001C7190"/>
    <w:rsid w:val="001C72B4"/>
    <w:rsid w:val="001C7321"/>
    <w:rsid w:val="001C7CC6"/>
    <w:rsid w:val="001D0740"/>
    <w:rsid w:val="001D0DCE"/>
    <w:rsid w:val="001D10F5"/>
    <w:rsid w:val="001D11E9"/>
    <w:rsid w:val="001D1321"/>
    <w:rsid w:val="001D1779"/>
    <w:rsid w:val="001D1808"/>
    <w:rsid w:val="001D1CE9"/>
    <w:rsid w:val="001D25C6"/>
    <w:rsid w:val="001D2A65"/>
    <w:rsid w:val="001D2A86"/>
    <w:rsid w:val="001D2C49"/>
    <w:rsid w:val="001D3212"/>
    <w:rsid w:val="001D3794"/>
    <w:rsid w:val="001D3CAD"/>
    <w:rsid w:val="001D4016"/>
    <w:rsid w:val="001D4106"/>
    <w:rsid w:val="001D41EB"/>
    <w:rsid w:val="001D43AF"/>
    <w:rsid w:val="001D45A1"/>
    <w:rsid w:val="001D4677"/>
    <w:rsid w:val="001D47D8"/>
    <w:rsid w:val="001D5258"/>
    <w:rsid w:val="001D549E"/>
    <w:rsid w:val="001D569E"/>
    <w:rsid w:val="001D6510"/>
    <w:rsid w:val="001D6C09"/>
    <w:rsid w:val="001D6D8B"/>
    <w:rsid w:val="001D6E1B"/>
    <w:rsid w:val="001D6F2B"/>
    <w:rsid w:val="001D6FD1"/>
    <w:rsid w:val="001D740D"/>
    <w:rsid w:val="001E00E2"/>
    <w:rsid w:val="001E0537"/>
    <w:rsid w:val="001E0613"/>
    <w:rsid w:val="001E0F93"/>
    <w:rsid w:val="001E16D5"/>
    <w:rsid w:val="001E174B"/>
    <w:rsid w:val="001E1FDC"/>
    <w:rsid w:val="001E2551"/>
    <w:rsid w:val="001E2BCF"/>
    <w:rsid w:val="001E3160"/>
    <w:rsid w:val="001E334D"/>
    <w:rsid w:val="001E3A98"/>
    <w:rsid w:val="001E3F08"/>
    <w:rsid w:val="001E4103"/>
    <w:rsid w:val="001E443B"/>
    <w:rsid w:val="001E4640"/>
    <w:rsid w:val="001E4C0A"/>
    <w:rsid w:val="001E4C46"/>
    <w:rsid w:val="001E4D0A"/>
    <w:rsid w:val="001E4D22"/>
    <w:rsid w:val="001E4DDD"/>
    <w:rsid w:val="001E5003"/>
    <w:rsid w:val="001E584E"/>
    <w:rsid w:val="001E5C72"/>
    <w:rsid w:val="001E65B9"/>
    <w:rsid w:val="001E68F1"/>
    <w:rsid w:val="001E708C"/>
    <w:rsid w:val="001E7350"/>
    <w:rsid w:val="001E74AB"/>
    <w:rsid w:val="001E79F7"/>
    <w:rsid w:val="001F00E8"/>
    <w:rsid w:val="001F0210"/>
    <w:rsid w:val="001F03A3"/>
    <w:rsid w:val="001F0716"/>
    <w:rsid w:val="001F0849"/>
    <w:rsid w:val="001F086D"/>
    <w:rsid w:val="001F0BD0"/>
    <w:rsid w:val="001F14C9"/>
    <w:rsid w:val="001F1525"/>
    <w:rsid w:val="001F1E12"/>
    <w:rsid w:val="001F1E3B"/>
    <w:rsid w:val="001F24B8"/>
    <w:rsid w:val="001F2582"/>
    <w:rsid w:val="001F3068"/>
    <w:rsid w:val="001F316F"/>
    <w:rsid w:val="001F38C0"/>
    <w:rsid w:val="001F3BA5"/>
    <w:rsid w:val="001F40D5"/>
    <w:rsid w:val="001F449B"/>
    <w:rsid w:val="001F5187"/>
    <w:rsid w:val="001F521A"/>
    <w:rsid w:val="001F531B"/>
    <w:rsid w:val="001F552B"/>
    <w:rsid w:val="001F5A38"/>
    <w:rsid w:val="001F5FE8"/>
    <w:rsid w:val="001F629A"/>
    <w:rsid w:val="001F63EE"/>
    <w:rsid w:val="001F64CC"/>
    <w:rsid w:val="001F656B"/>
    <w:rsid w:val="001F697A"/>
    <w:rsid w:val="001F6D56"/>
    <w:rsid w:val="001F6D83"/>
    <w:rsid w:val="001F6F99"/>
    <w:rsid w:val="001F7261"/>
    <w:rsid w:val="001F75B4"/>
    <w:rsid w:val="00200B2E"/>
    <w:rsid w:val="00200D3D"/>
    <w:rsid w:val="002012BE"/>
    <w:rsid w:val="002015B2"/>
    <w:rsid w:val="00201800"/>
    <w:rsid w:val="00201CC2"/>
    <w:rsid w:val="00202033"/>
    <w:rsid w:val="0020263A"/>
    <w:rsid w:val="00202E18"/>
    <w:rsid w:val="00202EA2"/>
    <w:rsid w:val="00202EB2"/>
    <w:rsid w:val="0020324D"/>
    <w:rsid w:val="002035F6"/>
    <w:rsid w:val="002039A0"/>
    <w:rsid w:val="002046F9"/>
    <w:rsid w:val="00204F46"/>
    <w:rsid w:val="00205501"/>
    <w:rsid w:val="002056AF"/>
    <w:rsid w:val="002062FD"/>
    <w:rsid w:val="002063BB"/>
    <w:rsid w:val="0020664A"/>
    <w:rsid w:val="002067CD"/>
    <w:rsid w:val="00206B0C"/>
    <w:rsid w:val="00206B3E"/>
    <w:rsid w:val="002072B5"/>
    <w:rsid w:val="00207B57"/>
    <w:rsid w:val="00207C09"/>
    <w:rsid w:val="00207FEA"/>
    <w:rsid w:val="00210512"/>
    <w:rsid w:val="0021053B"/>
    <w:rsid w:val="00210AF2"/>
    <w:rsid w:val="00210D57"/>
    <w:rsid w:val="00211538"/>
    <w:rsid w:val="00212087"/>
    <w:rsid w:val="00212647"/>
    <w:rsid w:val="00212B4E"/>
    <w:rsid w:val="00212C21"/>
    <w:rsid w:val="00213199"/>
    <w:rsid w:val="00214086"/>
    <w:rsid w:val="0021459E"/>
    <w:rsid w:val="00214F4E"/>
    <w:rsid w:val="0021510A"/>
    <w:rsid w:val="00215234"/>
    <w:rsid w:val="00216307"/>
    <w:rsid w:val="00216375"/>
    <w:rsid w:val="00216810"/>
    <w:rsid w:val="00216AE7"/>
    <w:rsid w:val="00216AFC"/>
    <w:rsid w:val="00216DE9"/>
    <w:rsid w:val="00217051"/>
    <w:rsid w:val="00217DC1"/>
    <w:rsid w:val="00220581"/>
    <w:rsid w:val="0022071A"/>
    <w:rsid w:val="0022120B"/>
    <w:rsid w:val="002213D8"/>
    <w:rsid w:val="00221531"/>
    <w:rsid w:val="00221D5E"/>
    <w:rsid w:val="002222AA"/>
    <w:rsid w:val="00222A6A"/>
    <w:rsid w:val="00222C92"/>
    <w:rsid w:val="0022413F"/>
    <w:rsid w:val="002241A2"/>
    <w:rsid w:val="002244E1"/>
    <w:rsid w:val="0022455C"/>
    <w:rsid w:val="0022456E"/>
    <w:rsid w:val="00224573"/>
    <w:rsid w:val="00224A30"/>
    <w:rsid w:val="00225102"/>
    <w:rsid w:val="00225E13"/>
    <w:rsid w:val="002265F2"/>
    <w:rsid w:val="00226DA6"/>
    <w:rsid w:val="0022710A"/>
    <w:rsid w:val="00227773"/>
    <w:rsid w:val="0023053A"/>
    <w:rsid w:val="002308B9"/>
    <w:rsid w:val="00230EB1"/>
    <w:rsid w:val="0023104A"/>
    <w:rsid w:val="00231086"/>
    <w:rsid w:val="00231669"/>
    <w:rsid w:val="002318FF"/>
    <w:rsid w:val="00231B30"/>
    <w:rsid w:val="00231B6C"/>
    <w:rsid w:val="00231FA8"/>
    <w:rsid w:val="002342C9"/>
    <w:rsid w:val="002347F6"/>
    <w:rsid w:val="00234CC8"/>
    <w:rsid w:val="00234D33"/>
    <w:rsid w:val="00234E90"/>
    <w:rsid w:val="00234FFF"/>
    <w:rsid w:val="002352EA"/>
    <w:rsid w:val="00235389"/>
    <w:rsid w:val="002357D7"/>
    <w:rsid w:val="00235B22"/>
    <w:rsid w:val="00235EF0"/>
    <w:rsid w:val="0023718E"/>
    <w:rsid w:val="00237276"/>
    <w:rsid w:val="00237CCE"/>
    <w:rsid w:val="00237FC4"/>
    <w:rsid w:val="00240084"/>
    <w:rsid w:val="00240A36"/>
    <w:rsid w:val="00240B01"/>
    <w:rsid w:val="00241039"/>
    <w:rsid w:val="0024118D"/>
    <w:rsid w:val="0024139C"/>
    <w:rsid w:val="0024208E"/>
    <w:rsid w:val="002423AB"/>
    <w:rsid w:val="00242FE9"/>
    <w:rsid w:val="002431AA"/>
    <w:rsid w:val="00243494"/>
    <w:rsid w:val="002436A6"/>
    <w:rsid w:val="00243D52"/>
    <w:rsid w:val="002441A1"/>
    <w:rsid w:val="002453C9"/>
    <w:rsid w:val="00245403"/>
    <w:rsid w:val="002456E5"/>
    <w:rsid w:val="00245CF1"/>
    <w:rsid w:val="00246127"/>
    <w:rsid w:val="00246492"/>
    <w:rsid w:val="00246A2C"/>
    <w:rsid w:val="00246A72"/>
    <w:rsid w:val="002472CB"/>
    <w:rsid w:val="00247304"/>
    <w:rsid w:val="00247576"/>
    <w:rsid w:val="0024797E"/>
    <w:rsid w:val="002503EF"/>
    <w:rsid w:val="002504BD"/>
    <w:rsid w:val="00250C2E"/>
    <w:rsid w:val="002512D1"/>
    <w:rsid w:val="002516AF"/>
    <w:rsid w:val="00251C60"/>
    <w:rsid w:val="00251EAF"/>
    <w:rsid w:val="00251F36"/>
    <w:rsid w:val="00252527"/>
    <w:rsid w:val="0025297A"/>
    <w:rsid w:val="00253338"/>
    <w:rsid w:val="002535A6"/>
    <w:rsid w:val="002538D0"/>
    <w:rsid w:val="00253C5E"/>
    <w:rsid w:val="00253E66"/>
    <w:rsid w:val="0025484B"/>
    <w:rsid w:val="002548A3"/>
    <w:rsid w:val="00254ECB"/>
    <w:rsid w:val="002556EB"/>
    <w:rsid w:val="002557DE"/>
    <w:rsid w:val="00255F92"/>
    <w:rsid w:val="00256001"/>
    <w:rsid w:val="00256091"/>
    <w:rsid w:val="00256310"/>
    <w:rsid w:val="00256620"/>
    <w:rsid w:val="00256868"/>
    <w:rsid w:val="002576BD"/>
    <w:rsid w:val="00257AF3"/>
    <w:rsid w:val="00257B0A"/>
    <w:rsid w:val="00257B13"/>
    <w:rsid w:val="00257E65"/>
    <w:rsid w:val="00260279"/>
    <w:rsid w:val="00260346"/>
    <w:rsid w:val="00260600"/>
    <w:rsid w:val="00261D1E"/>
    <w:rsid w:val="00261FB8"/>
    <w:rsid w:val="0026288D"/>
    <w:rsid w:val="00262B0C"/>
    <w:rsid w:val="00262D83"/>
    <w:rsid w:val="00262DAD"/>
    <w:rsid w:val="0026310B"/>
    <w:rsid w:val="0026397A"/>
    <w:rsid w:val="0026467C"/>
    <w:rsid w:val="002648BE"/>
    <w:rsid w:val="00264A25"/>
    <w:rsid w:val="00264FF3"/>
    <w:rsid w:val="00265AED"/>
    <w:rsid w:val="00265FBF"/>
    <w:rsid w:val="00266175"/>
    <w:rsid w:val="002666FA"/>
    <w:rsid w:val="0026686B"/>
    <w:rsid w:val="00266CCE"/>
    <w:rsid w:val="00266D88"/>
    <w:rsid w:val="00266E53"/>
    <w:rsid w:val="00267253"/>
    <w:rsid w:val="00267653"/>
    <w:rsid w:val="00267840"/>
    <w:rsid w:val="00267A52"/>
    <w:rsid w:val="00267B98"/>
    <w:rsid w:val="0027002A"/>
    <w:rsid w:val="00270276"/>
    <w:rsid w:val="0027031F"/>
    <w:rsid w:val="00270373"/>
    <w:rsid w:val="00270383"/>
    <w:rsid w:val="00270802"/>
    <w:rsid w:val="0027090D"/>
    <w:rsid w:val="00271474"/>
    <w:rsid w:val="002714E0"/>
    <w:rsid w:val="00271BB7"/>
    <w:rsid w:val="00271BD2"/>
    <w:rsid w:val="0027372C"/>
    <w:rsid w:val="00273ADA"/>
    <w:rsid w:val="00273ED9"/>
    <w:rsid w:val="00273F2B"/>
    <w:rsid w:val="00274311"/>
    <w:rsid w:val="0027467E"/>
    <w:rsid w:val="00274A93"/>
    <w:rsid w:val="00274C0F"/>
    <w:rsid w:val="00275668"/>
    <w:rsid w:val="00275870"/>
    <w:rsid w:val="00275CF8"/>
    <w:rsid w:val="0027677D"/>
    <w:rsid w:val="00276DE8"/>
    <w:rsid w:val="00277A1C"/>
    <w:rsid w:val="00277C9C"/>
    <w:rsid w:val="0028067C"/>
    <w:rsid w:val="0028121C"/>
    <w:rsid w:val="00281460"/>
    <w:rsid w:val="00282251"/>
    <w:rsid w:val="0028268D"/>
    <w:rsid w:val="00282FBA"/>
    <w:rsid w:val="00283192"/>
    <w:rsid w:val="00283838"/>
    <w:rsid w:val="00284338"/>
    <w:rsid w:val="0028473D"/>
    <w:rsid w:val="00285239"/>
    <w:rsid w:val="0028545F"/>
    <w:rsid w:val="00285F06"/>
    <w:rsid w:val="002863E3"/>
    <w:rsid w:val="002865C7"/>
    <w:rsid w:val="00286944"/>
    <w:rsid w:val="00286A3A"/>
    <w:rsid w:val="00287191"/>
    <w:rsid w:val="002873B1"/>
    <w:rsid w:val="00287864"/>
    <w:rsid w:val="00287F91"/>
    <w:rsid w:val="00290056"/>
    <w:rsid w:val="00290464"/>
    <w:rsid w:val="002904D0"/>
    <w:rsid w:val="0029085E"/>
    <w:rsid w:val="00290971"/>
    <w:rsid w:val="00290A6E"/>
    <w:rsid w:val="00290D3A"/>
    <w:rsid w:val="00291242"/>
    <w:rsid w:val="0029135B"/>
    <w:rsid w:val="00291555"/>
    <w:rsid w:val="002915E7"/>
    <w:rsid w:val="0029254D"/>
    <w:rsid w:val="00292560"/>
    <w:rsid w:val="002928EE"/>
    <w:rsid w:val="0029333D"/>
    <w:rsid w:val="002937CA"/>
    <w:rsid w:val="002938B1"/>
    <w:rsid w:val="00294029"/>
    <w:rsid w:val="002941BA"/>
    <w:rsid w:val="00294594"/>
    <w:rsid w:val="00294D8A"/>
    <w:rsid w:val="00294F52"/>
    <w:rsid w:val="00294F9A"/>
    <w:rsid w:val="002957B1"/>
    <w:rsid w:val="00295C31"/>
    <w:rsid w:val="00295DF2"/>
    <w:rsid w:val="00296312"/>
    <w:rsid w:val="00296A15"/>
    <w:rsid w:val="00297EF6"/>
    <w:rsid w:val="002A0738"/>
    <w:rsid w:val="002A07A3"/>
    <w:rsid w:val="002A0B86"/>
    <w:rsid w:val="002A161F"/>
    <w:rsid w:val="002A19D6"/>
    <w:rsid w:val="002A1A0E"/>
    <w:rsid w:val="002A1DC0"/>
    <w:rsid w:val="002A1E6E"/>
    <w:rsid w:val="002A22C8"/>
    <w:rsid w:val="002A2314"/>
    <w:rsid w:val="002A2506"/>
    <w:rsid w:val="002A2576"/>
    <w:rsid w:val="002A2DBD"/>
    <w:rsid w:val="002A2EBB"/>
    <w:rsid w:val="002A3240"/>
    <w:rsid w:val="002A3461"/>
    <w:rsid w:val="002A4021"/>
    <w:rsid w:val="002A409B"/>
    <w:rsid w:val="002A412A"/>
    <w:rsid w:val="002A413E"/>
    <w:rsid w:val="002A4958"/>
    <w:rsid w:val="002A499C"/>
    <w:rsid w:val="002A4E34"/>
    <w:rsid w:val="002A551C"/>
    <w:rsid w:val="002A61B5"/>
    <w:rsid w:val="002A6557"/>
    <w:rsid w:val="002A695B"/>
    <w:rsid w:val="002A6EC4"/>
    <w:rsid w:val="002A6FAF"/>
    <w:rsid w:val="002A7323"/>
    <w:rsid w:val="002A775C"/>
    <w:rsid w:val="002A7BC5"/>
    <w:rsid w:val="002A7D39"/>
    <w:rsid w:val="002B0D65"/>
    <w:rsid w:val="002B1213"/>
    <w:rsid w:val="002B122A"/>
    <w:rsid w:val="002B1B4E"/>
    <w:rsid w:val="002B1CFA"/>
    <w:rsid w:val="002B1F16"/>
    <w:rsid w:val="002B220B"/>
    <w:rsid w:val="002B251C"/>
    <w:rsid w:val="002B2A75"/>
    <w:rsid w:val="002B2E30"/>
    <w:rsid w:val="002B2FA2"/>
    <w:rsid w:val="002B324A"/>
    <w:rsid w:val="002B3352"/>
    <w:rsid w:val="002B3A08"/>
    <w:rsid w:val="002B3A5A"/>
    <w:rsid w:val="002B3C89"/>
    <w:rsid w:val="002B3DA8"/>
    <w:rsid w:val="002B4022"/>
    <w:rsid w:val="002B4506"/>
    <w:rsid w:val="002B4E19"/>
    <w:rsid w:val="002B4F6A"/>
    <w:rsid w:val="002B69CE"/>
    <w:rsid w:val="002B6D46"/>
    <w:rsid w:val="002B6ED5"/>
    <w:rsid w:val="002B7828"/>
    <w:rsid w:val="002B7B17"/>
    <w:rsid w:val="002B7FA3"/>
    <w:rsid w:val="002C0262"/>
    <w:rsid w:val="002C042E"/>
    <w:rsid w:val="002C07C3"/>
    <w:rsid w:val="002C07F3"/>
    <w:rsid w:val="002C0975"/>
    <w:rsid w:val="002C1870"/>
    <w:rsid w:val="002C1C1D"/>
    <w:rsid w:val="002C228F"/>
    <w:rsid w:val="002C237C"/>
    <w:rsid w:val="002C272C"/>
    <w:rsid w:val="002C2881"/>
    <w:rsid w:val="002C2C35"/>
    <w:rsid w:val="002C2CAC"/>
    <w:rsid w:val="002C3017"/>
    <w:rsid w:val="002C3545"/>
    <w:rsid w:val="002C3703"/>
    <w:rsid w:val="002C4245"/>
    <w:rsid w:val="002C4605"/>
    <w:rsid w:val="002C488E"/>
    <w:rsid w:val="002C4CB1"/>
    <w:rsid w:val="002C563C"/>
    <w:rsid w:val="002C5808"/>
    <w:rsid w:val="002C5CFA"/>
    <w:rsid w:val="002C5D9C"/>
    <w:rsid w:val="002C62D9"/>
    <w:rsid w:val="002C6522"/>
    <w:rsid w:val="002C653F"/>
    <w:rsid w:val="002C6C36"/>
    <w:rsid w:val="002C6D33"/>
    <w:rsid w:val="002C6DA5"/>
    <w:rsid w:val="002C6F3D"/>
    <w:rsid w:val="002C7404"/>
    <w:rsid w:val="002C75D5"/>
    <w:rsid w:val="002C76D3"/>
    <w:rsid w:val="002C77D7"/>
    <w:rsid w:val="002C79D1"/>
    <w:rsid w:val="002C7D41"/>
    <w:rsid w:val="002D0050"/>
    <w:rsid w:val="002D03EC"/>
    <w:rsid w:val="002D0887"/>
    <w:rsid w:val="002D0A6F"/>
    <w:rsid w:val="002D158A"/>
    <w:rsid w:val="002D1594"/>
    <w:rsid w:val="002D1729"/>
    <w:rsid w:val="002D1A28"/>
    <w:rsid w:val="002D1BE7"/>
    <w:rsid w:val="002D1BF4"/>
    <w:rsid w:val="002D231E"/>
    <w:rsid w:val="002D2462"/>
    <w:rsid w:val="002D24F8"/>
    <w:rsid w:val="002D2AE3"/>
    <w:rsid w:val="002D2F0B"/>
    <w:rsid w:val="002D2F80"/>
    <w:rsid w:val="002D3127"/>
    <w:rsid w:val="002D32A5"/>
    <w:rsid w:val="002D32AD"/>
    <w:rsid w:val="002D37AD"/>
    <w:rsid w:val="002D3ED8"/>
    <w:rsid w:val="002D417C"/>
    <w:rsid w:val="002D4DEF"/>
    <w:rsid w:val="002D527D"/>
    <w:rsid w:val="002D52D7"/>
    <w:rsid w:val="002D5375"/>
    <w:rsid w:val="002D5480"/>
    <w:rsid w:val="002D5972"/>
    <w:rsid w:val="002D5FC3"/>
    <w:rsid w:val="002D6277"/>
    <w:rsid w:val="002D64DE"/>
    <w:rsid w:val="002D660B"/>
    <w:rsid w:val="002D6ABE"/>
    <w:rsid w:val="002D7238"/>
    <w:rsid w:val="002D7A96"/>
    <w:rsid w:val="002D7C56"/>
    <w:rsid w:val="002D7CC6"/>
    <w:rsid w:val="002E017F"/>
    <w:rsid w:val="002E05FF"/>
    <w:rsid w:val="002E066D"/>
    <w:rsid w:val="002E07E8"/>
    <w:rsid w:val="002E0881"/>
    <w:rsid w:val="002E102C"/>
    <w:rsid w:val="002E15B9"/>
    <w:rsid w:val="002E1809"/>
    <w:rsid w:val="002E1A4C"/>
    <w:rsid w:val="002E1D87"/>
    <w:rsid w:val="002E212B"/>
    <w:rsid w:val="002E2742"/>
    <w:rsid w:val="002E2AB4"/>
    <w:rsid w:val="002E31C6"/>
    <w:rsid w:val="002E3E90"/>
    <w:rsid w:val="002E42BC"/>
    <w:rsid w:val="002E42CB"/>
    <w:rsid w:val="002E437E"/>
    <w:rsid w:val="002E459A"/>
    <w:rsid w:val="002E52B1"/>
    <w:rsid w:val="002E54F2"/>
    <w:rsid w:val="002E62F2"/>
    <w:rsid w:val="002E67C6"/>
    <w:rsid w:val="002E6AA1"/>
    <w:rsid w:val="002E7697"/>
    <w:rsid w:val="002E77D5"/>
    <w:rsid w:val="002E7B5A"/>
    <w:rsid w:val="002E7D5F"/>
    <w:rsid w:val="002E7DE8"/>
    <w:rsid w:val="002F0391"/>
    <w:rsid w:val="002F0AE8"/>
    <w:rsid w:val="002F18B6"/>
    <w:rsid w:val="002F195F"/>
    <w:rsid w:val="002F1B02"/>
    <w:rsid w:val="002F211D"/>
    <w:rsid w:val="002F2354"/>
    <w:rsid w:val="002F2B93"/>
    <w:rsid w:val="002F3048"/>
    <w:rsid w:val="002F304F"/>
    <w:rsid w:val="002F33BF"/>
    <w:rsid w:val="002F33FE"/>
    <w:rsid w:val="002F3579"/>
    <w:rsid w:val="002F40DC"/>
    <w:rsid w:val="002F4590"/>
    <w:rsid w:val="002F472A"/>
    <w:rsid w:val="002F47B3"/>
    <w:rsid w:val="002F4A03"/>
    <w:rsid w:val="002F4B17"/>
    <w:rsid w:val="002F4C2E"/>
    <w:rsid w:val="002F4F78"/>
    <w:rsid w:val="002F51B2"/>
    <w:rsid w:val="002F52C5"/>
    <w:rsid w:val="002F555C"/>
    <w:rsid w:val="002F5F87"/>
    <w:rsid w:val="002F62A9"/>
    <w:rsid w:val="002F6761"/>
    <w:rsid w:val="002F78D6"/>
    <w:rsid w:val="002F78E4"/>
    <w:rsid w:val="002F7B61"/>
    <w:rsid w:val="002F7C65"/>
    <w:rsid w:val="002F7D1F"/>
    <w:rsid w:val="002F7E18"/>
    <w:rsid w:val="003004E3"/>
    <w:rsid w:val="00300FB0"/>
    <w:rsid w:val="003010AF"/>
    <w:rsid w:val="003014D7"/>
    <w:rsid w:val="003025A1"/>
    <w:rsid w:val="003025BB"/>
    <w:rsid w:val="003027CF"/>
    <w:rsid w:val="003027D5"/>
    <w:rsid w:val="00302CEB"/>
    <w:rsid w:val="00303648"/>
    <w:rsid w:val="00303E8F"/>
    <w:rsid w:val="003044CA"/>
    <w:rsid w:val="00304EFD"/>
    <w:rsid w:val="00304F6D"/>
    <w:rsid w:val="003050DE"/>
    <w:rsid w:val="003057F1"/>
    <w:rsid w:val="00305DF3"/>
    <w:rsid w:val="00306123"/>
    <w:rsid w:val="00306661"/>
    <w:rsid w:val="003067CB"/>
    <w:rsid w:val="00307743"/>
    <w:rsid w:val="00307D9E"/>
    <w:rsid w:val="00307DB1"/>
    <w:rsid w:val="00307E65"/>
    <w:rsid w:val="00307F92"/>
    <w:rsid w:val="00310004"/>
    <w:rsid w:val="003102EB"/>
    <w:rsid w:val="00310511"/>
    <w:rsid w:val="003105B3"/>
    <w:rsid w:val="00310CA1"/>
    <w:rsid w:val="003116A8"/>
    <w:rsid w:val="00311A40"/>
    <w:rsid w:val="00311A66"/>
    <w:rsid w:val="00311B7C"/>
    <w:rsid w:val="00311C9A"/>
    <w:rsid w:val="00311DE5"/>
    <w:rsid w:val="00312033"/>
    <w:rsid w:val="00312840"/>
    <w:rsid w:val="00312864"/>
    <w:rsid w:val="00312A7D"/>
    <w:rsid w:val="00312BDB"/>
    <w:rsid w:val="00312F99"/>
    <w:rsid w:val="0031312A"/>
    <w:rsid w:val="003132B3"/>
    <w:rsid w:val="00313440"/>
    <w:rsid w:val="003135C5"/>
    <w:rsid w:val="00313B5B"/>
    <w:rsid w:val="003146DE"/>
    <w:rsid w:val="00314865"/>
    <w:rsid w:val="00314C5C"/>
    <w:rsid w:val="00314F59"/>
    <w:rsid w:val="00314FC9"/>
    <w:rsid w:val="00316290"/>
    <w:rsid w:val="003163F2"/>
    <w:rsid w:val="0031671F"/>
    <w:rsid w:val="00316C93"/>
    <w:rsid w:val="00317827"/>
    <w:rsid w:val="00317D90"/>
    <w:rsid w:val="0032034A"/>
    <w:rsid w:val="00320770"/>
    <w:rsid w:val="003209CC"/>
    <w:rsid w:val="00320EC1"/>
    <w:rsid w:val="0032118D"/>
    <w:rsid w:val="00321357"/>
    <w:rsid w:val="003214B4"/>
    <w:rsid w:val="003215DB"/>
    <w:rsid w:val="003218B1"/>
    <w:rsid w:val="00321A8A"/>
    <w:rsid w:val="003220BF"/>
    <w:rsid w:val="00322168"/>
    <w:rsid w:val="0032239C"/>
    <w:rsid w:val="00322CCB"/>
    <w:rsid w:val="00323151"/>
    <w:rsid w:val="003233E2"/>
    <w:rsid w:val="00323810"/>
    <w:rsid w:val="00324177"/>
    <w:rsid w:val="003243D9"/>
    <w:rsid w:val="00324495"/>
    <w:rsid w:val="00324555"/>
    <w:rsid w:val="00324E25"/>
    <w:rsid w:val="00324F6D"/>
    <w:rsid w:val="00324FC1"/>
    <w:rsid w:val="00325174"/>
    <w:rsid w:val="003252F5"/>
    <w:rsid w:val="00325460"/>
    <w:rsid w:val="003258D0"/>
    <w:rsid w:val="00325A3B"/>
    <w:rsid w:val="0032781C"/>
    <w:rsid w:val="00327D9C"/>
    <w:rsid w:val="00327E42"/>
    <w:rsid w:val="003304BA"/>
    <w:rsid w:val="00331168"/>
    <w:rsid w:val="003320ED"/>
    <w:rsid w:val="003322A7"/>
    <w:rsid w:val="0033244F"/>
    <w:rsid w:val="003324F3"/>
    <w:rsid w:val="00332876"/>
    <w:rsid w:val="00332B95"/>
    <w:rsid w:val="00333B8E"/>
    <w:rsid w:val="003340E5"/>
    <w:rsid w:val="00334588"/>
    <w:rsid w:val="00334811"/>
    <w:rsid w:val="00334C78"/>
    <w:rsid w:val="0033541B"/>
    <w:rsid w:val="00335B1E"/>
    <w:rsid w:val="00335D9C"/>
    <w:rsid w:val="00337016"/>
    <w:rsid w:val="003370FD"/>
    <w:rsid w:val="00337307"/>
    <w:rsid w:val="00337325"/>
    <w:rsid w:val="00337E2B"/>
    <w:rsid w:val="0034053D"/>
    <w:rsid w:val="00341012"/>
    <w:rsid w:val="003426DC"/>
    <w:rsid w:val="003428B7"/>
    <w:rsid w:val="00342E5F"/>
    <w:rsid w:val="00342E87"/>
    <w:rsid w:val="0034339C"/>
    <w:rsid w:val="003434FB"/>
    <w:rsid w:val="003435B2"/>
    <w:rsid w:val="00343AD2"/>
    <w:rsid w:val="00343B96"/>
    <w:rsid w:val="003443FC"/>
    <w:rsid w:val="0034595C"/>
    <w:rsid w:val="00345CF9"/>
    <w:rsid w:val="00345F11"/>
    <w:rsid w:val="003466DB"/>
    <w:rsid w:val="00346735"/>
    <w:rsid w:val="0034718F"/>
    <w:rsid w:val="003471E7"/>
    <w:rsid w:val="00347332"/>
    <w:rsid w:val="00347C1D"/>
    <w:rsid w:val="00347D91"/>
    <w:rsid w:val="00350287"/>
    <w:rsid w:val="00350490"/>
    <w:rsid w:val="00350BD9"/>
    <w:rsid w:val="00350C2B"/>
    <w:rsid w:val="003511FC"/>
    <w:rsid w:val="00351311"/>
    <w:rsid w:val="00351588"/>
    <w:rsid w:val="003516CF"/>
    <w:rsid w:val="00351755"/>
    <w:rsid w:val="00351920"/>
    <w:rsid w:val="003519BA"/>
    <w:rsid w:val="00352099"/>
    <w:rsid w:val="003523C7"/>
    <w:rsid w:val="00352621"/>
    <w:rsid w:val="00352C71"/>
    <w:rsid w:val="00352F1A"/>
    <w:rsid w:val="00353E10"/>
    <w:rsid w:val="00354067"/>
    <w:rsid w:val="0035436A"/>
    <w:rsid w:val="003543BA"/>
    <w:rsid w:val="003544B9"/>
    <w:rsid w:val="003545F6"/>
    <w:rsid w:val="00355752"/>
    <w:rsid w:val="00355813"/>
    <w:rsid w:val="00355CC7"/>
    <w:rsid w:val="00356082"/>
    <w:rsid w:val="003563CB"/>
    <w:rsid w:val="0035640E"/>
    <w:rsid w:val="00356480"/>
    <w:rsid w:val="00356885"/>
    <w:rsid w:val="00357384"/>
    <w:rsid w:val="003574EA"/>
    <w:rsid w:val="00357E70"/>
    <w:rsid w:val="00357ED4"/>
    <w:rsid w:val="0036005E"/>
    <w:rsid w:val="003600D7"/>
    <w:rsid w:val="00360311"/>
    <w:rsid w:val="00360DF7"/>
    <w:rsid w:val="00360EBA"/>
    <w:rsid w:val="00361220"/>
    <w:rsid w:val="003612C4"/>
    <w:rsid w:val="0036147A"/>
    <w:rsid w:val="0036179F"/>
    <w:rsid w:val="0036225C"/>
    <w:rsid w:val="0036248D"/>
    <w:rsid w:val="0036259C"/>
    <w:rsid w:val="0036271E"/>
    <w:rsid w:val="00362D4D"/>
    <w:rsid w:val="003630B7"/>
    <w:rsid w:val="00363312"/>
    <w:rsid w:val="0036367E"/>
    <w:rsid w:val="0036388E"/>
    <w:rsid w:val="003638D9"/>
    <w:rsid w:val="00364227"/>
    <w:rsid w:val="00364352"/>
    <w:rsid w:val="00364642"/>
    <w:rsid w:val="00364B88"/>
    <w:rsid w:val="00365075"/>
    <w:rsid w:val="00365722"/>
    <w:rsid w:val="00365D10"/>
    <w:rsid w:val="00365D5A"/>
    <w:rsid w:val="003660F4"/>
    <w:rsid w:val="003664B9"/>
    <w:rsid w:val="00367081"/>
    <w:rsid w:val="0036728D"/>
    <w:rsid w:val="003677D0"/>
    <w:rsid w:val="003679EC"/>
    <w:rsid w:val="00367F65"/>
    <w:rsid w:val="00367F80"/>
    <w:rsid w:val="003700FE"/>
    <w:rsid w:val="0037015D"/>
    <w:rsid w:val="003706E0"/>
    <w:rsid w:val="0037138E"/>
    <w:rsid w:val="00371A08"/>
    <w:rsid w:val="00371AE8"/>
    <w:rsid w:val="00371AF9"/>
    <w:rsid w:val="00371B9A"/>
    <w:rsid w:val="00371C5F"/>
    <w:rsid w:val="0037205C"/>
    <w:rsid w:val="003721B0"/>
    <w:rsid w:val="0037225E"/>
    <w:rsid w:val="003729D9"/>
    <w:rsid w:val="00372A14"/>
    <w:rsid w:val="00372B61"/>
    <w:rsid w:val="00372FFE"/>
    <w:rsid w:val="003731FF"/>
    <w:rsid w:val="003733A2"/>
    <w:rsid w:val="003744A7"/>
    <w:rsid w:val="00374606"/>
    <w:rsid w:val="00374A31"/>
    <w:rsid w:val="00374D52"/>
    <w:rsid w:val="0037556E"/>
    <w:rsid w:val="0037563C"/>
    <w:rsid w:val="0037582D"/>
    <w:rsid w:val="003760AE"/>
    <w:rsid w:val="003762EB"/>
    <w:rsid w:val="00376461"/>
    <w:rsid w:val="00376496"/>
    <w:rsid w:val="003765F1"/>
    <w:rsid w:val="00376760"/>
    <w:rsid w:val="00376AAF"/>
    <w:rsid w:val="00376E36"/>
    <w:rsid w:val="00377365"/>
    <w:rsid w:val="00377710"/>
    <w:rsid w:val="0037775A"/>
    <w:rsid w:val="00380069"/>
    <w:rsid w:val="003804EC"/>
    <w:rsid w:val="00380A71"/>
    <w:rsid w:val="00381182"/>
    <w:rsid w:val="003811D5"/>
    <w:rsid w:val="0038154E"/>
    <w:rsid w:val="00381AA8"/>
    <w:rsid w:val="00382614"/>
    <w:rsid w:val="00382EE7"/>
    <w:rsid w:val="00382F30"/>
    <w:rsid w:val="003831A9"/>
    <w:rsid w:val="00383BDB"/>
    <w:rsid w:val="00383D15"/>
    <w:rsid w:val="003843AB"/>
    <w:rsid w:val="00384793"/>
    <w:rsid w:val="003849B2"/>
    <w:rsid w:val="00384C77"/>
    <w:rsid w:val="00384DB4"/>
    <w:rsid w:val="003853FB"/>
    <w:rsid w:val="00385A19"/>
    <w:rsid w:val="00385B90"/>
    <w:rsid w:val="00385FE7"/>
    <w:rsid w:val="00386405"/>
    <w:rsid w:val="0038675C"/>
    <w:rsid w:val="0038681C"/>
    <w:rsid w:val="003868B4"/>
    <w:rsid w:val="00386B8D"/>
    <w:rsid w:val="003870CA"/>
    <w:rsid w:val="003876B2"/>
    <w:rsid w:val="003878F2"/>
    <w:rsid w:val="00387B01"/>
    <w:rsid w:val="00387BE5"/>
    <w:rsid w:val="00387DEE"/>
    <w:rsid w:val="00390F62"/>
    <w:rsid w:val="00390FF0"/>
    <w:rsid w:val="00391345"/>
    <w:rsid w:val="00391462"/>
    <w:rsid w:val="00391B08"/>
    <w:rsid w:val="00391B3A"/>
    <w:rsid w:val="00391DD8"/>
    <w:rsid w:val="00392268"/>
    <w:rsid w:val="003922D2"/>
    <w:rsid w:val="00392662"/>
    <w:rsid w:val="0039267E"/>
    <w:rsid w:val="00392733"/>
    <w:rsid w:val="00392748"/>
    <w:rsid w:val="0039299C"/>
    <w:rsid w:val="00392A57"/>
    <w:rsid w:val="003930C2"/>
    <w:rsid w:val="003931DC"/>
    <w:rsid w:val="0039328C"/>
    <w:rsid w:val="003934E5"/>
    <w:rsid w:val="00393A66"/>
    <w:rsid w:val="00393E4B"/>
    <w:rsid w:val="0039467E"/>
    <w:rsid w:val="003948F7"/>
    <w:rsid w:val="00394BB8"/>
    <w:rsid w:val="00394C63"/>
    <w:rsid w:val="0039500B"/>
    <w:rsid w:val="00395555"/>
    <w:rsid w:val="003956B6"/>
    <w:rsid w:val="00395FCE"/>
    <w:rsid w:val="0039614B"/>
    <w:rsid w:val="003963A7"/>
    <w:rsid w:val="003963AB"/>
    <w:rsid w:val="00396B82"/>
    <w:rsid w:val="00396DA6"/>
    <w:rsid w:val="00397363"/>
    <w:rsid w:val="003978F1"/>
    <w:rsid w:val="00397A96"/>
    <w:rsid w:val="00397C00"/>
    <w:rsid w:val="00397D89"/>
    <w:rsid w:val="00397F57"/>
    <w:rsid w:val="003A00D9"/>
    <w:rsid w:val="003A012F"/>
    <w:rsid w:val="003A06C4"/>
    <w:rsid w:val="003A0DD7"/>
    <w:rsid w:val="003A0E44"/>
    <w:rsid w:val="003A0FF8"/>
    <w:rsid w:val="003A265E"/>
    <w:rsid w:val="003A2A15"/>
    <w:rsid w:val="003A2BD4"/>
    <w:rsid w:val="003A2D40"/>
    <w:rsid w:val="003A2F61"/>
    <w:rsid w:val="003A3659"/>
    <w:rsid w:val="003A471A"/>
    <w:rsid w:val="003A48A2"/>
    <w:rsid w:val="003A48EA"/>
    <w:rsid w:val="003A4E06"/>
    <w:rsid w:val="003A5977"/>
    <w:rsid w:val="003A5A83"/>
    <w:rsid w:val="003A653F"/>
    <w:rsid w:val="003A6A96"/>
    <w:rsid w:val="003A6B7C"/>
    <w:rsid w:val="003A7689"/>
    <w:rsid w:val="003A7844"/>
    <w:rsid w:val="003A7E59"/>
    <w:rsid w:val="003B02DF"/>
    <w:rsid w:val="003B07EA"/>
    <w:rsid w:val="003B0CE9"/>
    <w:rsid w:val="003B0ED4"/>
    <w:rsid w:val="003B1C28"/>
    <w:rsid w:val="003B2493"/>
    <w:rsid w:val="003B27F9"/>
    <w:rsid w:val="003B3342"/>
    <w:rsid w:val="003B3BE1"/>
    <w:rsid w:val="003B435F"/>
    <w:rsid w:val="003B4422"/>
    <w:rsid w:val="003B4511"/>
    <w:rsid w:val="003B451C"/>
    <w:rsid w:val="003B459A"/>
    <w:rsid w:val="003B54D1"/>
    <w:rsid w:val="003B595D"/>
    <w:rsid w:val="003B656C"/>
    <w:rsid w:val="003B67FF"/>
    <w:rsid w:val="003B6C33"/>
    <w:rsid w:val="003B7A40"/>
    <w:rsid w:val="003B7BFB"/>
    <w:rsid w:val="003C01BF"/>
    <w:rsid w:val="003C03C0"/>
    <w:rsid w:val="003C04AB"/>
    <w:rsid w:val="003C0683"/>
    <w:rsid w:val="003C0B67"/>
    <w:rsid w:val="003C108D"/>
    <w:rsid w:val="003C1348"/>
    <w:rsid w:val="003C1452"/>
    <w:rsid w:val="003C14A3"/>
    <w:rsid w:val="003C1B20"/>
    <w:rsid w:val="003C1E15"/>
    <w:rsid w:val="003C2324"/>
    <w:rsid w:val="003C2436"/>
    <w:rsid w:val="003C26A7"/>
    <w:rsid w:val="003C29F6"/>
    <w:rsid w:val="003C2A6C"/>
    <w:rsid w:val="003C2C0A"/>
    <w:rsid w:val="003C2D93"/>
    <w:rsid w:val="003C2E5B"/>
    <w:rsid w:val="003C3085"/>
    <w:rsid w:val="003C32F5"/>
    <w:rsid w:val="003C37A6"/>
    <w:rsid w:val="003C3831"/>
    <w:rsid w:val="003C3FCB"/>
    <w:rsid w:val="003C45A1"/>
    <w:rsid w:val="003C461D"/>
    <w:rsid w:val="003C55D9"/>
    <w:rsid w:val="003C561C"/>
    <w:rsid w:val="003C5769"/>
    <w:rsid w:val="003C5D91"/>
    <w:rsid w:val="003C60DD"/>
    <w:rsid w:val="003C621A"/>
    <w:rsid w:val="003C6848"/>
    <w:rsid w:val="003C6E40"/>
    <w:rsid w:val="003C7125"/>
    <w:rsid w:val="003C7395"/>
    <w:rsid w:val="003C7E20"/>
    <w:rsid w:val="003D07F8"/>
    <w:rsid w:val="003D0D72"/>
    <w:rsid w:val="003D1160"/>
    <w:rsid w:val="003D142E"/>
    <w:rsid w:val="003D1451"/>
    <w:rsid w:val="003D1509"/>
    <w:rsid w:val="003D1B30"/>
    <w:rsid w:val="003D215F"/>
    <w:rsid w:val="003D220E"/>
    <w:rsid w:val="003D2974"/>
    <w:rsid w:val="003D2DE5"/>
    <w:rsid w:val="003D2FC3"/>
    <w:rsid w:val="003D4092"/>
    <w:rsid w:val="003D4E55"/>
    <w:rsid w:val="003D5405"/>
    <w:rsid w:val="003D554B"/>
    <w:rsid w:val="003D560B"/>
    <w:rsid w:val="003D567F"/>
    <w:rsid w:val="003D5C41"/>
    <w:rsid w:val="003D68D3"/>
    <w:rsid w:val="003D6A67"/>
    <w:rsid w:val="003D7213"/>
    <w:rsid w:val="003D759A"/>
    <w:rsid w:val="003D7F42"/>
    <w:rsid w:val="003E0128"/>
    <w:rsid w:val="003E0A7A"/>
    <w:rsid w:val="003E0A8F"/>
    <w:rsid w:val="003E0B25"/>
    <w:rsid w:val="003E134F"/>
    <w:rsid w:val="003E19DA"/>
    <w:rsid w:val="003E1B3F"/>
    <w:rsid w:val="003E1D96"/>
    <w:rsid w:val="003E1E1E"/>
    <w:rsid w:val="003E1E26"/>
    <w:rsid w:val="003E2E50"/>
    <w:rsid w:val="003E2F23"/>
    <w:rsid w:val="003E2F50"/>
    <w:rsid w:val="003E30AA"/>
    <w:rsid w:val="003E3359"/>
    <w:rsid w:val="003E3539"/>
    <w:rsid w:val="003E389F"/>
    <w:rsid w:val="003E3A1E"/>
    <w:rsid w:val="003E4055"/>
    <w:rsid w:val="003E482D"/>
    <w:rsid w:val="003E4F55"/>
    <w:rsid w:val="003E51F5"/>
    <w:rsid w:val="003E5B8E"/>
    <w:rsid w:val="003E5C24"/>
    <w:rsid w:val="003E5EF8"/>
    <w:rsid w:val="003E677A"/>
    <w:rsid w:val="003E6FCB"/>
    <w:rsid w:val="003E71D4"/>
    <w:rsid w:val="003E768D"/>
    <w:rsid w:val="003E7CD0"/>
    <w:rsid w:val="003E7EF7"/>
    <w:rsid w:val="003F0590"/>
    <w:rsid w:val="003F05DA"/>
    <w:rsid w:val="003F0769"/>
    <w:rsid w:val="003F0910"/>
    <w:rsid w:val="003F185E"/>
    <w:rsid w:val="003F1A83"/>
    <w:rsid w:val="003F2CFA"/>
    <w:rsid w:val="003F2CFF"/>
    <w:rsid w:val="003F2F5D"/>
    <w:rsid w:val="003F38FE"/>
    <w:rsid w:val="003F3909"/>
    <w:rsid w:val="003F3DC3"/>
    <w:rsid w:val="003F483B"/>
    <w:rsid w:val="003F4A4B"/>
    <w:rsid w:val="003F6173"/>
    <w:rsid w:val="003F6BA9"/>
    <w:rsid w:val="003F6F05"/>
    <w:rsid w:val="003F6F52"/>
    <w:rsid w:val="003F71FC"/>
    <w:rsid w:val="003F7268"/>
    <w:rsid w:val="003F72A3"/>
    <w:rsid w:val="003F7841"/>
    <w:rsid w:val="00400163"/>
    <w:rsid w:val="0040064F"/>
    <w:rsid w:val="00400C24"/>
    <w:rsid w:val="00401351"/>
    <w:rsid w:val="00401E2B"/>
    <w:rsid w:val="00401E71"/>
    <w:rsid w:val="004021B2"/>
    <w:rsid w:val="00402455"/>
    <w:rsid w:val="00402764"/>
    <w:rsid w:val="004034DF"/>
    <w:rsid w:val="004037DF"/>
    <w:rsid w:val="00403FF2"/>
    <w:rsid w:val="00404172"/>
    <w:rsid w:val="00405279"/>
    <w:rsid w:val="00405459"/>
    <w:rsid w:val="0040568C"/>
    <w:rsid w:val="0040578E"/>
    <w:rsid w:val="004059B3"/>
    <w:rsid w:val="00405D3E"/>
    <w:rsid w:val="00405D6F"/>
    <w:rsid w:val="00405DB7"/>
    <w:rsid w:val="00406415"/>
    <w:rsid w:val="00406B3D"/>
    <w:rsid w:val="004076AB"/>
    <w:rsid w:val="00407F4B"/>
    <w:rsid w:val="004100E1"/>
    <w:rsid w:val="00410477"/>
    <w:rsid w:val="004106E6"/>
    <w:rsid w:val="00410F84"/>
    <w:rsid w:val="00411743"/>
    <w:rsid w:val="00412279"/>
    <w:rsid w:val="00412891"/>
    <w:rsid w:val="00412899"/>
    <w:rsid w:val="00412946"/>
    <w:rsid w:val="00412DC8"/>
    <w:rsid w:val="00412DD0"/>
    <w:rsid w:val="00413853"/>
    <w:rsid w:val="00413884"/>
    <w:rsid w:val="00413923"/>
    <w:rsid w:val="004145A7"/>
    <w:rsid w:val="004148DF"/>
    <w:rsid w:val="00414FBA"/>
    <w:rsid w:val="0041516F"/>
    <w:rsid w:val="00415DF7"/>
    <w:rsid w:val="004164C9"/>
    <w:rsid w:val="0041693C"/>
    <w:rsid w:val="00416F3B"/>
    <w:rsid w:val="00417521"/>
    <w:rsid w:val="00417988"/>
    <w:rsid w:val="00417F75"/>
    <w:rsid w:val="00420874"/>
    <w:rsid w:val="00420CF5"/>
    <w:rsid w:val="0042119B"/>
    <w:rsid w:val="00421614"/>
    <w:rsid w:val="004217FC"/>
    <w:rsid w:val="00421F6B"/>
    <w:rsid w:val="004226D7"/>
    <w:rsid w:val="004229C7"/>
    <w:rsid w:val="00422CFD"/>
    <w:rsid w:val="00422F98"/>
    <w:rsid w:val="0042326C"/>
    <w:rsid w:val="004233DB"/>
    <w:rsid w:val="00423A1D"/>
    <w:rsid w:val="00423CCC"/>
    <w:rsid w:val="00423EE0"/>
    <w:rsid w:val="004246EE"/>
    <w:rsid w:val="00424A51"/>
    <w:rsid w:val="00425480"/>
    <w:rsid w:val="00425953"/>
    <w:rsid w:val="0042635E"/>
    <w:rsid w:val="00426A36"/>
    <w:rsid w:val="00426DB4"/>
    <w:rsid w:val="00426DED"/>
    <w:rsid w:val="00426E43"/>
    <w:rsid w:val="0042728D"/>
    <w:rsid w:val="0042732A"/>
    <w:rsid w:val="00427463"/>
    <w:rsid w:val="00427B0E"/>
    <w:rsid w:val="00427CD1"/>
    <w:rsid w:val="0043024F"/>
    <w:rsid w:val="00430421"/>
    <w:rsid w:val="00430961"/>
    <w:rsid w:val="00430D5A"/>
    <w:rsid w:val="00431B7B"/>
    <w:rsid w:val="0043200E"/>
    <w:rsid w:val="004327C7"/>
    <w:rsid w:val="004328EC"/>
    <w:rsid w:val="00432AF2"/>
    <w:rsid w:val="0043338C"/>
    <w:rsid w:val="0043395F"/>
    <w:rsid w:val="00433F09"/>
    <w:rsid w:val="004348FA"/>
    <w:rsid w:val="00434A42"/>
    <w:rsid w:val="00435215"/>
    <w:rsid w:val="00435269"/>
    <w:rsid w:val="00435485"/>
    <w:rsid w:val="0043554C"/>
    <w:rsid w:val="004359EC"/>
    <w:rsid w:val="00435CED"/>
    <w:rsid w:val="00436148"/>
    <w:rsid w:val="0043635B"/>
    <w:rsid w:val="00436598"/>
    <w:rsid w:val="00436642"/>
    <w:rsid w:val="0043713D"/>
    <w:rsid w:val="00437181"/>
    <w:rsid w:val="0043729D"/>
    <w:rsid w:val="004372B1"/>
    <w:rsid w:val="00437332"/>
    <w:rsid w:val="0043739E"/>
    <w:rsid w:val="00437548"/>
    <w:rsid w:val="00437DD1"/>
    <w:rsid w:val="00440107"/>
    <w:rsid w:val="00440D74"/>
    <w:rsid w:val="00440FFF"/>
    <w:rsid w:val="00441020"/>
    <w:rsid w:val="0044102C"/>
    <w:rsid w:val="0044135D"/>
    <w:rsid w:val="0044144D"/>
    <w:rsid w:val="0044151F"/>
    <w:rsid w:val="004429D6"/>
    <w:rsid w:val="004431FD"/>
    <w:rsid w:val="004433D9"/>
    <w:rsid w:val="00443C63"/>
    <w:rsid w:val="00443D8F"/>
    <w:rsid w:val="00444201"/>
    <w:rsid w:val="0044420A"/>
    <w:rsid w:val="004446C6"/>
    <w:rsid w:val="004447FC"/>
    <w:rsid w:val="0044489E"/>
    <w:rsid w:val="00444B5C"/>
    <w:rsid w:val="0044505B"/>
    <w:rsid w:val="0044516A"/>
    <w:rsid w:val="00445537"/>
    <w:rsid w:val="0044595C"/>
    <w:rsid w:val="00445C8A"/>
    <w:rsid w:val="00445D5B"/>
    <w:rsid w:val="00445E45"/>
    <w:rsid w:val="00446C22"/>
    <w:rsid w:val="00447739"/>
    <w:rsid w:val="00447AD2"/>
    <w:rsid w:val="004500FA"/>
    <w:rsid w:val="00451AF3"/>
    <w:rsid w:val="0045249A"/>
    <w:rsid w:val="0045250F"/>
    <w:rsid w:val="00452535"/>
    <w:rsid w:val="0045284A"/>
    <w:rsid w:val="004528B4"/>
    <w:rsid w:val="00452D59"/>
    <w:rsid w:val="00452EF5"/>
    <w:rsid w:val="0045335B"/>
    <w:rsid w:val="004535DB"/>
    <w:rsid w:val="004537BC"/>
    <w:rsid w:val="00453812"/>
    <w:rsid w:val="00453933"/>
    <w:rsid w:val="004539E1"/>
    <w:rsid w:val="00453E01"/>
    <w:rsid w:val="00454582"/>
    <w:rsid w:val="00454CD9"/>
    <w:rsid w:val="00455745"/>
    <w:rsid w:val="00455E1B"/>
    <w:rsid w:val="00455E7D"/>
    <w:rsid w:val="00455ED5"/>
    <w:rsid w:val="004560A6"/>
    <w:rsid w:val="0045663C"/>
    <w:rsid w:val="004569A3"/>
    <w:rsid w:val="00456BB6"/>
    <w:rsid w:val="00456D4D"/>
    <w:rsid w:val="00456FA4"/>
    <w:rsid w:val="00457109"/>
    <w:rsid w:val="00457832"/>
    <w:rsid w:val="00457E88"/>
    <w:rsid w:val="00460138"/>
    <w:rsid w:val="004602BD"/>
    <w:rsid w:val="00460F00"/>
    <w:rsid w:val="00461754"/>
    <w:rsid w:val="004617E2"/>
    <w:rsid w:val="00461F0C"/>
    <w:rsid w:val="00462292"/>
    <w:rsid w:val="00462300"/>
    <w:rsid w:val="00462301"/>
    <w:rsid w:val="004623E9"/>
    <w:rsid w:val="0046254D"/>
    <w:rsid w:val="00462557"/>
    <w:rsid w:val="004626AB"/>
    <w:rsid w:val="00462743"/>
    <w:rsid w:val="00462A87"/>
    <w:rsid w:val="00462D69"/>
    <w:rsid w:val="0046350E"/>
    <w:rsid w:val="00463C21"/>
    <w:rsid w:val="00463CC2"/>
    <w:rsid w:val="0046436D"/>
    <w:rsid w:val="004644D0"/>
    <w:rsid w:val="004649B8"/>
    <w:rsid w:val="00464C52"/>
    <w:rsid w:val="00464CD6"/>
    <w:rsid w:val="00464CE0"/>
    <w:rsid w:val="00465242"/>
    <w:rsid w:val="0046543D"/>
    <w:rsid w:val="0046555F"/>
    <w:rsid w:val="004655D1"/>
    <w:rsid w:val="004656AC"/>
    <w:rsid w:val="00465E51"/>
    <w:rsid w:val="004664BC"/>
    <w:rsid w:val="004665C8"/>
    <w:rsid w:val="00466A81"/>
    <w:rsid w:val="00466A87"/>
    <w:rsid w:val="004675A2"/>
    <w:rsid w:val="0046760F"/>
    <w:rsid w:val="00467F62"/>
    <w:rsid w:val="004702C6"/>
    <w:rsid w:val="00470A36"/>
    <w:rsid w:val="00470AB4"/>
    <w:rsid w:val="004719F5"/>
    <w:rsid w:val="00471E8C"/>
    <w:rsid w:val="004720AA"/>
    <w:rsid w:val="004721BD"/>
    <w:rsid w:val="00472537"/>
    <w:rsid w:val="00472F61"/>
    <w:rsid w:val="00473907"/>
    <w:rsid w:val="004744DB"/>
    <w:rsid w:val="00475070"/>
    <w:rsid w:val="00475114"/>
    <w:rsid w:val="00475CC2"/>
    <w:rsid w:val="00475E78"/>
    <w:rsid w:val="00477001"/>
    <w:rsid w:val="00477492"/>
    <w:rsid w:val="004774E0"/>
    <w:rsid w:val="004777FC"/>
    <w:rsid w:val="0047794C"/>
    <w:rsid w:val="00477FAF"/>
    <w:rsid w:val="00480499"/>
    <w:rsid w:val="004808C4"/>
    <w:rsid w:val="00481926"/>
    <w:rsid w:val="00481CF7"/>
    <w:rsid w:val="00481D1E"/>
    <w:rsid w:val="00481F49"/>
    <w:rsid w:val="004828C6"/>
    <w:rsid w:val="00482BC4"/>
    <w:rsid w:val="00482CDC"/>
    <w:rsid w:val="004830A9"/>
    <w:rsid w:val="004833FC"/>
    <w:rsid w:val="004834BE"/>
    <w:rsid w:val="00483839"/>
    <w:rsid w:val="00483889"/>
    <w:rsid w:val="0048478B"/>
    <w:rsid w:val="00484E53"/>
    <w:rsid w:val="00484EB4"/>
    <w:rsid w:val="0048502D"/>
    <w:rsid w:val="004853DD"/>
    <w:rsid w:val="00485B04"/>
    <w:rsid w:val="00485CF6"/>
    <w:rsid w:val="00485DF2"/>
    <w:rsid w:val="0048654C"/>
    <w:rsid w:val="004869B0"/>
    <w:rsid w:val="00486BFA"/>
    <w:rsid w:val="0048703C"/>
    <w:rsid w:val="00487452"/>
    <w:rsid w:val="0048771C"/>
    <w:rsid w:val="00487C38"/>
    <w:rsid w:val="00487E41"/>
    <w:rsid w:val="00487FA9"/>
    <w:rsid w:val="00491865"/>
    <w:rsid w:val="00491A50"/>
    <w:rsid w:val="00492272"/>
    <w:rsid w:val="00492570"/>
    <w:rsid w:val="004926B9"/>
    <w:rsid w:val="0049310B"/>
    <w:rsid w:val="0049329F"/>
    <w:rsid w:val="0049333A"/>
    <w:rsid w:val="004933C6"/>
    <w:rsid w:val="004939C0"/>
    <w:rsid w:val="00493C70"/>
    <w:rsid w:val="00493EC9"/>
    <w:rsid w:val="00493FE7"/>
    <w:rsid w:val="004954F7"/>
    <w:rsid w:val="0049598E"/>
    <w:rsid w:val="004962EF"/>
    <w:rsid w:val="00496640"/>
    <w:rsid w:val="00496BCC"/>
    <w:rsid w:val="00496C7E"/>
    <w:rsid w:val="00496D52"/>
    <w:rsid w:val="00497201"/>
    <w:rsid w:val="00497A62"/>
    <w:rsid w:val="00497D23"/>
    <w:rsid w:val="004A0175"/>
    <w:rsid w:val="004A0B65"/>
    <w:rsid w:val="004A0C0B"/>
    <w:rsid w:val="004A1354"/>
    <w:rsid w:val="004A1F64"/>
    <w:rsid w:val="004A26C9"/>
    <w:rsid w:val="004A2791"/>
    <w:rsid w:val="004A414F"/>
    <w:rsid w:val="004A45BB"/>
    <w:rsid w:val="004A4746"/>
    <w:rsid w:val="004A5408"/>
    <w:rsid w:val="004A54F4"/>
    <w:rsid w:val="004A5AAB"/>
    <w:rsid w:val="004A5C58"/>
    <w:rsid w:val="004A5D8A"/>
    <w:rsid w:val="004A636C"/>
    <w:rsid w:val="004A64F7"/>
    <w:rsid w:val="004A675B"/>
    <w:rsid w:val="004A699C"/>
    <w:rsid w:val="004A6F01"/>
    <w:rsid w:val="004A6FED"/>
    <w:rsid w:val="004A70E4"/>
    <w:rsid w:val="004A7192"/>
    <w:rsid w:val="004A73E6"/>
    <w:rsid w:val="004A7826"/>
    <w:rsid w:val="004B04D6"/>
    <w:rsid w:val="004B04E3"/>
    <w:rsid w:val="004B0512"/>
    <w:rsid w:val="004B05B2"/>
    <w:rsid w:val="004B05EE"/>
    <w:rsid w:val="004B090E"/>
    <w:rsid w:val="004B0C7D"/>
    <w:rsid w:val="004B14C4"/>
    <w:rsid w:val="004B1EB5"/>
    <w:rsid w:val="004B2189"/>
    <w:rsid w:val="004B21BA"/>
    <w:rsid w:val="004B252F"/>
    <w:rsid w:val="004B26BD"/>
    <w:rsid w:val="004B2DF3"/>
    <w:rsid w:val="004B36A9"/>
    <w:rsid w:val="004B3B0B"/>
    <w:rsid w:val="004B4052"/>
    <w:rsid w:val="004B4063"/>
    <w:rsid w:val="004B45D6"/>
    <w:rsid w:val="004B4753"/>
    <w:rsid w:val="004B4EE1"/>
    <w:rsid w:val="004B4EF7"/>
    <w:rsid w:val="004B5144"/>
    <w:rsid w:val="004B5579"/>
    <w:rsid w:val="004B56A2"/>
    <w:rsid w:val="004B58BB"/>
    <w:rsid w:val="004B5916"/>
    <w:rsid w:val="004B5BCC"/>
    <w:rsid w:val="004B610A"/>
    <w:rsid w:val="004B64BC"/>
    <w:rsid w:val="004B6704"/>
    <w:rsid w:val="004B6A77"/>
    <w:rsid w:val="004B6AF1"/>
    <w:rsid w:val="004B6DB9"/>
    <w:rsid w:val="004B6E87"/>
    <w:rsid w:val="004B727F"/>
    <w:rsid w:val="004B7381"/>
    <w:rsid w:val="004B7DF1"/>
    <w:rsid w:val="004C0283"/>
    <w:rsid w:val="004C02B6"/>
    <w:rsid w:val="004C0445"/>
    <w:rsid w:val="004C07A4"/>
    <w:rsid w:val="004C0D03"/>
    <w:rsid w:val="004C166D"/>
    <w:rsid w:val="004C1757"/>
    <w:rsid w:val="004C190D"/>
    <w:rsid w:val="004C1D6B"/>
    <w:rsid w:val="004C1EAF"/>
    <w:rsid w:val="004C231E"/>
    <w:rsid w:val="004C270E"/>
    <w:rsid w:val="004C29FE"/>
    <w:rsid w:val="004C2A53"/>
    <w:rsid w:val="004C2B0B"/>
    <w:rsid w:val="004C37E6"/>
    <w:rsid w:val="004C3FDC"/>
    <w:rsid w:val="004C41D2"/>
    <w:rsid w:val="004C4E7A"/>
    <w:rsid w:val="004C4EDE"/>
    <w:rsid w:val="004C4EFD"/>
    <w:rsid w:val="004C5472"/>
    <w:rsid w:val="004C6FC4"/>
    <w:rsid w:val="004C7239"/>
    <w:rsid w:val="004C7D86"/>
    <w:rsid w:val="004D00A0"/>
    <w:rsid w:val="004D0290"/>
    <w:rsid w:val="004D0295"/>
    <w:rsid w:val="004D05A3"/>
    <w:rsid w:val="004D0C33"/>
    <w:rsid w:val="004D18FC"/>
    <w:rsid w:val="004D1C9E"/>
    <w:rsid w:val="004D2647"/>
    <w:rsid w:val="004D2997"/>
    <w:rsid w:val="004D2C19"/>
    <w:rsid w:val="004D2DE5"/>
    <w:rsid w:val="004D3482"/>
    <w:rsid w:val="004D34E0"/>
    <w:rsid w:val="004D34F8"/>
    <w:rsid w:val="004D4DBE"/>
    <w:rsid w:val="004D5222"/>
    <w:rsid w:val="004D562B"/>
    <w:rsid w:val="004D623E"/>
    <w:rsid w:val="004D63BA"/>
    <w:rsid w:val="004D667E"/>
    <w:rsid w:val="004D67DB"/>
    <w:rsid w:val="004D686B"/>
    <w:rsid w:val="004D6D0D"/>
    <w:rsid w:val="004D6E50"/>
    <w:rsid w:val="004D74D5"/>
    <w:rsid w:val="004D78F7"/>
    <w:rsid w:val="004D7D46"/>
    <w:rsid w:val="004E0201"/>
    <w:rsid w:val="004E037F"/>
    <w:rsid w:val="004E0455"/>
    <w:rsid w:val="004E05E1"/>
    <w:rsid w:val="004E066D"/>
    <w:rsid w:val="004E0B14"/>
    <w:rsid w:val="004E0C46"/>
    <w:rsid w:val="004E141B"/>
    <w:rsid w:val="004E1944"/>
    <w:rsid w:val="004E1A5B"/>
    <w:rsid w:val="004E2AB0"/>
    <w:rsid w:val="004E2ECE"/>
    <w:rsid w:val="004E3007"/>
    <w:rsid w:val="004E3233"/>
    <w:rsid w:val="004E3272"/>
    <w:rsid w:val="004E3C9B"/>
    <w:rsid w:val="004E3D8F"/>
    <w:rsid w:val="004E43BE"/>
    <w:rsid w:val="004E4A16"/>
    <w:rsid w:val="004E5054"/>
    <w:rsid w:val="004E5164"/>
    <w:rsid w:val="004E5B90"/>
    <w:rsid w:val="004E5D16"/>
    <w:rsid w:val="004E6C57"/>
    <w:rsid w:val="004E6D74"/>
    <w:rsid w:val="004E71F0"/>
    <w:rsid w:val="004E723B"/>
    <w:rsid w:val="004E7A07"/>
    <w:rsid w:val="004E7E60"/>
    <w:rsid w:val="004F0488"/>
    <w:rsid w:val="004F065D"/>
    <w:rsid w:val="004F0F2D"/>
    <w:rsid w:val="004F0F85"/>
    <w:rsid w:val="004F1040"/>
    <w:rsid w:val="004F1298"/>
    <w:rsid w:val="004F1E57"/>
    <w:rsid w:val="004F2768"/>
    <w:rsid w:val="004F2A15"/>
    <w:rsid w:val="004F2BDC"/>
    <w:rsid w:val="004F2E6B"/>
    <w:rsid w:val="004F2F74"/>
    <w:rsid w:val="004F3377"/>
    <w:rsid w:val="004F3ABD"/>
    <w:rsid w:val="004F3E95"/>
    <w:rsid w:val="004F401D"/>
    <w:rsid w:val="004F438E"/>
    <w:rsid w:val="004F4417"/>
    <w:rsid w:val="004F45A7"/>
    <w:rsid w:val="004F4A62"/>
    <w:rsid w:val="004F4B0F"/>
    <w:rsid w:val="004F4D79"/>
    <w:rsid w:val="004F4F6F"/>
    <w:rsid w:val="004F4FCD"/>
    <w:rsid w:val="004F5049"/>
    <w:rsid w:val="004F5EC1"/>
    <w:rsid w:val="004F6847"/>
    <w:rsid w:val="004F6A98"/>
    <w:rsid w:val="004F6EE2"/>
    <w:rsid w:val="004F7514"/>
    <w:rsid w:val="004F7670"/>
    <w:rsid w:val="004F7BEC"/>
    <w:rsid w:val="004F7E57"/>
    <w:rsid w:val="005000C4"/>
    <w:rsid w:val="00500589"/>
    <w:rsid w:val="00500A57"/>
    <w:rsid w:val="00501155"/>
    <w:rsid w:val="005011FC"/>
    <w:rsid w:val="00501BE3"/>
    <w:rsid w:val="00501F0E"/>
    <w:rsid w:val="00502318"/>
    <w:rsid w:val="00502381"/>
    <w:rsid w:val="0050240C"/>
    <w:rsid w:val="00502E3A"/>
    <w:rsid w:val="0050321D"/>
    <w:rsid w:val="00503752"/>
    <w:rsid w:val="005037EB"/>
    <w:rsid w:val="005039CB"/>
    <w:rsid w:val="00503AAB"/>
    <w:rsid w:val="00503AE8"/>
    <w:rsid w:val="00503F0A"/>
    <w:rsid w:val="00504324"/>
    <w:rsid w:val="00504B3C"/>
    <w:rsid w:val="00504BA5"/>
    <w:rsid w:val="005050C6"/>
    <w:rsid w:val="005057DB"/>
    <w:rsid w:val="005057E8"/>
    <w:rsid w:val="005060F5"/>
    <w:rsid w:val="00506895"/>
    <w:rsid w:val="00506D60"/>
    <w:rsid w:val="0050767A"/>
    <w:rsid w:val="00507C14"/>
    <w:rsid w:val="005102D7"/>
    <w:rsid w:val="0051058A"/>
    <w:rsid w:val="005106E9"/>
    <w:rsid w:val="00510876"/>
    <w:rsid w:val="00510914"/>
    <w:rsid w:val="00511593"/>
    <w:rsid w:val="0051164D"/>
    <w:rsid w:val="00511A5C"/>
    <w:rsid w:val="00511B07"/>
    <w:rsid w:val="00511B56"/>
    <w:rsid w:val="00511CEC"/>
    <w:rsid w:val="00511EFB"/>
    <w:rsid w:val="00512583"/>
    <w:rsid w:val="0051264A"/>
    <w:rsid w:val="00512717"/>
    <w:rsid w:val="00512D7B"/>
    <w:rsid w:val="0051358F"/>
    <w:rsid w:val="00513A65"/>
    <w:rsid w:val="0051420F"/>
    <w:rsid w:val="005142EE"/>
    <w:rsid w:val="00514E07"/>
    <w:rsid w:val="005156A8"/>
    <w:rsid w:val="00515880"/>
    <w:rsid w:val="005158E7"/>
    <w:rsid w:val="00515DD6"/>
    <w:rsid w:val="00516043"/>
    <w:rsid w:val="00516229"/>
    <w:rsid w:val="00516A9B"/>
    <w:rsid w:val="00516D99"/>
    <w:rsid w:val="00517193"/>
    <w:rsid w:val="00517704"/>
    <w:rsid w:val="00517A7A"/>
    <w:rsid w:val="00517F7A"/>
    <w:rsid w:val="00520A2F"/>
    <w:rsid w:val="00520B33"/>
    <w:rsid w:val="005212AE"/>
    <w:rsid w:val="00521854"/>
    <w:rsid w:val="00521C0E"/>
    <w:rsid w:val="005227E6"/>
    <w:rsid w:val="00522DE0"/>
    <w:rsid w:val="00523035"/>
    <w:rsid w:val="005231FA"/>
    <w:rsid w:val="005234F3"/>
    <w:rsid w:val="00523812"/>
    <w:rsid w:val="00523858"/>
    <w:rsid w:val="00523D2A"/>
    <w:rsid w:val="00524147"/>
    <w:rsid w:val="00525298"/>
    <w:rsid w:val="0052555F"/>
    <w:rsid w:val="00525573"/>
    <w:rsid w:val="005256ED"/>
    <w:rsid w:val="005266F8"/>
    <w:rsid w:val="00526B5A"/>
    <w:rsid w:val="005270CB"/>
    <w:rsid w:val="005278E8"/>
    <w:rsid w:val="00527DA0"/>
    <w:rsid w:val="0053017E"/>
    <w:rsid w:val="005301E5"/>
    <w:rsid w:val="005303DE"/>
    <w:rsid w:val="00530702"/>
    <w:rsid w:val="00530BF1"/>
    <w:rsid w:val="00531C3A"/>
    <w:rsid w:val="00531C96"/>
    <w:rsid w:val="00531F8B"/>
    <w:rsid w:val="005320AE"/>
    <w:rsid w:val="005322D3"/>
    <w:rsid w:val="00533676"/>
    <w:rsid w:val="005336A2"/>
    <w:rsid w:val="00534012"/>
    <w:rsid w:val="005345A3"/>
    <w:rsid w:val="00534975"/>
    <w:rsid w:val="00534FEF"/>
    <w:rsid w:val="00535310"/>
    <w:rsid w:val="005364BB"/>
    <w:rsid w:val="0053656D"/>
    <w:rsid w:val="00536AE6"/>
    <w:rsid w:val="00537335"/>
    <w:rsid w:val="005375E0"/>
    <w:rsid w:val="00537AE5"/>
    <w:rsid w:val="00537D70"/>
    <w:rsid w:val="00540559"/>
    <w:rsid w:val="00540A08"/>
    <w:rsid w:val="00541CCF"/>
    <w:rsid w:val="0054220A"/>
    <w:rsid w:val="0054332B"/>
    <w:rsid w:val="00543C90"/>
    <w:rsid w:val="00543D88"/>
    <w:rsid w:val="00543E10"/>
    <w:rsid w:val="00544A10"/>
    <w:rsid w:val="0054539A"/>
    <w:rsid w:val="00545C57"/>
    <w:rsid w:val="00546AEA"/>
    <w:rsid w:val="00546F3C"/>
    <w:rsid w:val="00547A48"/>
    <w:rsid w:val="00547E25"/>
    <w:rsid w:val="0055017E"/>
    <w:rsid w:val="005503C4"/>
    <w:rsid w:val="0055047E"/>
    <w:rsid w:val="005508FF"/>
    <w:rsid w:val="00550C0E"/>
    <w:rsid w:val="00550C1A"/>
    <w:rsid w:val="00550E6C"/>
    <w:rsid w:val="0055141C"/>
    <w:rsid w:val="00551C2E"/>
    <w:rsid w:val="005520F6"/>
    <w:rsid w:val="00552280"/>
    <w:rsid w:val="0055276F"/>
    <w:rsid w:val="00552AAC"/>
    <w:rsid w:val="00552DF7"/>
    <w:rsid w:val="00552F57"/>
    <w:rsid w:val="005534AB"/>
    <w:rsid w:val="00553761"/>
    <w:rsid w:val="005537B8"/>
    <w:rsid w:val="0055396C"/>
    <w:rsid w:val="00553C1A"/>
    <w:rsid w:val="00553CCD"/>
    <w:rsid w:val="005544A1"/>
    <w:rsid w:val="005545BA"/>
    <w:rsid w:val="00555334"/>
    <w:rsid w:val="005556DC"/>
    <w:rsid w:val="00555776"/>
    <w:rsid w:val="00555828"/>
    <w:rsid w:val="00555BE2"/>
    <w:rsid w:val="00555D33"/>
    <w:rsid w:val="0055603D"/>
    <w:rsid w:val="0055646C"/>
    <w:rsid w:val="00556580"/>
    <w:rsid w:val="0055673B"/>
    <w:rsid w:val="0055690D"/>
    <w:rsid w:val="00556DD1"/>
    <w:rsid w:val="00557363"/>
    <w:rsid w:val="00557939"/>
    <w:rsid w:val="00557E26"/>
    <w:rsid w:val="005612C6"/>
    <w:rsid w:val="00561352"/>
    <w:rsid w:val="00561476"/>
    <w:rsid w:val="00561936"/>
    <w:rsid w:val="00561955"/>
    <w:rsid w:val="00561A14"/>
    <w:rsid w:val="00562078"/>
    <w:rsid w:val="005620D3"/>
    <w:rsid w:val="00562264"/>
    <w:rsid w:val="005625DE"/>
    <w:rsid w:val="00562D55"/>
    <w:rsid w:val="00563452"/>
    <w:rsid w:val="00563A22"/>
    <w:rsid w:val="00563FBE"/>
    <w:rsid w:val="0056443B"/>
    <w:rsid w:val="00564498"/>
    <w:rsid w:val="00564796"/>
    <w:rsid w:val="005649FA"/>
    <w:rsid w:val="005655DB"/>
    <w:rsid w:val="00565A20"/>
    <w:rsid w:val="00565A9C"/>
    <w:rsid w:val="00565E57"/>
    <w:rsid w:val="00565ED3"/>
    <w:rsid w:val="00565F8F"/>
    <w:rsid w:val="00566232"/>
    <w:rsid w:val="00566307"/>
    <w:rsid w:val="00566A1C"/>
    <w:rsid w:val="00566D3F"/>
    <w:rsid w:val="00566D88"/>
    <w:rsid w:val="00566E20"/>
    <w:rsid w:val="00567938"/>
    <w:rsid w:val="00567BE1"/>
    <w:rsid w:val="00567FCC"/>
    <w:rsid w:val="005702AB"/>
    <w:rsid w:val="0057041E"/>
    <w:rsid w:val="00570B55"/>
    <w:rsid w:val="00571DDC"/>
    <w:rsid w:val="005720C1"/>
    <w:rsid w:val="0057240D"/>
    <w:rsid w:val="0057261D"/>
    <w:rsid w:val="005728D6"/>
    <w:rsid w:val="00572CC7"/>
    <w:rsid w:val="00572EE7"/>
    <w:rsid w:val="005733FE"/>
    <w:rsid w:val="005737BE"/>
    <w:rsid w:val="00573D36"/>
    <w:rsid w:val="00573DCB"/>
    <w:rsid w:val="00573EFF"/>
    <w:rsid w:val="005740CF"/>
    <w:rsid w:val="00574536"/>
    <w:rsid w:val="0057476A"/>
    <w:rsid w:val="005749C3"/>
    <w:rsid w:val="00574A70"/>
    <w:rsid w:val="00574C39"/>
    <w:rsid w:val="00574EAB"/>
    <w:rsid w:val="00574ED2"/>
    <w:rsid w:val="00575506"/>
    <w:rsid w:val="005758D6"/>
    <w:rsid w:val="00576227"/>
    <w:rsid w:val="00576397"/>
    <w:rsid w:val="005772D9"/>
    <w:rsid w:val="005775AF"/>
    <w:rsid w:val="00577E7B"/>
    <w:rsid w:val="00580425"/>
    <w:rsid w:val="00580E76"/>
    <w:rsid w:val="0058115A"/>
    <w:rsid w:val="005812CF"/>
    <w:rsid w:val="005819BC"/>
    <w:rsid w:val="005819DB"/>
    <w:rsid w:val="005828D7"/>
    <w:rsid w:val="00583055"/>
    <w:rsid w:val="00583063"/>
    <w:rsid w:val="00583570"/>
    <w:rsid w:val="0058361C"/>
    <w:rsid w:val="005836DD"/>
    <w:rsid w:val="005838F4"/>
    <w:rsid w:val="00583B97"/>
    <w:rsid w:val="00583CF3"/>
    <w:rsid w:val="0058471C"/>
    <w:rsid w:val="005847EE"/>
    <w:rsid w:val="00585872"/>
    <w:rsid w:val="005858DE"/>
    <w:rsid w:val="00585B65"/>
    <w:rsid w:val="00585BEA"/>
    <w:rsid w:val="00585C09"/>
    <w:rsid w:val="00586276"/>
    <w:rsid w:val="00586897"/>
    <w:rsid w:val="00586906"/>
    <w:rsid w:val="00587039"/>
    <w:rsid w:val="0058703D"/>
    <w:rsid w:val="00587130"/>
    <w:rsid w:val="00587299"/>
    <w:rsid w:val="0058749E"/>
    <w:rsid w:val="00587F1E"/>
    <w:rsid w:val="005901F3"/>
    <w:rsid w:val="00590235"/>
    <w:rsid w:val="0059033B"/>
    <w:rsid w:val="00590598"/>
    <w:rsid w:val="0059077A"/>
    <w:rsid w:val="00591D5F"/>
    <w:rsid w:val="00592191"/>
    <w:rsid w:val="00592661"/>
    <w:rsid w:val="005929F5"/>
    <w:rsid w:val="005931E5"/>
    <w:rsid w:val="00593D61"/>
    <w:rsid w:val="00595021"/>
    <w:rsid w:val="00595130"/>
    <w:rsid w:val="005952E5"/>
    <w:rsid w:val="00595607"/>
    <w:rsid w:val="00595A46"/>
    <w:rsid w:val="00596589"/>
    <w:rsid w:val="00596840"/>
    <w:rsid w:val="00596E25"/>
    <w:rsid w:val="00596FF2"/>
    <w:rsid w:val="00597A27"/>
    <w:rsid w:val="005A0316"/>
    <w:rsid w:val="005A0970"/>
    <w:rsid w:val="005A09D4"/>
    <w:rsid w:val="005A0DAA"/>
    <w:rsid w:val="005A1D36"/>
    <w:rsid w:val="005A2BAA"/>
    <w:rsid w:val="005A358A"/>
    <w:rsid w:val="005A35D0"/>
    <w:rsid w:val="005A3640"/>
    <w:rsid w:val="005A3C6A"/>
    <w:rsid w:val="005A3FDE"/>
    <w:rsid w:val="005A43E1"/>
    <w:rsid w:val="005A4908"/>
    <w:rsid w:val="005A4A0E"/>
    <w:rsid w:val="005A4BD8"/>
    <w:rsid w:val="005A4D92"/>
    <w:rsid w:val="005A51A7"/>
    <w:rsid w:val="005A55DE"/>
    <w:rsid w:val="005A5952"/>
    <w:rsid w:val="005A5CBF"/>
    <w:rsid w:val="005A5CCB"/>
    <w:rsid w:val="005A5DD2"/>
    <w:rsid w:val="005A5E54"/>
    <w:rsid w:val="005A69B0"/>
    <w:rsid w:val="005A6EDE"/>
    <w:rsid w:val="005A7235"/>
    <w:rsid w:val="005A7287"/>
    <w:rsid w:val="005A72C4"/>
    <w:rsid w:val="005A75A3"/>
    <w:rsid w:val="005A76EE"/>
    <w:rsid w:val="005A7759"/>
    <w:rsid w:val="005A7C07"/>
    <w:rsid w:val="005B03FA"/>
    <w:rsid w:val="005B05AD"/>
    <w:rsid w:val="005B07F1"/>
    <w:rsid w:val="005B08A2"/>
    <w:rsid w:val="005B0A51"/>
    <w:rsid w:val="005B0EE7"/>
    <w:rsid w:val="005B15BE"/>
    <w:rsid w:val="005B192D"/>
    <w:rsid w:val="005B1ECE"/>
    <w:rsid w:val="005B1ED4"/>
    <w:rsid w:val="005B24FB"/>
    <w:rsid w:val="005B267A"/>
    <w:rsid w:val="005B2F1B"/>
    <w:rsid w:val="005B367F"/>
    <w:rsid w:val="005B3BC4"/>
    <w:rsid w:val="005B3D1A"/>
    <w:rsid w:val="005B3F98"/>
    <w:rsid w:val="005B40F3"/>
    <w:rsid w:val="005B48AC"/>
    <w:rsid w:val="005B4C10"/>
    <w:rsid w:val="005B55D8"/>
    <w:rsid w:val="005B5775"/>
    <w:rsid w:val="005B5B2C"/>
    <w:rsid w:val="005B5B55"/>
    <w:rsid w:val="005B5D31"/>
    <w:rsid w:val="005B5EA0"/>
    <w:rsid w:val="005B5F07"/>
    <w:rsid w:val="005B5FE0"/>
    <w:rsid w:val="005B62FC"/>
    <w:rsid w:val="005B69B4"/>
    <w:rsid w:val="005B6F70"/>
    <w:rsid w:val="005B7062"/>
    <w:rsid w:val="005B72B5"/>
    <w:rsid w:val="005B7319"/>
    <w:rsid w:val="005B75BF"/>
    <w:rsid w:val="005C061E"/>
    <w:rsid w:val="005C14F3"/>
    <w:rsid w:val="005C1EBF"/>
    <w:rsid w:val="005C2231"/>
    <w:rsid w:val="005C2361"/>
    <w:rsid w:val="005C2528"/>
    <w:rsid w:val="005C2CB5"/>
    <w:rsid w:val="005C3422"/>
    <w:rsid w:val="005C4CF5"/>
    <w:rsid w:val="005C549F"/>
    <w:rsid w:val="005C5655"/>
    <w:rsid w:val="005C5AF4"/>
    <w:rsid w:val="005C6071"/>
    <w:rsid w:val="005C611A"/>
    <w:rsid w:val="005C62A7"/>
    <w:rsid w:val="005C673D"/>
    <w:rsid w:val="005C6F29"/>
    <w:rsid w:val="005C70BC"/>
    <w:rsid w:val="005C7B9C"/>
    <w:rsid w:val="005D046A"/>
    <w:rsid w:val="005D0855"/>
    <w:rsid w:val="005D090C"/>
    <w:rsid w:val="005D12A9"/>
    <w:rsid w:val="005D16C8"/>
    <w:rsid w:val="005D18CE"/>
    <w:rsid w:val="005D262F"/>
    <w:rsid w:val="005D2CF1"/>
    <w:rsid w:val="005D325D"/>
    <w:rsid w:val="005D396B"/>
    <w:rsid w:val="005D3B7E"/>
    <w:rsid w:val="005D3BA5"/>
    <w:rsid w:val="005D4104"/>
    <w:rsid w:val="005D4174"/>
    <w:rsid w:val="005D46DF"/>
    <w:rsid w:val="005D4700"/>
    <w:rsid w:val="005D5549"/>
    <w:rsid w:val="005D579C"/>
    <w:rsid w:val="005D5B58"/>
    <w:rsid w:val="005D5F50"/>
    <w:rsid w:val="005D621E"/>
    <w:rsid w:val="005D6D60"/>
    <w:rsid w:val="005D7571"/>
    <w:rsid w:val="005D759E"/>
    <w:rsid w:val="005D7621"/>
    <w:rsid w:val="005D7B4D"/>
    <w:rsid w:val="005E0072"/>
    <w:rsid w:val="005E0481"/>
    <w:rsid w:val="005E08B6"/>
    <w:rsid w:val="005E127A"/>
    <w:rsid w:val="005E1E08"/>
    <w:rsid w:val="005E2713"/>
    <w:rsid w:val="005E2B1E"/>
    <w:rsid w:val="005E2D9C"/>
    <w:rsid w:val="005E38A3"/>
    <w:rsid w:val="005E39A9"/>
    <w:rsid w:val="005E3CED"/>
    <w:rsid w:val="005E3DA7"/>
    <w:rsid w:val="005E3EBD"/>
    <w:rsid w:val="005E4326"/>
    <w:rsid w:val="005E4ACB"/>
    <w:rsid w:val="005E5048"/>
    <w:rsid w:val="005E5196"/>
    <w:rsid w:val="005E5EE6"/>
    <w:rsid w:val="005E663E"/>
    <w:rsid w:val="005E678C"/>
    <w:rsid w:val="005E6979"/>
    <w:rsid w:val="005E6E36"/>
    <w:rsid w:val="005E6F29"/>
    <w:rsid w:val="005E6FF7"/>
    <w:rsid w:val="005E7210"/>
    <w:rsid w:val="005E7663"/>
    <w:rsid w:val="005E7B99"/>
    <w:rsid w:val="005F00A6"/>
    <w:rsid w:val="005F0308"/>
    <w:rsid w:val="005F0946"/>
    <w:rsid w:val="005F0A9F"/>
    <w:rsid w:val="005F0DED"/>
    <w:rsid w:val="005F16A0"/>
    <w:rsid w:val="005F1758"/>
    <w:rsid w:val="005F17D1"/>
    <w:rsid w:val="005F1A5F"/>
    <w:rsid w:val="005F1DCE"/>
    <w:rsid w:val="005F1F50"/>
    <w:rsid w:val="005F2060"/>
    <w:rsid w:val="005F2EFB"/>
    <w:rsid w:val="005F2FDD"/>
    <w:rsid w:val="005F3FBD"/>
    <w:rsid w:val="005F5255"/>
    <w:rsid w:val="005F5375"/>
    <w:rsid w:val="005F5DB0"/>
    <w:rsid w:val="005F65B5"/>
    <w:rsid w:val="005F6A18"/>
    <w:rsid w:val="005F7243"/>
    <w:rsid w:val="005F7524"/>
    <w:rsid w:val="005F7A72"/>
    <w:rsid w:val="0060090D"/>
    <w:rsid w:val="00600961"/>
    <w:rsid w:val="00600AFA"/>
    <w:rsid w:val="00600F80"/>
    <w:rsid w:val="00601A06"/>
    <w:rsid w:val="00601B7C"/>
    <w:rsid w:val="0060267C"/>
    <w:rsid w:val="00602795"/>
    <w:rsid w:val="00602D27"/>
    <w:rsid w:val="00602F3A"/>
    <w:rsid w:val="006034F9"/>
    <w:rsid w:val="006035CD"/>
    <w:rsid w:val="0060360F"/>
    <w:rsid w:val="00603D6B"/>
    <w:rsid w:val="006041C1"/>
    <w:rsid w:val="006044A9"/>
    <w:rsid w:val="0060462C"/>
    <w:rsid w:val="00604659"/>
    <w:rsid w:val="00604697"/>
    <w:rsid w:val="006047AF"/>
    <w:rsid w:val="00604D2D"/>
    <w:rsid w:val="006058DC"/>
    <w:rsid w:val="00605D8C"/>
    <w:rsid w:val="0060666E"/>
    <w:rsid w:val="006066D1"/>
    <w:rsid w:val="00606A09"/>
    <w:rsid w:val="00606BE8"/>
    <w:rsid w:val="00607556"/>
    <w:rsid w:val="00607B32"/>
    <w:rsid w:val="00607E40"/>
    <w:rsid w:val="0061000F"/>
    <w:rsid w:val="0061038A"/>
    <w:rsid w:val="00610874"/>
    <w:rsid w:val="00611DDA"/>
    <w:rsid w:val="00611F9A"/>
    <w:rsid w:val="00612340"/>
    <w:rsid w:val="00612768"/>
    <w:rsid w:val="00612DCB"/>
    <w:rsid w:val="00612F71"/>
    <w:rsid w:val="006133E3"/>
    <w:rsid w:val="00614166"/>
    <w:rsid w:val="006141F6"/>
    <w:rsid w:val="0061438A"/>
    <w:rsid w:val="00614399"/>
    <w:rsid w:val="00614766"/>
    <w:rsid w:val="00614D42"/>
    <w:rsid w:val="00615A90"/>
    <w:rsid w:val="00615CF2"/>
    <w:rsid w:val="0061612F"/>
    <w:rsid w:val="00617E40"/>
    <w:rsid w:val="006204D5"/>
    <w:rsid w:val="0062080C"/>
    <w:rsid w:val="00621395"/>
    <w:rsid w:val="0062171E"/>
    <w:rsid w:val="00621BA3"/>
    <w:rsid w:val="006221BF"/>
    <w:rsid w:val="006221E1"/>
    <w:rsid w:val="006221F2"/>
    <w:rsid w:val="00622596"/>
    <w:rsid w:val="0062286A"/>
    <w:rsid w:val="00622CAC"/>
    <w:rsid w:val="00622EF8"/>
    <w:rsid w:val="00623738"/>
    <w:rsid w:val="00623820"/>
    <w:rsid w:val="00623861"/>
    <w:rsid w:val="00623D3B"/>
    <w:rsid w:val="0062448E"/>
    <w:rsid w:val="00624559"/>
    <w:rsid w:val="0062507A"/>
    <w:rsid w:val="006251C4"/>
    <w:rsid w:val="00625302"/>
    <w:rsid w:val="00625E20"/>
    <w:rsid w:val="0062603E"/>
    <w:rsid w:val="0062683C"/>
    <w:rsid w:val="00626E02"/>
    <w:rsid w:val="006270D0"/>
    <w:rsid w:val="00627856"/>
    <w:rsid w:val="006279D2"/>
    <w:rsid w:val="00630322"/>
    <w:rsid w:val="006305FF"/>
    <w:rsid w:val="00630DED"/>
    <w:rsid w:val="00630E9D"/>
    <w:rsid w:val="0063117E"/>
    <w:rsid w:val="00631DF7"/>
    <w:rsid w:val="0063249D"/>
    <w:rsid w:val="0063284A"/>
    <w:rsid w:val="00632ABD"/>
    <w:rsid w:val="0063327E"/>
    <w:rsid w:val="00633637"/>
    <w:rsid w:val="00633684"/>
    <w:rsid w:val="00633D54"/>
    <w:rsid w:val="00633F67"/>
    <w:rsid w:val="006343C9"/>
    <w:rsid w:val="006347AC"/>
    <w:rsid w:val="006353FB"/>
    <w:rsid w:val="006355BF"/>
    <w:rsid w:val="006356C1"/>
    <w:rsid w:val="006357D3"/>
    <w:rsid w:val="00635F6D"/>
    <w:rsid w:val="00636283"/>
    <w:rsid w:val="006362CB"/>
    <w:rsid w:val="00636FFA"/>
    <w:rsid w:val="006371F7"/>
    <w:rsid w:val="006372B4"/>
    <w:rsid w:val="00637393"/>
    <w:rsid w:val="006373A2"/>
    <w:rsid w:val="0063775E"/>
    <w:rsid w:val="0063781B"/>
    <w:rsid w:val="00637997"/>
    <w:rsid w:val="00637A84"/>
    <w:rsid w:val="00637E01"/>
    <w:rsid w:val="00637F75"/>
    <w:rsid w:val="006403B1"/>
    <w:rsid w:val="00640480"/>
    <w:rsid w:val="006409C6"/>
    <w:rsid w:val="006414D7"/>
    <w:rsid w:val="006415A2"/>
    <w:rsid w:val="006415E7"/>
    <w:rsid w:val="00641C18"/>
    <w:rsid w:val="006425F8"/>
    <w:rsid w:val="00642CFC"/>
    <w:rsid w:val="00643698"/>
    <w:rsid w:val="00643B32"/>
    <w:rsid w:val="00643DBA"/>
    <w:rsid w:val="0064455C"/>
    <w:rsid w:val="006445F7"/>
    <w:rsid w:val="006448C0"/>
    <w:rsid w:val="0064496A"/>
    <w:rsid w:val="00644A31"/>
    <w:rsid w:val="00644B93"/>
    <w:rsid w:val="006456C8"/>
    <w:rsid w:val="0064591F"/>
    <w:rsid w:val="00646081"/>
    <w:rsid w:val="006465D8"/>
    <w:rsid w:val="0064678B"/>
    <w:rsid w:val="0064696E"/>
    <w:rsid w:val="00646D05"/>
    <w:rsid w:val="00647578"/>
    <w:rsid w:val="006479F0"/>
    <w:rsid w:val="0065024F"/>
    <w:rsid w:val="00650B8C"/>
    <w:rsid w:val="00650B95"/>
    <w:rsid w:val="00650B9F"/>
    <w:rsid w:val="00651934"/>
    <w:rsid w:val="00651A4D"/>
    <w:rsid w:val="00651B41"/>
    <w:rsid w:val="00652050"/>
    <w:rsid w:val="00652134"/>
    <w:rsid w:val="0065213A"/>
    <w:rsid w:val="006528C5"/>
    <w:rsid w:val="00652F3C"/>
    <w:rsid w:val="0065315C"/>
    <w:rsid w:val="00653205"/>
    <w:rsid w:val="0065332B"/>
    <w:rsid w:val="006533E7"/>
    <w:rsid w:val="0065352A"/>
    <w:rsid w:val="00653D1C"/>
    <w:rsid w:val="00653ECE"/>
    <w:rsid w:val="006545D3"/>
    <w:rsid w:val="00654886"/>
    <w:rsid w:val="006549D7"/>
    <w:rsid w:val="00654A37"/>
    <w:rsid w:val="00654DE8"/>
    <w:rsid w:val="00655075"/>
    <w:rsid w:val="006550F2"/>
    <w:rsid w:val="00655264"/>
    <w:rsid w:val="00655696"/>
    <w:rsid w:val="006560F9"/>
    <w:rsid w:val="00656697"/>
    <w:rsid w:val="006566A3"/>
    <w:rsid w:val="00656949"/>
    <w:rsid w:val="00656FAC"/>
    <w:rsid w:val="006577EF"/>
    <w:rsid w:val="00661489"/>
    <w:rsid w:val="006619AC"/>
    <w:rsid w:val="00662563"/>
    <w:rsid w:val="00662B4E"/>
    <w:rsid w:val="00663050"/>
    <w:rsid w:val="00663A11"/>
    <w:rsid w:val="00663DA2"/>
    <w:rsid w:val="006645DB"/>
    <w:rsid w:val="0066498E"/>
    <w:rsid w:val="00665291"/>
    <w:rsid w:val="00665E8E"/>
    <w:rsid w:val="006668FA"/>
    <w:rsid w:val="00667C08"/>
    <w:rsid w:val="0067030F"/>
    <w:rsid w:val="00670728"/>
    <w:rsid w:val="006707E1"/>
    <w:rsid w:val="006709A2"/>
    <w:rsid w:val="00670A5B"/>
    <w:rsid w:val="00670E6D"/>
    <w:rsid w:val="0067109D"/>
    <w:rsid w:val="006711DE"/>
    <w:rsid w:val="006712B1"/>
    <w:rsid w:val="00671656"/>
    <w:rsid w:val="006719E8"/>
    <w:rsid w:val="00671A22"/>
    <w:rsid w:val="00671D3B"/>
    <w:rsid w:val="0067224F"/>
    <w:rsid w:val="00672645"/>
    <w:rsid w:val="00672F83"/>
    <w:rsid w:val="00673003"/>
    <w:rsid w:val="0067351B"/>
    <w:rsid w:val="006736F8"/>
    <w:rsid w:val="00673B8C"/>
    <w:rsid w:val="00673B90"/>
    <w:rsid w:val="00673BBA"/>
    <w:rsid w:val="00673C5B"/>
    <w:rsid w:val="00673E5B"/>
    <w:rsid w:val="00674858"/>
    <w:rsid w:val="00674AE5"/>
    <w:rsid w:val="00674B5F"/>
    <w:rsid w:val="00674FF8"/>
    <w:rsid w:val="00675662"/>
    <w:rsid w:val="006757FB"/>
    <w:rsid w:val="00675E9D"/>
    <w:rsid w:val="00677000"/>
    <w:rsid w:val="006771C4"/>
    <w:rsid w:val="006774AA"/>
    <w:rsid w:val="00677559"/>
    <w:rsid w:val="00680912"/>
    <w:rsid w:val="00680A6D"/>
    <w:rsid w:val="00680C0A"/>
    <w:rsid w:val="00681189"/>
    <w:rsid w:val="00681726"/>
    <w:rsid w:val="00681AAC"/>
    <w:rsid w:val="00681C68"/>
    <w:rsid w:val="00681E9A"/>
    <w:rsid w:val="00682431"/>
    <w:rsid w:val="0068248E"/>
    <w:rsid w:val="006825B0"/>
    <w:rsid w:val="00682A36"/>
    <w:rsid w:val="0068300D"/>
    <w:rsid w:val="0068310C"/>
    <w:rsid w:val="0068332F"/>
    <w:rsid w:val="0068347A"/>
    <w:rsid w:val="0068378B"/>
    <w:rsid w:val="00684504"/>
    <w:rsid w:val="00685075"/>
    <w:rsid w:val="00685200"/>
    <w:rsid w:val="006856CE"/>
    <w:rsid w:val="00685BEF"/>
    <w:rsid w:val="00686250"/>
    <w:rsid w:val="00686629"/>
    <w:rsid w:val="0068711E"/>
    <w:rsid w:val="0068713F"/>
    <w:rsid w:val="00687276"/>
    <w:rsid w:val="00687567"/>
    <w:rsid w:val="0068758D"/>
    <w:rsid w:val="00687912"/>
    <w:rsid w:val="00690AB6"/>
    <w:rsid w:val="00692363"/>
    <w:rsid w:val="006926D6"/>
    <w:rsid w:val="00692883"/>
    <w:rsid w:val="00695108"/>
    <w:rsid w:val="00695C2D"/>
    <w:rsid w:val="00696033"/>
    <w:rsid w:val="00696520"/>
    <w:rsid w:val="00696D17"/>
    <w:rsid w:val="0069715C"/>
    <w:rsid w:val="006974C2"/>
    <w:rsid w:val="00697B7E"/>
    <w:rsid w:val="00697E17"/>
    <w:rsid w:val="006A02BA"/>
    <w:rsid w:val="006A0399"/>
    <w:rsid w:val="006A03BB"/>
    <w:rsid w:val="006A03FC"/>
    <w:rsid w:val="006A0C6F"/>
    <w:rsid w:val="006A10B6"/>
    <w:rsid w:val="006A1654"/>
    <w:rsid w:val="006A1CB8"/>
    <w:rsid w:val="006A2206"/>
    <w:rsid w:val="006A223C"/>
    <w:rsid w:val="006A23B5"/>
    <w:rsid w:val="006A284C"/>
    <w:rsid w:val="006A288E"/>
    <w:rsid w:val="006A2912"/>
    <w:rsid w:val="006A2DDE"/>
    <w:rsid w:val="006A316C"/>
    <w:rsid w:val="006A36A6"/>
    <w:rsid w:val="006A3B76"/>
    <w:rsid w:val="006A3DCA"/>
    <w:rsid w:val="006A3F6A"/>
    <w:rsid w:val="006A4089"/>
    <w:rsid w:val="006A4354"/>
    <w:rsid w:val="006A4376"/>
    <w:rsid w:val="006A45C3"/>
    <w:rsid w:val="006A541F"/>
    <w:rsid w:val="006A544A"/>
    <w:rsid w:val="006A5936"/>
    <w:rsid w:val="006A5ACC"/>
    <w:rsid w:val="006A5D1C"/>
    <w:rsid w:val="006A5FCA"/>
    <w:rsid w:val="006A6190"/>
    <w:rsid w:val="006A6F2F"/>
    <w:rsid w:val="006A72A1"/>
    <w:rsid w:val="006B1A2C"/>
    <w:rsid w:val="006B1B7A"/>
    <w:rsid w:val="006B220F"/>
    <w:rsid w:val="006B23DD"/>
    <w:rsid w:val="006B29D2"/>
    <w:rsid w:val="006B2E43"/>
    <w:rsid w:val="006B2EBD"/>
    <w:rsid w:val="006B3350"/>
    <w:rsid w:val="006B3DAD"/>
    <w:rsid w:val="006B3EDF"/>
    <w:rsid w:val="006B420E"/>
    <w:rsid w:val="006B428B"/>
    <w:rsid w:val="006B457C"/>
    <w:rsid w:val="006B4653"/>
    <w:rsid w:val="006B475F"/>
    <w:rsid w:val="006B4AA7"/>
    <w:rsid w:val="006B4E0D"/>
    <w:rsid w:val="006B4F8E"/>
    <w:rsid w:val="006B52DF"/>
    <w:rsid w:val="006B624E"/>
    <w:rsid w:val="006B6456"/>
    <w:rsid w:val="006B64F8"/>
    <w:rsid w:val="006B6785"/>
    <w:rsid w:val="006B6939"/>
    <w:rsid w:val="006B6EF4"/>
    <w:rsid w:val="006B77E1"/>
    <w:rsid w:val="006B7818"/>
    <w:rsid w:val="006B7A4A"/>
    <w:rsid w:val="006B7B16"/>
    <w:rsid w:val="006B7EBC"/>
    <w:rsid w:val="006C07D6"/>
    <w:rsid w:val="006C08C4"/>
    <w:rsid w:val="006C0C57"/>
    <w:rsid w:val="006C1109"/>
    <w:rsid w:val="006C125C"/>
    <w:rsid w:val="006C16CD"/>
    <w:rsid w:val="006C17FD"/>
    <w:rsid w:val="006C1E50"/>
    <w:rsid w:val="006C1EFE"/>
    <w:rsid w:val="006C1F18"/>
    <w:rsid w:val="006C2091"/>
    <w:rsid w:val="006C271E"/>
    <w:rsid w:val="006C276C"/>
    <w:rsid w:val="006C2837"/>
    <w:rsid w:val="006C2D94"/>
    <w:rsid w:val="006C37F9"/>
    <w:rsid w:val="006C3977"/>
    <w:rsid w:val="006C4103"/>
    <w:rsid w:val="006C4309"/>
    <w:rsid w:val="006C43A3"/>
    <w:rsid w:val="006C4545"/>
    <w:rsid w:val="006C45BE"/>
    <w:rsid w:val="006C4725"/>
    <w:rsid w:val="006C507D"/>
    <w:rsid w:val="006C536E"/>
    <w:rsid w:val="006C5397"/>
    <w:rsid w:val="006C606E"/>
    <w:rsid w:val="006C667E"/>
    <w:rsid w:val="006C6807"/>
    <w:rsid w:val="006C688D"/>
    <w:rsid w:val="006C6ACD"/>
    <w:rsid w:val="006C6B05"/>
    <w:rsid w:val="006C6B8B"/>
    <w:rsid w:val="006C6CBF"/>
    <w:rsid w:val="006C7137"/>
    <w:rsid w:val="006C71D5"/>
    <w:rsid w:val="006C75AB"/>
    <w:rsid w:val="006C77B9"/>
    <w:rsid w:val="006D0176"/>
    <w:rsid w:val="006D0208"/>
    <w:rsid w:val="006D049D"/>
    <w:rsid w:val="006D0F84"/>
    <w:rsid w:val="006D1291"/>
    <w:rsid w:val="006D13D4"/>
    <w:rsid w:val="006D152F"/>
    <w:rsid w:val="006D169B"/>
    <w:rsid w:val="006D176D"/>
    <w:rsid w:val="006D17AE"/>
    <w:rsid w:val="006D18A5"/>
    <w:rsid w:val="006D18A6"/>
    <w:rsid w:val="006D193E"/>
    <w:rsid w:val="006D1C67"/>
    <w:rsid w:val="006D26CD"/>
    <w:rsid w:val="006D342F"/>
    <w:rsid w:val="006D356E"/>
    <w:rsid w:val="006D359D"/>
    <w:rsid w:val="006D3896"/>
    <w:rsid w:val="006D38C3"/>
    <w:rsid w:val="006D3A98"/>
    <w:rsid w:val="006D3B9A"/>
    <w:rsid w:val="006D3D4D"/>
    <w:rsid w:val="006D407F"/>
    <w:rsid w:val="006D4284"/>
    <w:rsid w:val="006D45F2"/>
    <w:rsid w:val="006D469D"/>
    <w:rsid w:val="006D4797"/>
    <w:rsid w:val="006D47EB"/>
    <w:rsid w:val="006D48DD"/>
    <w:rsid w:val="006D503D"/>
    <w:rsid w:val="006D53E8"/>
    <w:rsid w:val="006D5702"/>
    <w:rsid w:val="006D5BF3"/>
    <w:rsid w:val="006D5C08"/>
    <w:rsid w:val="006D5FB1"/>
    <w:rsid w:val="006D63C8"/>
    <w:rsid w:val="006D65E0"/>
    <w:rsid w:val="006D6E24"/>
    <w:rsid w:val="006D7660"/>
    <w:rsid w:val="006D7663"/>
    <w:rsid w:val="006D7690"/>
    <w:rsid w:val="006D77CC"/>
    <w:rsid w:val="006D7953"/>
    <w:rsid w:val="006E01DD"/>
    <w:rsid w:val="006E0435"/>
    <w:rsid w:val="006E0520"/>
    <w:rsid w:val="006E05AA"/>
    <w:rsid w:val="006E0A87"/>
    <w:rsid w:val="006E0CEC"/>
    <w:rsid w:val="006E137A"/>
    <w:rsid w:val="006E13CB"/>
    <w:rsid w:val="006E17F3"/>
    <w:rsid w:val="006E1E6D"/>
    <w:rsid w:val="006E215D"/>
    <w:rsid w:val="006E22DA"/>
    <w:rsid w:val="006E24D9"/>
    <w:rsid w:val="006E2D71"/>
    <w:rsid w:val="006E2F3D"/>
    <w:rsid w:val="006E3411"/>
    <w:rsid w:val="006E3CF5"/>
    <w:rsid w:val="006E3FC7"/>
    <w:rsid w:val="006E4020"/>
    <w:rsid w:val="006E4215"/>
    <w:rsid w:val="006E42DF"/>
    <w:rsid w:val="006E4459"/>
    <w:rsid w:val="006E45B0"/>
    <w:rsid w:val="006E4C88"/>
    <w:rsid w:val="006E523F"/>
    <w:rsid w:val="006E577B"/>
    <w:rsid w:val="006E60E8"/>
    <w:rsid w:val="006E63D3"/>
    <w:rsid w:val="006E6D19"/>
    <w:rsid w:val="006E74DC"/>
    <w:rsid w:val="006E760A"/>
    <w:rsid w:val="006E7A08"/>
    <w:rsid w:val="006E7BD9"/>
    <w:rsid w:val="006E7FF2"/>
    <w:rsid w:val="006F0109"/>
    <w:rsid w:val="006F0BCE"/>
    <w:rsid w:val="006F0F3D"/>
    <w:rsid w:val="006F11C1"/>
    <w:rsid w:val="006F2846"/>
    <w:rsid w:val="006F2B3D"/>
    <w:rsid w:val="006F3279"/>
    <w:rsid w:val="006F3A86"/>
    <w:rsid w:val="006F3E7C"/>
    <w:rsid w:val="006F4063"/>
    <w:rsid w:val="006F4188"/>
    <w:rsid w:val="006F4311"/>
    <w:rsid w:val="006F44D2"/>
    <w:rsid w:val="006F4983"/>
    <w:rsid w:val="006F4D2A"/>
    <w:rsid w:val="006F4E09"/>
    <w:rsid w:val="006F51B4"/>
    <w:rsid w:val="006F51CE"/>
    <w:rsid w:val="006F55DA"/>
    <w:rsid w:val="006F572B"/>
    <w:rsid w:val="006F5C26"/>
    <w:rsid w:val="006F5C6B"/>
    <w:rsid w:val="006F5CB1"/>
    <w:rsid w:val="006F6539"/>
    <w:rsid w:val="006F65FF"/>
    <w:rsid w:val="006F6695"/>
    <w:rsid w:val="006F6D74"/>
    <w:rsid w:val="006F7A5D"/>
    <w:rsid w:val="007010C7"/>
    <w:rsid w:val="00701980"/>
    <w:rsid w:val="007025DF"/>
    <w:rsid w:val="00702D2E"/>
    <w:rsid w:val="007032AB"/>
    <w:rsid w:val="00703917"/>
    <w:rsid w:val="00703CC4"/>
    <w:rsid w:val="00703CE4"/>
    <w:rsid w:val="00704253"/>
    <w:rsid w:val="00704314"/>
    <w:rsid w:val="0070448E"/>
    <w:rsid w:val="007044C4"/>
    <w:rsid w:val="0070594C"/>
    <w:rsid w:val="00705953"/>
    <w:rsid w:val="00706D8A"/>
    <w:rsid w:val="0070715C"/>
    <w:rsid w:val="0070736C"/>
    <w:rsid w:val="0070760A"/>
    <w:rsid w:val="007077A0"/>
    <w:rsid w:val="007079B7"/>
    <w:rsid w:val="00707B0E"/>
    <w:rsid w:val="00707B35"/>
    <w:rsid w:val="00707BCE"/>
    <w:rsid w:val="00710030"/>
    <w:rsid w:val="00710628"/>
    <w:rsid w:val="00710DB8"/>
    <w:rsid w:val="00712017"/>
    <w:rsid w:val="00712638"/>
    <w:rsid w:val="00713001"/>
    <w:rsid w:val="007131EB"/>
    <w:rsid w:val="0071382A"/>
    <w:rsid w:val="007145E2"/>
    <w:rsid w:val="00715632"/>
    <w:rsid w:val="00715E0A"/>
    <w:rsid w:val="0071620D"/>
    <w:rsid w:val="007165E2"/>
    <w:rsid w:val="00716D07"/>
    <w:rsid w:val="00716FFE"/>
    <w:rsid w:val="00720617"/>
    <w:rsid w:val="00720671"/>
    <w:rsid w:val="00720DEB"/>
    <w:rsid w:val="00720E1C"/>
    <w:rsid w:val="00720F33"/>
    <w:rsid w:val="00721302"/>
    <w:rsid w:val="007215E8"/>
    <w:rsid w:val="0072165D"/>
    <w:rsid w:val="00722386"/>
    <w:rsid w:val="007229E9"/>
    <w:rsid w:val="0072305D"/>
    <w:rsid w:val="0072331F"/>
    <w:rsid w:val="007237C9"/>
    <w:rsid w:val="00723E41"/>
    <w:rsid w:val="00724035"/>
    <w:rsid w:val="00724296"/>
    <w:rsid w:val="0072541C"/>
    <w:rsid w:val="00725637"/>
    <w:rsid w:val="00726A9C"/>
    <w:rsid w:val="00726E59"/>
    <w:rsid w:val="00727482"/>
    <w:rsid w:val="00727A14"/>
    <w:rsid w:val="00727B7F"/>
    <w:rsid w:val="0073048E"/>
    <w:rsid w:val="00730955"/>
    <w:rsid w:val="00730B13"/>
    <w:rsid w:val="0073141B"/>
    <w:rsid w:val="00731687"/>
    <w:rsid w:val="007316EF"/>
    <w:rsid w:val="007317A1"/>
    <w:rsid w:val="00731935"/>
    <w:rsid w:val="00731B06"/>
    <w:rsid w:val="00731F07"/>
    <w:rsid w:val="007321A6"/>
    <w:rsid w:val="0073228F"/>
    <w:rsid w:val="007329B0"/>
    <w:rsid w:val="007331AB"/>
    <w:rsid w:val="00733652"/>
    <w:rsid w:val="00733806"/>
    <w:rsid w:val="00733B4E"/>
    <w:rsid w:val="00733BC6"/>
    <w:rsid w:val="00733BD2"/>
    <w:rsid w:val="00733DCF"/>
    <w:rsid w:val="00734A09"/>
    <w:rsid w:val="00735248"/>
    <w:rsid w:val="007352C0"/>
    <w:rsid w:val="00735FD3"/>
    <w:rsid w:val="007365E5"/>
    <w:rsid w:val="00736675"/>
    <w:rsid w:val="007366D6"/>
    <w:rsid w:val="00736A91"/>
    <w:rsid w:val="00737C59"/>
    <w:rsid w:val="00737CDB"/>
    <w:rsid w:val="007404E8"/>
    <w:rsid w:val="0074054F"/>
    <w:rsid w:val="00740971"/>
    <w:rsid w:val="00740B0A"/>
    <w:rsid w:val="00740D22"/>
    <w:rsid w:val="0074121F"/>
    <w:rsid w:val="00741477"/>
    <w:rsid w:val="007414AD"/>
    <w:rsid w:val="0074208C"/>
    <w:rsid w:val="007426C4"/>
    <w:rsid w:val="007426F1"/>
    <w:rsid w:val="00742E37"/>
    <w:rsid w:val="0074372B"/>
    <w:rsid w:val="00743F48"/>
    <w:rsid w:val="00743FEC"/>
    <w:rsid w:val="007441B6"/>
    <w:rsid w:val="0074497A"/>
    <w:rsid w:val="00744B97"/>
    <w:rsid w:val="00744FC9"/>
    <w:rsid w:val="007451D6"/>
    <w:rsid w:val="00745609"/>
    <w:rsid w:val="0074572E"/>
    <w:rsid w:val="00745792"/>
    <w:rsid w:val="00745B42"/>
    <w:rsid w:val="007462C1"/>
    <w:rsid w:val="007465FF"/>
    <w:rsid w:val="007466ED"/>
    <w:rsid w:val="00746851"/>
    <w:rsid w:val="00746E79"/>
    <w:rsid w:val="007470C4"/>
    <w:rsid w:val="0074716F"/>
    <w:rsid w:val="007474F9"/>
    <w:rsid w:val="00747D21"/>
    <w:rsid w:val="0075034A"/>
    <w:rsid w:val="007504CC"/>
    <w:rsid w:val="00750599"/>
    <w:rsid w:val="00750724"/>
    <w:rsid w:val="00750B85"/>
    <w:rsid w:val="00750BF1"/>
    <w:rsid w:val="00750E58"/>
    <w:rsid w:val="0075113A"/>
    <w:rsid w:val="00752240"/>
    <w:rsid w:val="00752A57"/>
    <w:rsid w:val="00752AB2"/>
    <w:rsid w:val="00752D9A"/>
    <w:rsid w:val="0075325F"/>
    <w:rsid w:val="00753A53"/>
    <w:rsid w:val="00753FA7"/>
    <w:rsid w:val="007541C9"/>
    <w:rsid w:val="00754236"/>
    <w:rsid w:val="0075451C"/>
    <w:rsid w:val="00754570"/>
    <w:rsid w:val="007545C0"/>
    <w:rsid w:val="0075490B"/>
    <w:rsid w:val="0075500F"/>
    <w:rsid w:val="00755222"/>
    <w:rsid w:val="00755456"/>
    <w:rsid w:val="007554B1"/>
    <w:rsid w:val="00755D8E"/>
    <w:rsid w:val="00756244"/>
    <w:rsid w:val="007562EE"/>
    <w:rsid w:val="00756A68"/>
    <w:rsid w:val="00757265"/>
    <w:rsid w:val="007604D6"/>
    <w:rsid w:val="00760566"/>
    <w:rsid w:val="0076056D"/>
    <w:rsid w:val="0076066B"/>
    <w:rsid w:val="00760C6F"/>
    <w:rsid w:val="00762265"/>
    <w:rsid w:val="007623A0"/>
    <w:rsid w:val="00762460"/>
    <w:rsid w:val="007629A9"/>
    <w:rsid w:val="00762AF8"/>
    <w:rsid w:val="00762E02"/>
    <w:rsid w:val="007630DD"/>
    <w:rsid w:val="0076314A"/>
    <w:rsid w:val="0076365F"/>
    <w:rsid w:val="00763E46"/>
    <w:rsid w:val="007644E1"/>
    <w:rsid w:val="00764DBE"/>
    <w:rsid w:val="0076525B"/>
    <w:rsid w:val="007664C4"/>
    <w:rsid w:val="00766611"/>
    <w:rsid w:val="007670A9"/>
    <w:rsid w:val="007672B6"/>
    <w:rsid w:val="00767758"/>
    <w:rsid w:val="00770021"/>
    <w:rsid w:val="00770532"/>
    <w:rsid w:val="00770ECE"/>
    <w:rsid w:val="00770F75"/>
    <w:rsid w:val="00770FEC"/>
    <w:rsid w:val="00771196"/>
    <w:rsid w:val="007714ED"/>
    <w:rsid w:val="007719C3"/>
    <w:rsid w:val="00771A0E"/>
    <w:rsid w:val="00771EA1"/>
    <w:rsid w:val="00772002"/>
    <w:rsid w:val="00772531"/>
    <w:rsid w:val="00772BFE"/>
    <w:rsid w:val="00772F9D"/>
    <w:rsid w:val="007735B1"/>
    <w:rsid w:val="007735B4"/>
    <w:rsid w:val="007737E0"/>
    <w:rsid w:val="00773A31"/>
    <w:rsid w:val="0077402B"/>
    <w:rsid w:val="00774046"/>
    <w:rsid w:val="00774212"/>
    <w:rsid w:val="0077434D"/>
    <w:rsid w:val="00775219"/>
    <w:rsid w:val="00775563"/>
    <w:rsid w:val="007755EF"/>
    <w:rsid w:val="007755F2"/>
    <w:rsid w:val="00775D10"/>
    <w:rsid w:val="007761BA"/>
    <w:rsid w:val="00776245"/>
    <w:rsid w:val="007765FE"/>
    <w:rsid w:val="0077667E"/>
    <w:rsid w:val="0077672A"/>
    <w:rsid w:val="007768F6"/>
    <w:rsid w:val="007770C4"/>
    <w:rsid w:val="007773F7"/>
    <w:rsid w:val="00777598"/>
    <w:rsid w:val="00777A99"/>
    <w:rsid w:val="00777BDB"/>
    <w:rsid w:val="00777CA0"/>
    <w:rsid w:val="00777FD8"/>
    <w:rsid w:val="007801A4"/>
    <w:rsid w:val="00780606"/>
    <w:rsid w:val="00780D74"/>
    <w:rsid w:val="00780FE4"/>
    <w:rsid w:val="007813F3"/>
    <w:rsid w:val="00781A6E"/>
    <w:rsid w:val="00781A9C"/>
    <w:rsid w:val="00781D0A"/>
    <w:rsid w:val="00782306"/>
    <w:rsid w:val="0078285C"/>
    <w:rsid w:val="00782BBE"/>
    <w:rsid w:val="00782E99"/>
    <w:rsid w:val="007831A3"/>
    <w:rsid w:val="007838FC"/>
    <w:rsid w:val="00783E60"/>
    <w:rsid w:val="0078449E"/>
    <w:rsid w:val="00784945"/>
    <w:rsid w:val="00785004"/>
    <w:rsid w:val="007856F5"/>
    <w:rsid w:val="00785C02"/>
    <w:rsid w:val="007861AD"/>
    <w:rsid w:val="0078645E"/>
    <w:rsid w:val="00786607"/>
    <w:rsid w:val="00786C23"/>
    <w:rsid w:val="007870BF"/>
    <w:rsid w:val="0078792B"/>
    <w:rsid w:val="00787D02"/>
    <w:rsid w:val="007910D2"/>
    <w:rsid w:val="007918DD"/>
    <w:rsid w:val="00791AC5"/>
    <w:rsid w:val="00791F6D"/>
    <w:rsid w:val="007920E7"/>
    <w:rsid w:val="00792507"/>
    <w:rsid w:val="0079251B"/>
    <w:rsid w:val="00792842"/>
    <w:rsid w:val="00792A22"/>
    <w:rsid w:val="00792BE1"/>
    <w:rsid w:val="0079327E"/>
    <w:rsid w:val="007938CD"/>
    <w:rsid w:val="00793913"/>
    <w:rsid w:val="00793C63"/>
    <w:rsid w:val="00793F0B"/>
    <w:rsid w:val="00794D75"/>
    <w:rsid w:val="00794EE3"/>
    <w:rsid w:val="0079518C"/>
    <w:rsid w:val="007951DA"/>
    <w:rsid w:val="00795567"/>
    <w:rsid w:val="00795783"/>
    <w:rsid w:val="00795ACF"/>
    <w:rsid w:val="0079683D"/>
    <w:rsid w:val="0079708A"/>
    <w:rsid w:val="0079719A"/>
    <w:rsid w:val="00797628"/>
    <w:rsid w:val="00797A93"/>
    <w:rsid w:val="00797E1D"/>
    <w:rsid w:val="00797E1E"/>
    <w:rsid w:val="00797E35"/>
    <w:rsid w:val="00797E97"/>
    <w:rsid w:val="007A074F"/>
    <w:rsid w:val="007A0E3F"/>
    <w:rsid w:val="007A10C2"/>
    <w:rsid w:val="007A1124"/>
    <w:rsid w:val="007A121D"/>
    <w:rsid w:val="007A1228"/>
    <w:rsid w:val="007A1605"/>
    <w:rsid w:val="007A22AC"/>
    <w:rsid w:val="007A2350"/>
    <w:rsid w:val="007A2982"/>
    <w:rsid w:val="007A29E4"/>
    <w:rsid w:val="007A2FD0"/>
    <w:rsid w:val="007A3860"/>
    <w:rsid w:val="007A3A7A"/>
    <w:rsid w:val="007A3E04"/>
    <w:rsid w:val="007A3E3F"/>
    <w:rsid w:val="007A4DD5"/>
    <w:rsid w:val="007A50EA"/>
    <w:rsid w:val="007A5C2C"/>
    <w:rsid w:val="007A5E85"/>
    <w:rsid w:val="007A5F3E"/>
    <w:rsid w:val="007A5F9F"/>
    <w:rsid w:val="007A615F"/>
    <w:rsid w:val="007A6460"/>
    <w:rsid w:val="007A66FD"/>
    <w:rsid w:val="007A683D"/>
    <w:rsid w:val="007A6862"/>
    <w:rsid w:val="007A6BBC"/>
    <w:rsid w:val="007A6EFC"/>
    <w:rsid w:val="007A6F17"/>
    <w:rsid w:val="007A74AC"/>
    <w:rsid w:val="007B0301"/>
    <w:rsid w:val="007B0A7C"/>
    <w:rsid w:val="007B0E68"/>
    <w:rsid w:val="007B114C"/>
    <w:rsid w:val="007B172F"/>
    <w:rsid w:val="007B1FF3"/>
    <w:rsid w:val="007B25CD"/>
    <w:rsid w:val="007B2B84"/>
    <w:rsid w:val="007B2B8A"/>
    <w:rsid w:val="007B301C"/>
    <w:rsid w:val="007B3496"/>
    <w:rsid w:val="007B3CFB"/>
    <w:rsid w:val="007B3E1A"/>
    <w:rsid w:val="007B424C"/>
    <w:rsid w:val="007B45EA"/>
    <w:rsid w:val="007B5171"/>
    <w:rsid w:val="007B5229"/>
    <w:rsid w:val="007B528C"/>
    <w:rsid w:val="007B6282"/>
    <w:rsid w:val="007B6D5D"/>
    <w:rsid w:val="007B709C"/>
    <w:rsid w:val="007B731A"/>
    <w:rsid w:val="007B7402"/>
    <w:rsid w:val="007B76AA"/>
    <w:rsid w:val="007B7ADD"/>
    <w:rsid w:val="007C0087"/>
    <w:rsid w:val="007C059A"/>
    <w:rsid w:val="007C06AE"/>
    <w:rsid w:val="007C1458"/>
    <w:rsid w:val="007C1501"/>
    <w:rsid w:val="007C241A"/>
    <w:rsid w:val="007C3317"/>
    <w:rsid w:val="007C3AC8"/>
    <w:rsid w:val="007C3B1A"/>
    <w:rsid w:val="007C45CB"/>
    <w:rsid w:val="007C467F"/>
    <w:rsid w:val="007C4B78"/>
    <w:rsid w:val="007C4D2A"/>
    <w:rsid w:val="007C4F7E"/>
    <w:rsid w:val="007C508D"/>
    <w:rsid w:val="007C51B5"/>
    <w:rsid w:val="007C550E"/>
    <w:rsid w:val="007C5741"/>
    <w:rsid w:val="007C5B6E"/>
    <w:rsid w:val="007C62A7"/>
    <w:rsid w:val="007C6AB3"/>
    <w:rsid w:val="007C6D2E"/>
    <w:rsid w:val="007C6D50"/>
    <w:rsid w:val="007C71CA"/>
    <w:rsid w:val="007C735E"/>
    <w:rsid w:val="007C770D"/>
    <w:rsid w:val="007C7760"/>
    <w:rsid w:val="007C7B51"/>
    <w:rsid w:val="007C7BE7"/>
    <w:rsid w:val="007C7D5A"/>
    <w:rsid w:val="007C7DE6"/>
    <w:rsid w:val="007D056F"/>
    <w:rsid w:val="007D074D"/>
    <w:rsid w:val="007D0B3A"/>
    <w:rsid w:val="007D0C45"/>
    <w:rsid w:val="007D0ED3"/>
    <w:rsid w:val="007D1467"/>
    <w:rsid w:val="007D18D0"/>
    <w:rsid w:val="007D1CA7"/>
    <w:rsid w:val="007D2166"/>
    <w:rsid w:val="007D283F"/>
    <w:rsid w:val="007D35FE"/>
    <w:rsid w:val="007D3ADD"/>
    <w:rsid w:val="007D3F91"/>
    <w:rsid w:val="007D432C"/>
    <w:rsid w:val="007D44F2"/>
    <w:rsid w:val="007D495B"/>
    <w:rsid w:val="007D4C4B"/>
    <w:rsid w:val="007D4DCD"/>
    <w:rsid w:val="007D59A7"/>
    <w:rsid w:val="007D5B07"/>
    <w:rsid w:val="007D5FB8"/>
    <w:rsid w:val="007D65BA"/>
    <w:rsid w:val="007D78D7"/>
    <w:rsid w:val="007D7E54"/>
    <w:rsid w:val="007D7FB0"/>
    <w:rsid w:val="007E13A6"/>
    <w:rsid w:val="007E16D2"/>
    <w:rsid w:val="007E1BD5"/>
    <w:rsid w:val="007E224E"/>
    <w:rsid w:val="007E2373"/>
    <w:rsid w:val="007E238E"/>
    <w:rsid w:val="007E28F1"/>
    <w:rsid w:val="007E29FD"/>
    <w:rsid w:val="007E2A1C"/>
    <w:rsid w:val="007E30F2"/>
    <w:rsid w:val="007E3358"/>
    <w:rsid w:val="007E3668"/>
    <w:rsid w:val="007E3962"/>
    <w:rsid w:val="007E3B4B"/>
    <w:rsid w:val="007E518D"/>
    <w:rsid w:val="007E55F6"/>
    <w:rsid w:val="007E56A8"/>
    <w:rsid w:val="007E5A86"/>
    <w:rsid w:val="007E5DB1"/>
    <w:rsid w:val="007E5FB2"/>
    <w:rsid w:val="007E619A"/>
    <w:rsid w:val="007E641E"/>
    <w:rsid w:val="007E64AF"/>
    <w:rsid w:val="007E66E2"/>
    <w:rsid w:val="007E70E4"/>
    <w:rsid w:val="007E7C9C"/>
    <w:rsid w:val="007E7E6B"/>
    <w:rsid w:val="007E7ED8"/>
    <w:rsid w:val="007F0674"/>
    <w:rsid w:val="007F0763"/>
    <w:rsid w:val="007F08B6"/>
    <w:rsid w:val="007F09AE"/>
    <w:rsid w:val="007F09B7"/>
    <w:rsid w:val="007F0BD6"/>
    <w:rsid w:val="007F2D9A"/>
    <w:rsid w:val="007F2E0E"/>
    <w:rsid w:val="007F2F52"/>
    <w:rsid w:val="007F3586"/>
    <w:rsid w:val="007F3919"/>
    <w:rsid w:val="007F3D9E"/>
    <w:rsid w:val="007F3FC0"/>
    <w:rsid w:val="007F489C"/>
    <w:rsid w:val="007F4CD4"/>
    <w:rsid w:val="007F4CEA"/>
    <w:rsid w:val="007F551B"/>
    <w:rsid w:val="007F5759"/>
    <w:rsid w:val="007F5907"/>
    <w:rsid w:val="007F5C10"/>
    <w:rsid w:val="007F5F82"/>
    <w:rsid w:val="007F6520"/>
    <w:rsid w:val="007F6D8A"/>
    <w:rsid w:val="007F75FC"/>
    <w:rsid w:val="007F7C77"/>
    <w:rsid w:val="007F7FC9"/>
    <w:rsid w:val="00800533"/>
    <w:rsid w:val="00800B9C"/>
    <w:rsid w:val="00800C91"/>
    <w:rsid w:val="00801001"/>
    <w:rsid w:val="0080162E"/>
    <w:rsid w:val="00801B2D"/>
    <w:rsid w:val="00801FBE"/>
    <w:rsid w:val="0080289D"/>
    <w:rsid w:val="00802B6E"/>
    <w:rsid w:val="0080324D"/>
    <w:rsid w:val="0080353C"/>
    <w:rsid w:val="00804328"/>
    <w:rsid w:val="00804710"/>
    <w:rsid w:val="0080486E"/>
    <w:rsid w:val="00804A25"/>
    <w:rsid w:val="008053D8"/>
    <w:rsid w:val="00805D69"/>
    <w:rsid w:val="008064AE"/>
    <w:rsid w:val="008066D0"/>
    <w:rsid w:val="008068CD"/>
    <w:rsid w:val="0080733C"/>
    <w:rsid w:val="008074BF"/>
    <w:rsid w:val="00807F9B"/>
    <w:rsid w:val="00810048"/>
    <w:rsid w:val="008100E4"/>
    <w:rsid w:val="008107BD"/>
    <w:rsid w:val="00810F23"/>
    <w:rsid w:val="0081103A"/>
    <w:rsid w:val="008111E0"/>
    <w:rsid w:val="00811954"/>
    <w:rsid w:val="00811D33"/>
    <w:rsid w:val="00811DC1"/>
    <w:rsid w:val="008122C1"/>
    <w:rsid w:val="0081271C"/>
    <w:rsid w:val="00812C83"/>
    <w:rsid w:val="00812CB2"/>
    <w:rsid w:val="008135AE"/>
    <w:rsid w:val="00813A7C"/>
    <w:rsid w:val="00813DA5"/>
    <w:rsid w:val="00813E78"/>
    <w:rsid w:val="00813E83"/>
    <w:rsid w:val="00813EF0"/>
    <w:rsid w:val="00813F09"/>
    <w:rsid w:val="00814050"/>
    <w:rsid w:val="00814FE2"/>
    <w:rsid w:val="00815D05"/>
    <w:rsid w:val="00815E8C"/>
    <w:rsid w:val="00815F14"/>
    <w:rsid w:val="00815FA7"/>
    <w:rsid w:val="008161F8"/>
    <w:rsid w:val="008162C5"/>
    <w:rsid w:val="008167FF"/>
    <w:rsid w:val="00816829"/>
    <w:rsid w:val="00816A71"/>
    <w:rsid w:val="00816AEF"/>
    <w:rsid w:val="00816BAA"/>
    <w:rsid w:val="008172A7"/>
    <w:rsid w:val="00817397"/>
    <w:rsid w:val="0081747C"/>
    <w:rsid w:val="00817515"/>
    <w:rsid w:val="00817673"/>
    <w:rsid w:val="008218B1"/>
    <w:rsid w:val="008221BA"/>
    <w:rsid w:val="0082225C"/>
    <w:rsid w:val="008228EA"/>
    <w:rsid w:val="00822A7F"/>
    <w:rsid w:val="00823278"/>
    <w:rsid w:val="008235B7"/>
    <w:rsid w:val="00823694"/>
    <w:rsid w:val="0082382F"/>
    <w:rsid w:val="0082383F"/>
    <w:rsid w:val="00823B7F"/>
    <w:rsid w:val="00823E4F"/>
    <w:rsid w:val="00823FE9"/>
    <w:rsid w:val="008241C2"/>
    <w:rsid w:val="008242F5"/>
    <w:rsid w:val="008247E0"/>
    <w:rsid w:val="00824CAA"/>
    <w:rsid w:val="00824FF1"/>
    <w:rsid w:val="0082571A"/>
    <w:rsid w:val="00826091"/>
    <w:rsid w:val="008261BE"/>
    <w:rsid w:val="0082651F"/>
    <w:rsid w:val="0082681D"/>
    <w:rsid w:val="008269D8"/>
    <w:rsid w:val="00826B31"/>
    <w:rsid w:val="00826E06"/>
    <w:rsid w:val="008274C9"/>
    <w:rsid w:val="00827A82"/>
    <w:rsid w:val="00827AC9"/>
    <w:rsid w:val="00827EB0"/>
    <w:rsid w:val="00830374"/>
    <w:rsid w:val="0083098B"/>
    <w:rsid w:val="00830C23"/>
    <w:rsid w:val="00831666"/>
    <w:rsid w:val="00832395"/>
    <w:rsid w:val="008324D8"/>
    <w:rsid w:val="008328BD"/>
    <w:rsid w:val="00833036"/>
    <w:rsid w:val="008330FA"/>
    <w:rsid w:val="0083336E"/>
    <w:rsid w:val="00833441"/>
    <w:rsid w:val="008336D4"/>
    <w:rsid w:val="008339C3"/>
    <w:rsid w:val="00833F5E"/>
    <w:rsid w:val="008345F4"/>
    <w:rsid w:val="00834EF1"/>
    <w:rsid w:val="00834F43"/>
    <w:rsid w:val="00834F51"/>
    <w:rsid w:val="00835047"/>
    <w:rsid w:val="0083553A"/>
    <w:rsid w:val="0083600D"/>
    <w:rsid w:val="0083673E"/>
    <w:rsid w:val="00836AF3"/>
    <w:rsid w:val="00836D7A"/>
    <w:rsid w:val="00836DB3"/>
    <w:rsid w:val="0083756B"/>
    <w:rsid w:val="008378EE"/>
    <w:rsid w:val="00837A00"/>
    <w:rsid w:val="00837F8E"/>
    <w:rsid w:val="00840B67"/>
    <w:rsid w:val="0084104E"/>
    <w:rsid w:val="00841A60"/>
    <w:rsid w:val="00841E57"/>
    <w:rsid w:val="00842937"/>
    <w:rsid w:val="008434BB"/>
    <w:rsid w:val="00843793"/>
    <w:rsid w:val="00844BBE"/>
    <w:rsid w:val="00844BDC"/>
    <w:rsid w:val="00845DE5"/>
    <w:rsid w:val="008467B3"/>
    <w:rsid w:val="00846EB1"/>
    <w:rsid w:val="00847C4F"/>
    <w:rsid w:val="00847DAA"/>
    <w:rsid w:val="00850104"/>
    <w:rsid w:val="00850A56"/>
    <w:rsid w:val="00850DA6"/>
    <w:rsid w:val="00851011"/>
    <w:rsid w:val="00851402"/>
    <w:rsid w:val="0085162F"/>
    <w:rsid w:val="00851773"/>
    <w:rsid w:val="00851BBD"/>
    <w:rsid w:val="00852992"/>
    <w:rsid w:val="00852D49"/>
    <w:rsid w:val="00853111"/>
    <w:rsid w:val="00853570"/>
    <w:rsid w:val="0085374F"/>
    <w:rsid w:val="008539D8"/>
    <w:rsid w:val="0085424F"/>
    <w:rsid w:val="008543BD"/>
    <w:rsid w:val="0085456B"/>
    <w:rsid w:val="0085567B"/>
    <w:rsid w:val="00855733"/>
    <w:rsid w:val="00856C53"/>
    <w:rsid w:val="00856D22"/>
    <w:rsid w:val="00856EC2"/>
    <w:rsid w:val="008570F1"/>
    <w:rsid w:val="00857773"/>
    <w:rsid w:val="008577AC"/>
    <w:rsid w:val="008602A9"/>
    <w:rsid w:val="0086056C"/>
    <w:rsid w:val="008606C1"/>
    <w:rsid w:val="00860A83"/>
    <w:rsid w:val="00860F48"/>
    <w:rsid w:val="008617B3"/>
    <w:rsid w:val="00861941"/>
    <w:rsid w:val="00862282"/>
    <w:rsid w:val="00862F54"/>
    <w:rsid w:val="00862F8C"/>
    <w:rsid w:val="00863E5F"/>
    <w:rsid w:val="00863F6F"/>
    <w:rsid w:val="008640F8"/>
    <w:rsid w:val="008642EF"/>
    <w:rsid w:val="00865461"/>
    <w:rsid w:val="0086596F"/>
    <w:rsid w:val="00865AAC"/>
    <w:rsid w:val="00865C8A"/>
    <w:rsid w:val="00865D6E"/>
    <w:rsid w:val="008661DE"/>
    <w:rsid w:val="00866788"/>
    <w:rsid w:val="00866993"/>
    <w:rsid w:val="00866CE7"/>
    <w:rsid w:val="00866EE3"/>
    <w:rsid w:val="00867D1D"/>
    <w:rsid w:val="0087033C"/>
    <w:rsid w:val="0087054F"/>
    <w:rsid w:val="008708B6"/>
    <w:rsid w:val="00870D6D"/>
    <w:rsid w:val="008711AC"/>
    <w:rsid w:val="00871242"/>
    <w:rsid w:val="00871B52"/>
    <w:rsid w:val="0087235B"/>
    <w:rsid w:val="008724CF"/>
    <w:rsid w:val="008724EE"/>
    <w:rsid w:val="00872561"/>
    <w:rsid w:val="00872715"/>
    <w:rsid w:val="0087292E"/>
    <w:rsid w:val="00872BF1"/>
    <w:rsid w:val="00872D8C"/>
    <w:rsid w:val="00872DAA"/>
    <w:rsid w:val="00873313"/>
    <w:rsid w:val="00873485"/>
    <w:rsid w:val="00873500"/>
    <w:rsid w:val="00873AA0"/>
    <w:rsid w:val="00873C78"/>
    <w:rsid w:val="008740E8"/>
    <w:rsid w:val="00874444"/>
    <w:rsid w:val="008744AC"/>
    <w:rsid w:val="00874A5E"/>
    <w:rsid w:val="00874CA5"/>
    <w:rsid w:val="008757DE"/>
    <w:rsid w:val="008771CB"/>
    <w:rsid w:val="008802EC"/>
    <w:rsid w:val="0088047D"/>
    <w:rsid w:val="0088057A"/>
    <w:rsid w:val="008806A7"/>
    <w:rsid w:val="00880E73"/>
    <w:rsid w:val="008814AC"/>
    <w:rsid w:val="008815DC"/>
    <w:rsid w:val="00881908"/>
    <w:rsid w:val="00881EE5"/>
    <w:rsid w:val="0088228D"/>
    <w:rsid w:val="00882CC5"/>
    <w:rsid w:val="00883B10"/>
    <w:rsid w:val="00883EDD"/>
    <w:rsid w:val="008843C0"/>
    <w:rsid w:val="008846FC"/>
    <w:rsid w:val="008849C6"/>
    <w:rsid w:val="00884E19"/>
    <w:rsid w:val="00885225"/>
    <w:rsid w:val="00885B64"/>
    <w:rsid w:val="00885FCA"/>
    <w:rsid w:val="0088615B"/>
    <w:rsid w:val="0088659B"/>
    <w:rsid w:val="008867E6"/>
    <w:rsid w:val="00886F43"/>
    <w:rsid w:val="008873B5"/>
    <w:rsid w:val="008877EE"/>
    <w:rsid w:val="008878B3"/>
    <w:rsid w:val="00887C1E"/>
    <w:rsid w:val="00890137"/>
    <w:rsid w:val="008905B8"/>
    <w:rsid w:val="00890C2A"/>
    <w:rsid w:val="00890FD2"/>
    <w:rsid w:val="00891149"/>
    <w:rsid w:val="008917B6"/>
    <w:rsid w:val="00891997"/>
    <w:rsid w:val="00892009"/>
    <w:rsid w:val="00892473"/>
    <w:rsid w:val="0089268C"/>
    <w:rsid w:val="00892928"/>
    <w:rsid w:val="00892A6D"/>
    <w:rsid w:val="00892D1C"/>
    <w:rsid w:val="00892D5A"/>
    <w:rsid w:val="00893227"/>
    <w:rsid w:val="008933C8"/>
    <w:rsid w:val="008935AB"/>
    <w:rsid w:val="008945F6"/>
    <w:rsid w:val="00894635"/>
    <w:rsid w:val="00894A35"/>
    <w:rsid w:val="00894DFB"/>
    <w:rsid w:val="00894E82"/>
    <w:rsid w:val="00895097"/>
    <w:rsid w:val="0089581B"/>
    <w:rsid w:val="00895AB6"/>
    <w:rsid w:val="00895AE8"/>
    <w:rsid w:val="0089635D"/>
    <w:rsid w:val="00896459"/>
    <w:rsid w:val="00896623"/>
    <w:rsid w:val="00896A22"/>
    <w:rsid w:val="008979EA"/>
    <w:rsid w:val="00897DF2"/>
    <w:rsid w:val="008A02F9"/>
    <w:rsid w:val="008A037C"/>
    <w:rsid w:val="008A059C"/>
    <w:rsid w:val="008A0744"/>
    <w:rsid w:val="008A0A47"/>
    <w:rsid w:val="008A1008"/>
    <w:rsid w:val="008A1440"/>
    <w:rsid w:val="008A1760"/>
    <w:rsid w:val="008A1ABF"/>
    <w:rsid w:val="008A1BA4"/>
    <w:rsid w:val="008A1DFD"/>
    <w:rsid w:val="008A1EA4"/>
    <w:rsid w:val="008A1F9D"/>
    <w:rsid w:val="008A203D"/>
    <w:rsid w:val="008A28D6"/>
    <w:rsid w:val="008A2DE7"/>
    <w:rsid w:val="008A3229"/>
    <w:rsid w:val="008A3496"/>
    <w:rsid w:val="008A3910"/>
    <w:rsid w:val="008A3B10"/>
    <w:rsid w:val="008A3CCE"/>
    <w:rsid w:val="008A3F2E"/>
    <w:rsid w:val="008A463C"/>
    <w:rsid w:val="008A4B6F"/>
    <w:rsid w:val="008A4BAB"/>
    <w:rsid w:val="008A4CA8"/>
    <w:rsid w:val="008A4EC8"/>
    <w:rsid w:val="008A541F"/>
    <w:rsid w:val="008A5697"/>
    <w:rsid w:val="008A56CA"/>
    <w:rsid w:val="008A57AC"/>
    <w:rsid w:val="008A59E1"/>
    <w:rsid w:val="008A5B0E"/>
    <w:rsid w:val="008A5B64"/>
    <w:rsid w:val="008A5CBB"/>
    <w:rsid w:val="008A656B"/>
    <w:rsid w:val="008A68CB"/>
    <w:rsid w:val="008A695C"/>
    <w:rsid w:val="008A6C03"/>
    <w:rsid w:val="008A6CD9"/>
    <w:rsid w:val="008A6DBF"/>
    <w:rsid w:val="008A718C"/>
    <w:rsid w:val="008A746D"/>
    <w:rsid w:val="008A7674"/>
    <w:rsid w:val="008A77C0"/>
    <w:rsid w:val="008A7CE1"/>
    <w:rsid w:val="008B0273"/>
    <w:rsid w:val="008B0650"/>
    <w:rsid w:val="008B084E"/>
    <w:rsid w:val="008B10D9"/>
    <w:rsid w:val="008B1BCF"/>
    <w:rsid w:val="008B2AFF"/>
    <w:rsid w:val="008B3687"/>
    <w:rsid w:val="008B36BD"/>
    <w:rsid w:val="008B3C55"/>
    <w:rsid w:val="008B455B"/>
    <w:rsid w:val="008B4611"/>
    <w:rsid w:val="008B4F4C"/>
    <w:rsid w:val="008B6280"/>
    <w:rsid w:val="008B6679"/>
    <w:rsid w:val="008B66D8"/>
    <w:rsid w:val="008B69CE"/>
    <w:rsid w:val="008B6F88"/>
    <w:rsid w:val="008B7226"/>
    <w:rsid w:val="008B7517"/>
    <w:rsid w:val="008B7598"/>
    <w:rsid w:val="008B7686"/>
    <w:rsid w:val="008B7835"/>
    <w:rsid w:val="008B7DD8"/>
    <w:rsid w:val="008C044F"/>
    <w:rsid w:val="008C050A"/>
    <w:rsid w:val="008C0A7E"/>
    <w:rsid w:val="008C0E97"/>
    <w:rsid w:val="008C1424"/>
    <w:rsid w:val="008C16A9"/>
    <w:rsid w:val="008C1C3F"/>
    <w:rsid w:val="008C20A3"/>
    <w:rsid w:val="008C22B4"/>
    <w:rsid w:val="008C269D"/>
    <w:rsid w:val="008C2BDB"/>
    <w:rsid w:val="008C2F2F"/>
    <w:rsid w:val="008C32FC"/>
    <w:rsid w:val="008C372C"/>
    <w:rsid w:val="008C3B4F"/>
    <w:rsid w:val="008C46D0"/>
    <w:rsid w:val="008C46D1"/>
    <w:rsid w:val="008C4781"/>
    <w:rsid w:val="008C492F"/>
    <w:rsid w:val="008C564D"/>
    <w:rsid w:val="008C578E"/>
    <w:rsid w:val="008C5B8A"/>
    <w:rsid w:val="008C6025"/>
    <w:rsid w:val="008C62E7"/>
    <w:rsid w:val="008C67F2"/>
    <w:rsid w:val="008C6C48"/>
    <w:rsid w:val="008C7660"/>
    <w:rsid w:val="008C7809"/>
    <w:rsid w:val="008C789B"/>
    <w:rsid w:val="008C7C83"/>
    <w:rsid w:val="008C7DB1"/>
    <w:rsid w:val="008D0BDA"/>
    <w:rsid w:val="008D0DEF"/>
    <w:rsid w:val="008D0F37"/>
    <w:rsid w:val="008D1AB8"/>
    <w:rsid w:val="008D2FC5"/>
    <w:rsid w:val="008D334A"/>
    <w:rsid w:val="008D3C38"/>
    <w:rsid w:val="008D40BB"/>
    <w:rsid w:val="008D445F"/>
    <w:rsid w:val="008D446E"/>
    <w:rsid w:val="008D5062"/>
    <w:rsid w:val="008D53FD"/>
    <w:rsid w:val="008D54CE"/>
    <w:rsid w:val="008D58D0"/>
    <w:rsid w:val="008D5D60"/>
    <w:rsid w:val="008D5E9C"/>
    <w:rsid w:val="008D5EEE"/>
    <w:rsid w:val="008D69A2"/>
    <w:rsid w:val="008D6BFB"/>
    <w:rsid w:val="008D6DCB"/>
    <w:rsid w:val="008D6FB7"/>
    <w:rsid w:val="008D75C3"/>
    <w:rsid w:val="008E00F9"/>
    <w:rsid w:val="008E1499"/>
    <w:rsid w:val="008E1B6F"/>
    <w:rsid w:val="008E1F9E"/>
    <w:rsid w:val="008E20C8"/>
    <w:rsid w:val="008E20EE"/>
    <w:rsid w:val="008E2125"/>
    <w:rsid w:val="008E2284"/>
    <w:rsid w:val="008E281E"/>
    <w:rsid w:val="008E348A"/>
    <w:rsid w:val="008E39D7"/>
    <w:rsid w:val="008E3D8A"/>
    <w:rsid w:val="008E4577"/>
    <w:rsid w:val="008E4C2B"/>
    <w:rsid w:val="008E5153"/>
    <w:rsid w:val="008E5634"/>
    <w:rsid w:val="008E5BC8"/>
    <w:rsid w:val="008E60D2"/>
    <w:rsid w:val="008E65C8"/>
    <w:rsid w:val="008E72C9"/>
    <w:rsid w:val="008E757B"/>
    <w:rsid w:val="008E7DEF"/>
    <w:rsid w:val="008F0983"/>
    <w:rsid w:val="008F0A59"/>
    <w:rsid w:val="008F0F87"/>
    <w:rsid w:val="008F12F0"/>
    <w:rsid w:val="008F1558"/>
    <w:rsid w:val="008F1C48"/>
    <w:rsid w:val="008F1E46"/>
    <w:rsid w:val="008F2000"/>
    <w:rsid w:val="008F2711"/>
    <w:rsid w:val="008F28D7"/>
    <w:rsid w:val="008F2BD9"/>
    <w:rsid w:val="008F3002"/>
    <w:rsid w:val="008F363E"/>
    <w:rsid w:val="008F376F"/>
    <w:rsid w:val="008F3C6F"/>
    <w:rsid w:val="008F420C"/>
    <w:rsid w:val="008F472F"/>
    <w:rsid w:val="008F50EB"/>
    <w:rsid w:val="008F526B"/>
    <w:rsid w:val="008F5905"/>
    <w:rsid w:val="008F5D6F"/>
    <w:rsid w:val="008F5EF1"/>
    <w:rsid w:val="008F5F91"/>
    <w:rsid w:val="008F6324"/>
    <w:rsid w:val="008F67D0"/>
    <w:rsid w:val="008F7C2F"/>
    <w:rsid w:val="008F7E88"/>
    <w:rsid w:val="009006CB"/>
    <w:rsid w:val="00900FBD"/>
    <w:rsid w:val="00901534"/>
    <w:rsid w:val="009017E6"/>
    <w:rsid w:val="009019E5"/>
    <w:rsid w:val="00901A9C"/>
    <w:rsid w:val="00901C0D"/>
    <w:rsid w:val="00901CA8"/>
    <w:rsid w:val="009020E8"/>
    <w:rsid w:val="00902804"/>
    <w:rsid w:val="00902B77"/>
    <w:rsid w:val="0090352B"/>
    <w:rsid w:val="00903639"/>
    <w:rsid w:val="00903695"/>
    <w:rsid w:val="00904356"/>
    <w:rsid w:val="0090440A"/>
    <w:rsid w:val="00904EBF"/>
    <w:rsid w:val="0090522A"/>
    <w:rsid w:val="009059D4"/>
    <w:rsid w:val="00905AD4"/>
    <w:rsid w:val="00905C3E"/>
    <w:rsid w:val="00905DDA"/>
    <w:rsid w:val="00906232"/>
    <w:rsid w:val="009067C2"/>
    <w:rsid w:val="0090684B"/>
    <w:rsid w:val="009069D2"/>
    <w:rsid w:val="00906AB0"/>
    <w:rsid w:val="00906D9D"/>
    <w:rsid w:val="0090707B"/>
    <w:rsid w:val="00907296"/>
    <w:rsid w:val="00907A01"/>
    <w:rsid w:val="00907A7D"/>
    <w:rsid w:val="00907BF9"/>
    <w:rsid w:val="00910181"/>
    <w:rsid w:val="00910C3E"/>
    <w:rsid w:val="0091117B"/>
    <w:rsid w:val="00911EDB"/>
    <w:rsid w:val="0091210E"/>
    <w:rsid w:val="00912194"/>
    <w:rsid w:val="009125B1"/>
    <w:rsid w:val="0091260B"/>
    <w:rsid w:val="00912B42"/>
    <w:rsid w:val="00912BE2"/>
    <w:rsid w:val="00912CBA"/>
    <w:rsid w:val="00912DD6"/>
    <w:rsid w:val="009135B5"/>
    <w:rsid w:val="00913802"/>
    <w:rsid w:val="00913B92"/>
    <w:rsid w:val="009142D9"/>
    <w:rsid w:val="00914642"/>
    <w:rsid w:val="009148A5"/>
    <w:rsid w:val="00914EA7"/>
    <w:rsid w:val="00914EF5"/>
    <w:rsid w:val="00914F0F"/>
    <w:rsid w:val="009155F5"/>
    <w:rsid w:val="00915A37"/>
    <w:rsid w:val="00915CE6"/>
    <w:rsid w:val="00916342"/>
    <w:rsid w:val="00916670"/>
    <w:rsid w:val="00916718"/>
    <w:rsid w:val="00916943"/>
    <w:rsid w:val="00917143"/>
    <w:rsid w:val="009171B4"/>
    <w:rsid w:val="0091720C"/>
    <w:rsid w:val="0091772B"/>
    <w:rsid w:val="00917B82"/>
    <w:rsid w:val="00920364"/>
    <w:rsid w:val="009203BB"/>
    <w:rsid w:val="00920C47"/>
    <w:rsid w:val="00920E83"/>
    <w:rsid w:val="00921826"/>
    <w:rsid w:val="00921AE6"/>
    <w:rsid w:val="00921B22"/>
    <w:rsid w:val="00921F9A"/>
    <w:rsid w:val="009221C9"/>
    <w:rsid w:val="009225C5"/>
    <w:rsid w:val="00922A8C"/>
    <w:rsid w:val="00922BFB"/>
    <w:rsid w:val="00922F4C"/>
    <w:rsid w:val="00923BF2"/>
    <w:rsid w:val="0092437D"/>
    <w:rsid w:val="00924E02"/>
    <w:rsid w:val="0092570F"/>
    <w:rsid w:val="00925A45"/>
    <w:rsid w:val="00925BDB"/>
    <w:rsid w:val="00926452"/>
    <w:rsid w:val="00926520"/>
    <w:rsid w:val="00927A53"/>
    <w:rsid w:val="00927C8B"/>
    <w:rsid w:val="00930294"/>
    <w:rsid w:val="00930797"/>
    <w:rsid w:val="009308B2"/>
    <w:rsid w:val="00930B94"/>
    <w:rsid w:val="00931001"/>
    <w:rsid w:val="00931859"/>
    <w:rsid w:val="00931F48"/>
    <w:rsid w:val="009321C0"/>
    <w:rsid w:val="009321C9"/>
    <w:rsid w:val="009323CA"/>
    <w:rsid w:val="009327EB"/>
    <w:rsid w:val="0093361B"/>
    <w:rsid w:val="009336B3"/>
    <w:rsid w:val="00933765"/>
    <w:rsid w:val="00933B45"/>
    <w:rsid w:val="00933BE3"/>
    <w:rsid w:val="00933C1A"/>
    <w:rsid w:val="00933EB2"/>
    <w:rsid w:val="009341E3"/>
    <w:rsid w:val="009344BA"/>
    <w:rsid w:val="009344CF"/>
    <w:rsid w:val="009346CD"/>
    <w:rsid w:val="00934B80"/>
    <w:rsid w:val="00934D00"/>
    <w:rsid w:val="00934E17"/>
    <w:rsid w:val="009350B1"/>
    <w:rsid w:val="00935984"/>
    <w:rsid w:val="00935E95"/>
    <w:rsid w:val="009363D6"/>
    <w:rsid w:val="00936734"/>
    <w:rsid w:val="009368B5"/>
    <w:rsid w:val="0093694D"/>
    <w:rsid w:val="009370BF"/>
    <w:rsid w:val="009374C1"/>
    <w:rsid w:val="00937A46"/>
    <w:rsid w:val="00937E43"/>
    <w:rsid w:val="00937E96"/>
    <w:rsid w:val="00937FCE"/>
    <w:rsid w:val="00940021"/>
    <w:rsid w:val="009400EB"/>
    <w:rsid w:val="009402F3"/>
    <w:rsid w:val="00940555"/>
    <w:rsid w:val="00940995"/>
    <w:rsid w:val="00940A36"/>
    <w:rsid w:val="00940F48"/>
    <w:rsid w:val="0094110C"/>
    <w:rsid w:val="0094124C"/>
    <w:rsid w:val="00941340"/>
    <w:rsid w:val="009413B6"/>
    <w:rsid w:val="00941EA0"/>
    <w:rsid w:val="00942BCE"/>
    <w:rsid w:val="00942EBD"/>
    <w:rsid w:val="00943E28"/>
    <w:rsid w:val="0094413E"/>
    <w:rsid w:val="0094485B"/>
    <w:rsid w:val="0094487B"/>
    <w:rsid w:val="0094494D"/>
    <w:rsid w:val="00944BDA"/>
    <w:rsid w:val="00944CF1"/>
    <w:rsid w:val="00944CFA"/>
    <w:rsid w:val="00944D2B"/>
    <w:rsid w:val="00944DA4"/>
    <w:rsid w:val="00945071"/>
    <w:rsid w:val="009450E9"/>
    <w:rsid w:val="009451AF"/>
    <w:rsid w:val="009452E7"/>
    <w:rsid w:val="00945B39"/>
    <w:rsid w:val="00945D9E"/>
    <w:rsid w:val="00946ABC"/>
    <w:rsid w:val="00946CFF"/>
    <w:rsid w:val="00946E3D"/>
    <w:rsid w:val="00946ECF"/>
    <w:rsid w:val="00946F06"/>
    <w:rsid w:val="00947061"/>
    <w:rsid w:val="00947DCB"/>
    <w:rsid w:val="00947FC5"/>
    <w:rsid w:val="009500A2"/>
    <w:rsid w:val="0095049B"/>
    <w:rsid w:val="00950B36"/>
    <w:rsid w:val="0095110B"/>
    <w:rsid w:val="009519AA"/>
    <w:rsid w:val="00951A8F"/>
    <w:rsid w:val="00951BB2"/>
    <w:rsid w:val="00951DF5"/>
    <w:rsid w:val="00951ECA"/>
    <w:rsid w:val="0095301E"/>
    <w:rsid w:val="009534A2"/>
    <w:rsid w:val="00953780"/>
    <w:rsid w:val="00953798"/>
    <w:rsid w:val="00953C99"/>
    <w:rsid w:val="00954090"/>
    <w:rsid w:val="00954A74"/>
    <w:rsid w:val="00955455"/>
    <w:rsid w:val="0095590E"/>
    <w:rsid w:val="00955D5B"/>
    <w:rsid w:val="0095616F"/>
    <w:rsid w:val="0095629B"/>
    <w:rsid w:val="00956987"/>
    <w:rsid w:val="0095721B"/>
    <w:rsid w:val="00957686"/>
    <w:rsid w:val="009576AC"/>
    <w:rsid w:val="00957741"/>
    <w:rsid w:val="009601F8"/>
    <w:rsid w:val="0096060B"/>
    <w:rsid w:val="00960A12"/>
    <w:rsid w:val="00960A16"/>
    <w:rsid w:val="00960E74"/>
    <w:rsid w:val="00960F1F"/>
    <w:rsid w:val="00960FE7"/>
    <w:rsid w:val="00961452"/>
    <w:rsid w:val="00961A73"/>
    <w:rsid w:val="00962498"/>
    <w:rsid w:val="00962A81"/>
    <w:rsid w:val="00962AB2"/>
    <w:rsid w:val="0096335E"/>
    <w:rsid w:val="00963382"/>
    <w:rsid w:val="0096374F"/>
    <w:rsid w:val="00963F3B"/>
    <w:rsid w:val="00963F7F"/>
    <w:rsid w:val="009648D6"/>
    <w:rsid w:val="00964BEB"/>
    <w:rsid w:val="00964C04"/>
    <w:rsid w:val="00964D0D"/>
    <w:rsid w:val="00964DD5"/>
    <w:rsid w:val="009652FA"/>
    <w:rsid w:val="00965436"/>
    <w:rsid w:val="00965649"/>
    <w:rsid w:val="00966980"/>
    <w:rsid w:val="00966C6E"/>
    <w:rsid w:val="00966D02"/>
    <w:rsid w:val="00966D51"/>
    <w:rsid w:val="009701DD"/>
    <w:rsid w:val="009703EC"/>
    <w:rsid w:val="00970763"/>
    <w:rsid w:val="00970C48"/>
    <w:rsid w:val="00970D1C"/>
    <w:rsid w:val="00970FDF"/>
    <w:rsid w:val="00971048"/>
    <w:rsid w:val="00971C96"/>
    <w:rsid w:val="00971D4C"/>
    <w:rsid w:val="00971D7F"/>
    <w:rsid w:val="00972B39"/>
    <w:rsid w:val="00972C72"/>
    <w:rsid w:val="00973260"/>
    <w:rsid w:val="00973E22"/>
    <w:rsid w:val="00973F1F"/>
    <w:rsid w:val="00974D67"/>
    <w:rsid w:val="00975A92"/>
    <w:rsid w:val="00975AB8"/>
    <w:rsid w:val="009763E3"/>
    <w:rsid w:val="00976560"/>
    <w:rsid w:val="00976AFE"/>
    <w:rsid w:val="00976D3F"/>
    <w:rsid w:val="00977115"/>
    <w:rsid w:val="009773C7"/>
    <w:rsid w:val="00977575"/>
    <w:rsid w:val="00977B73"/>
    <w:rsid w:val="00977F85"/>
    <w:rsid w:val="00980657"/>
    <w:rsid w:val="00980718"/>
    <w:rsid w:val="00980863"/>
    <w:rsid w:val="00980899"/>
    <w:rsid w:val="0098267D"/>
    <w:rsid w:val="009827DE"/>
    <w:rsid w:val="009828C0"/>
    <w:rsid w:val="00982C55"/>
    <w:rsid w:val="00982CBE"/>
    <w:rsid w:val="00982CCA"/>
    <w:rsid w:val="00982E92"/>
    <w:rsid w:val="009830AC"/>
    <w:rsid w:val="00983100"/>
    <w:rsid w:val="00984099"/>
    <w:rsid w:val="00984786"/>
    <w:rsid w:val="009849BF"/>
    <w:rsid w:val="009850E7"/>
    <w:rsid w:val="009857A2"/>
    <w:rsid w:val="009857E6"/>
    <w:rsid w:val="009858A8"/>
    <w:rsid w:val="00985AB8"/>
    <w:rsid w:val="00986173"/>
    <w:rsid w:val="009863A6"/>
    <w:rsid w:val="00986BF2"/>
    <w:rsid w:val="00986D66"/>
    <w:rsid w:val="00987227"/>
    <w:rsid w:val="0098724D"/>
    <w:rsid w:val="00987C00"/>
    <w:rsid w:val="009909D8"/>
    <w:rsid w:val="00990C78"/>
    <w:rsid w:val="00990D3B"/>
    <w:rsid w:val="00990DDF"/>
    <w:rsid w:val="009916EF"/>
    <w:rsid w:val="00991A7B"/>
    <w:rsid w:val="00992335"/>
    <w:rsid w:val="00992EB9"/>
    <w:rsid w:val="00993720"/>
    <w:rsid w:val="00993C6E"/>
    <w:rsid w:val="00993D84"/>
    <w:rsid w:val="009940BA"/>
    <w:rsid w:val="00995140"/>
    <w:rsid w:val="00995232"/>
    <w:rsid w:val="009954B0"/>
    <w:rsid w:val="00995B83"/>
    <w:rsid w:val="00995F25"/>
    <w:rsid w:val="0099614A"/>
    <w:rsid w:val="0099663A"/>
    <w:rsid w:val="00996871"/>
    <w:rsid w:val="00996DA2"/>
    <w:rsid w:val="0099786F"/>
    <w:rsid w:val="00997D53"/>
    <w:rsid w:val="00997E0C"/>
    <w:rsid w:val="009A0261"/>
    <w:rsid w:val="009A0769"/>
    <w:rsid w:val="009A0FB7"/>
    <w:rsid w:val="009A1033"/>
    <w:rsid w:val="009A14D8"/>
    <w:rsid w:val="009A1A54"/>
    <w:rsid w:val="009A1CE5"/>
    <w:rsid w:val="009A2B50"/>
    <w:rsid w:val="009A2DA4"/>
    <w:rsid w:val="009A3220"/>
    <w:rsid w:val="009A3626"/>
    <w:rsid w:val="009A3725"/>
    <w:rsid w:val="009A3C49"/>
    <w:rsid w:val="009A3CA2"/>
    <w:rsid w:val="009A4D50"/>
    <w:rsid w:val="009A4E91"/>
    <w:rsid w:val="009A54BB"/>
    <w:rsid w:val="009A5566"/>
    <w:rsid w:val="009A5B12"/>
    <w:rsid w:val="009A61DD"/>
    <w:rsid w:val="009A638A"/>
    <w:rsid w:val="009A66DE"/>
    <w:rsid w:val="009A6992"/>
    <w:rsid w:val="009A6A16"/>
    <w:rsid w:val="009A722B"/>
    <w:rsid w:val="009B0DF4"/>
    <w:rsid w:val="009B18BD"/>
    <w:rsid w:val="009B1D09"/>
    <w:rsid w:val="009B2D4E"/>
    <w:rsid w:val="009B341D"/>
    <w:rsid w:val="009B3C3B"/>
    <w:rsid w:val="009B4541"/>
    <w:rsid w:val="009B4B1C"/>
    <w:rsid w:val="009B5025"/>
    <w:rsid w:val="009B531D"/>
    <w:rsid w:val="009B5DFF"/>
    <w:rsid w:val="009B5F14"/>
    <w:rsid w:val="009B718A"/>
    <w:rsid w:val="009B73B5"/>
    <w:rsid w:val="009B748B"/>
    <w:rsid w:val="009B7798"/>
    <w:rsid w:val="009B77C2"/>
    <w:rsid w:val="009B781F"/>
    <w:rsid w:val="009B7A07"/>
    <w:rsid w:val="009B7AC8"/>
    <w:rsid w:val="009C0021"/>
    <w:rsid w:val="009C06D6"/>
    <w:rsid w:val="009C0AA8"/>
    <w:rsid w:val="009C1AE1"/>
    <w:rsid w:val="009C1B0A"/>
    <w:rsid w:val="009C228E"/>
    <w:rsid w:val="009C245B"/>
    <w:rsid w:val="009C24CF"/>
    <w:rsid w:val="009C2D13"/>
    <w:rsid w:val="009C3AD4"/>
    <w:rsid w:val="009C3B18"/>
    <w:rsid w:val="009C3D50"/>
    <w:rsid w:val="009C3F17"/>
    <w:rsid w:val="009C4766"/>
    <w:rsid w:val="009C4B91"/>
    <w:rsid w:val="009C4BF6"/>
    <w:rsid w:val="009C4F2B"/>
    <w:rsid w:val="009C4F89"/>
    <w:rsid w:val="009C5791"/>
    <w:rsid w:val="009C621F"/>
    <w:rsid w:val="009C68C5"/>
    <w:rsid w:val="009C6C75"/>
    <w:rsid w:val="009C6E52"/>
    <w:rsid w:val="009C7406"/>
    <w:rsid w:val="009C7463"/>
    <w:rsid w:val="009C756B"/>
    <w:rsid w:val="009D045B"/>
    <w:rsid w:val="009D0584"/>
    <w:rsid w:val="009D075D"/>
    <w:rsid w:val="009D1744"/>
    <w:rsid w:val="009D1B1E"/>
    <w:rsid w:val="009D1C7B"/>
    <w:rsid w:val="009D2313"/>
    <w:rsid w:val="009D3095"/>
    <w:rsid w:val="009D356C"/>
    <w:rsid w:val="009D4268"/>
    <w:rsid w:val="009D4825"/>
    <w:rsid w:val="009D4E85"/>
    <w:rsid w:val="009D4E9F"/>
    <w:rsid w:val="009D4F2E"/>
    <w:rsid w:val="009D538F"/>
    <w:rsid w:val="009D55C8"/>
    <w:rsid w:val="009D60AF"/>
    <w:rsid w:val="009D6896"/>
    <w:rsid w:val="009D689E"/>
    <w:rsid w:val="009D7183"/>
    <w:rsid w:val="009D71D6"/>
    <w:rsid w:val="009D7241"/>
    <w:rsid w:val="009D72BF"/>
    <w:rsid w:val="009D73DA"/>
    <w:rsid w:val="009D744A"/>
    <w:rsid w:val="009D7633"/>
    <w:rsid w:val="009D7B77"/>
    <w:rsid w:val="009D7C7A"/>
    <w:rsid w:val="009E02D5"/>
    <w:rsid w:val="009E0902"/>
    <w:rsid w:val="009E0955"/>
    <w:rsid w:val="009E0FB3"/>
    <w:rsid w:val="009E1BB9"/>
    <w:rsid w:val="009E1CD6"/>
    <w:rsid w:val="009E214B"/>
    <w:rsid w:val="009E308F"/>
    <w:rsid w:val="009E3ECE"/>
    <w:rsid w:val="009E4791"/>
    <w:rsid w:val="009E4C2C"/>
    <w:rsid w:val="009E4CCA"/>
    <w:rsid w:val="009E54EA"/>
    <w:rsid w:val="009E56EF"/>
    <w:rsid w:val="009E5A87"/>
    <w:rsid w:val="009E6727"/>
    <w:rsid w:val="009E70DA"/>
    <w:rsid w:val="009E7441"/>
    <w:rsid w:val="009E79B0"/>
    <w:rsid w:val="009E7EB3"/>
    <w:rsid w:val="009F0D22"/>
    <w:rsid w:val="009F1BA0"/>
    <w:rsid w:val="009F1BFC"/>
    <w:rsid w:val="009F1E3F"/>
    <w:rsid w:val="009F220C"/>
    <w:rsid w:val="009F229B"/>
    <w:rsid w:val="009F232C"/>
    <w:rsid w:val="009F2B1B"/>
    <w:rsid w:val="009F336A"/>
    <w:rsid w:val="009F3807"/>
    <w:rsid w:val="009F3B00"/>
    <w:rsid w:val="009F3E85"/>
    <w:rsid w:val="009F4838"/>
    <w:rsid w:val="009F520A"/>
    <w:rsid w:val="009F560E"/>
    <w:rsid w:val="009F5F0F"/>
    <w:rsid w:val="009F65D2"/>
    <w:rsid w:val="009F65FA"/>
    <w:rsid w:val="009F66FB"/>
    <w:rsid w:val="009F71CC"/>
    <w:rsid w:val="009F725B"/>
    <w:rsid w:val="009F7420"/>
    <w:rsid w:val="009F762B"/>
    <w:rsid w:val="009F7CB7"/>
    <w:rsid w:val="00A0014B"/>
    <w:rsid w:val="00A007D6"/>
    <w:rsid w:val="00A00BE1"/>
    <w:rsid w:val="00A00E0B"/>
    <w:rsid w:val="00A01A03"/>
    <w:rsid w:val="00A0225C"/>
    <w:rsid w:val="00A024F9"/>
    <w:rsid w:val="00A030EA"/>
    <w:rsid w:val="00A03C11"/>
    <w:rsid w:val="00A03CC2"/>
    <w:rsid w:val="00A04835"/>
    <w:rsid w:val="00A04A67"/>
    <w:rsid w:val="00A04BB1"/>
    <w:rsid w:val="00A054D5"/>
    <w:rsid w:val="00A05C05"/>
    <w:rsid w:val="00A05DA0"/>
    <w:rsid w:val="00A05EFF"/>
    <w:rsid w:val="00A05F32"/>
    <w:rsid w:val="00A06133"/>
    <w:rsid w:val="00A06623"/>
    <w:rsid w:val="00A0698E"/>
    <w:rsid w:val="00A06D44"/>
    <w:rsid w:val="00A072DB"/>
    <w:rsid w:val="00A07A3F"/>
    <w:rsid w:val="00A100AB"/>
    <w:rsid w:val="00A103C9"/>
    <w:rsid w:val="00A105A0"/>
    <w:rsid w:val="00A113CB"/>
    <w:rsid w:val="00A11418"/>
    <w:rsid w:val="00A11754"/>
    <w:rsid w:val="00A1192F"/>
    <w:rsid w:val="00A11BF4"/>
    <w:rsid w:val="00A11D63"/>
    <w:rsid w:val="00A12739"/>
    <w:rsid w:val="00A128CF"/>
    <w:rsid w:val="00A12F3F"/>
    <w:rsid w:val="00A13129"/>
    <w:rsid w:val="00A13626"/>
    <w:rsid w:val="00A138B2"/>
    <w:rsid w:val="00A138BB"/>
    <w:rsid w:val="00A13ABB"/>
    <w:rsid w:val="00A13FD9"/>
    <w:rsid w:val="00A141B1"/>
    <w:rsid w:val="00A14707"/>
    <w:rsid w:val="00A14BB1"/>
    <w:rsid w:val="00A14F45"/>
    <w:rsid w:val="00A159FD"/>
    <w:rsid w:val="00A1611E"/>
    <w:rsid w:val="00A167DA"/>
    <w:rsid w:val="00A16C2B"/>
    <w:rsid w:val="00A16C8C"/>
    <w:rsid w:val="00A1704A"/>
    <w:rsid w:val="00A17227"/>
    <w:rsid w:val="00A17302"/>
    <w:rsid w:val="00A1765C"/>
    <w:rsid w:val="00A177F3"/>
    <w:rsid w:val="00A17C85"/>
    <w:rsid w:val="00A17C8A"/>
    <w:rsid w:val="00A17FCA"/>
    <w:rsid w:val="00A2092D"/>
    <w:rsid w:val="00A20988"/>
    <w:rsid w:val="00A20FB1"/>
    <w:rsid w:val="00A21264"/>
    <w:rsid w:val="00A213E4"/>
    <w:rsid w:val="00A21763"/>
    <w:rsid w:val="00A21988"/>
    <w:rsid w:val="00A228D4"/>
    <w:rsid w:val="00A22B51"/>
    <w:rsid w:val="00A22E11"/>
    <w:rsid w:val="00A22EA7"/>
    <w:rsid w:val="00A22EB8"/>
    <w:rsid w:val="00A22F11"/>
    <w:rsid w:val="00A23C6E"/>
    <w:rsid w:val="00A242DF"/>
    <w:rsid w:val="00A246CA"/>
    <w:rsid w:val="00A249E4"/>
    <w:rsid w:val="00A24BC2"/>
    <w:rsid w:val="00A25111"/>
    <w:rsid w:val="00A254D1"/>
    <w:rsid w:val="00A2556F"/>
    <w:rsid w:val="00A267D9"/>
    <w:rsid w:val="00A26A64"/>
    <w:rsid w:val="00A26C1A"/>
    <w:rsid w:val="00A271D6"/>
    <w:rsid w:val="00A27E5B"/>
    <w:rsid w:val="00A30044"/>
    <w:rsid w:val="00A304FE"/>
    <w:rsid w:val="00A309B1"/>
    <w:rsid w:val="00A312F3"/>
    <w:rsid w:val="00A316CD"/>
    <w:rsid w:val="00A31957"/>
    <w:rsid w:val="00A31AFA"/>
    <w:rsid w:val="00A31E69"/>
    <w:rsid w:val="00A31FD5"/>
    <w:rsid w:val="00A32249"/>
    <w:rsid w:val="00A32A56"/>
    <w:rsid w:val="00A32DAE"/>
    <w:rsid w:val="00A32E74"/>
    <w:rsid w:val="00A32ED9"/>
    <w:rsid w:val="00A339B6"/>
    <w:rsid w:val="00A33A61"/>
    <w:rsid w:val="00A33B3C"/>
    <w:rsid w:val="00A3408D"/>
    <w:rsid w:val="00A3419C"/>
    <w:rsid w:val="00A3565A"/>
    <w:rsid w:val="00A358C3"/>
    <w:rsid w:val="00A35B99"/>
    <w:rsid w:val="00A35CB9"/>
    <w:rsid w:val="00A3612E"/>
    <w:rsid w:val="00A36D7D"/>
    <w:rsid w:val="00A37389"/>
    <w:rsid w:val="00A37999"/>
    <w:rsid w:val="00A37DC2"/>
    <w:rsid w:val="00A40143"/>
    <w:rsid w:val="00A40FAF"/>
    <w:rsid w:val="00A41079"/>
    <w:rsid w:val="00A412D1"/>
    <w:rsid w:val="00A417D5"/>
    <w:rsid w:val="00A41E34"/>
    <w:rsid w:val="00A42EB9"/>
    <w:rsid w:val="00A431E4"/>
    <w:rsid w:val="00A4321D"/>
    <w:rsid w:val="00A43EF8"/>
    <w:rsid w:val="00A4404B"/>
    <w:rsid w:val="00A44496"/>
    <w:rsid w:val="00A444F9"/>
    <w:rsid w:val="00A44A54"/>
    <w:rsid w:val="00A451E9"/>
    <w:rsid w:val="00A45C76"/>
    <w:rsid w:val="00A45FCE"/>
    <w:rsid w:val="00A463D3"/>
    <w:rsid w:val="00A46585"/>
    <w:rsid w:val="00A46A37"/>
    <w:rsid w:val="00A46F9A"/>
    <w:rsid w:val="00A47ED4"/>
    <w:rsid w:val="00A5045D"/>
    <w:rsid w:val="00A504EE"/>
    <w:rsid w:val="00A5087D"/>
    <w:rsid w:val="00A50A20"/>
    <w:rsid w:val="00A50AB7"/>
    <w:rsid w:val="00A50AE9"/>
    <w:rsid w:val="00A50B31"/>
    <w:rsid w:val="00A51598"/>
    <w:rsid w:val="00A51807"/>
    <w:rsid w:val="00A52324"/>
    <w:rsid w:val="00A524DE"/>
    <w:rsid w:val="00A526C9"/>
    <w:rsid w:val="00A528E2"/>
    <w:rsid w:val="00A52D0E"/>
    <w:rsid w:val="00A53FD9"/>
    <w:rsid w:val="00A540FE"/>
    <w:rsid w:val="00A5413C"/>
    <w:rsid w:val="00A5422D"/>
    <w:rsid w:val="00A54507"/>
    <w:rsid w:val="00A54714"/>
    <w:rsid w:val="00A547FA"/>
    <w:rsid w:val="00A548D9"/>
    <w:rsid w:val="00A54BA6"/>
    <w:rsid w:val="00A54BF1"/>
    <w:rsid w:val="00A551E7"/>
    <w:rsid w:val="00A554C1"/>
    <w:rsid w:val="00A55E15"/>
    <w:rsid w:val="00A55E91"/>
    <w:rsid w:val="00A562E0"/>
    <w:rsid w:val="00A56DF4"/>
    <w:rsid w:val="00A56E5C"/>
    <w:rsid w:val="00A56E8D"/>
    <w:rsid w:val="00A5715B"/>
    <w:rsid w:val="00A57741"/>
    <w:rsid w:val="00A57EE1"/>
    <w:rsid w:val="00A57F66"/>
    <w:rsid w:val="00A6088D"/>
    <w:rsid w:val="00A608A2"/>
    <w:rsid w:val="00A6166D"/>
    <w:rsid w:val="00A61951"/>
    <w:rsid w:val="00A61B91"/>
    <w:rsid w:val="00A6207F"/>
    <w:rsid w:val="00A622FF"/>
    <w:rsid w:val="00A62BAB"/>
    <w:rsid w:val="00A6393C"/>
    <w:rsid w:val="00A639B7"/>
    <w:rsid w:val="00A6439E"/>
    <w:rsid w:val="00A648B6"/>
    <w:rsid w:val="00A64DDE"/>
    <w:rsid w:val="00A64F23"/>
    <w:rsid w:val="00A64F48"/>
    <w:rsid w:val="00A6548B"/>
    <w:rsid w:val="00A657EC"/>
    <w:rsid w:val="00A65E5E"/>
    <w:rsid w:val="00A665AC"/>
    <w:rsid w:val="00A66B13"/>
    <w:rsid w:val="00A66FFD"/>
    <w:rsid w:val="00A67307"/>
    <w:rsid w:val="00A674C5"/>
    <w:rsid w:val="00A67D78"/>
    <w:rsid w:val="00A7033F"/>
    <w:rsid w:val="00A7044D"/>
    <w:rsid w:val="00A70786"/>
    <w:rsid w:val="00A70841"/>
    <w:rsid w:val="00A70B82"/>
    <w:rsid w:val="00A7158A"/>
    <w:rsid w:val="00A71619"/>
    <w:rsid w:val="00A71CA3"/>
    <w:rsid w:val="00A71DE0"/>
    <w:rsid w:val="00A72384"/>
    <w:rsid w:val="00A7262C"/>
    <w:rsid w:val="00A7277D"/>
    <w:rsid w:val="00A72A22"/>
    <w:rsid w:val="00A73411"/>
    <w:rsid w:val="00A73A1F"/>
    <w:rsid w:val="00A73D90"/>
    <w:rsid w:val="00A74B65"/>
    <w:rsid w:val="00A74FE4"/>
    <w:rsid w:val="00A75149"/>
    <w:rsid w:val="00A75F61"/>
    <w:rsid w:val="00A75FF6"/>
    <w:rsid w:val="00A762B4"/>
    <w:rsid w:val="00A7632C"/>
    <w:rsid w:val="00A7643F"/>
    <w:rsid w:val="00A7652F"/>
    <w:rsid w:val="00A76728"/>
    <w:rsid w:val="00A767A0"/>
    <w:rsid w:val="00A772B8"/>
    <w:rsid w:val="00A7793F"/>
    <w:rsid w:val="00A80492"/>
    <w:rsid w:val="00A8056B"/>
    <w:rsid w:val="00A80883"/>
    <w:rsid w:val="00A80A24"/>
    <w:rsid w:val="00A80E90"/>
    <w:rsid w:val="00A80FCE"/>
    <w:rsid w:val="00A811DC"/>
    <w:rsid w:val="00A81481"/>
    <w:rsid w:val="00A81933"/>
    <w:rsid w:val="00A82125"/>
    <w:rsid w:val="00A82779"/>
    <w:rsid w:val="00A829A8"/>
    <w:rsid w:val="00A829D7"/>
    <w:rsid w:val="00A83779"/>
    <w:rsid w:val="00A83B65"/>
    <w:rsid w:val="00A83B94"/>
    <w:rsid w:val="00A843F9"/>
    <w:rsid w:val="00A84537"/>
    <w:rsid w:val="00A8483F"/>
    <w:rsid w:val="00A84864"/>
    <w:rsid w:val="00A84FD8"/>
    <w:rsid w:val="00A8541F"/>
    <w:rsid w:val="00A85CB4"/>
    <w:rsid w:val="00A85E37"/>
    <w:rsid w:val="00A86271"/>
    <w:rsid w:val="00A86538"/>
    <w:rsid w:val="00A86A53"/>
    <w:rsid w:val="00A8790B"/>
    <w:rsid w:val="00A87AE3"/>
    <w:rsid w:val="00A87B29"/>
    <w:rsid w:val="00A901E7"/>
    <w:rsid w:val="00A903E3"/>
    <w:rsid w:val="00A9046C"/>
    <w:rsid w:val="00A90607"/>
    <w:rsid w:val="00A90754"/>
    <w:rsid w:val="00A90E08"/>
    <w:rsid w:val="00A91530"/>
    <w:rsid w:val="00A91E47"/>
    <w:rsid w:val="00A922B6"/>
    <w:rsid w:val="00A9252F"/>
    <w:rsid w:val="00A927AD"/>
    <w:rsid w:val="00A92BC5"/>
    <w:rsid w:val="00A92E0C"/>
    <w:rsid w:val="00A9333E"/>
    <w:rsid w:val="00A93ACC"/>
    <w:rsid w:val="00A93BBC"/>
    <w:rsid w:val="00A94A69"/>
    <w:rsid w:val="00A94E64"/>
    <w:rsid w:val="00A95FF7"/>
    <w:rsid w:val="00A96196"/>
    <w:rsid w:val="00A96C0E"/>
    <w:rsid w:val="00A96D41"/>
    <w:rsid w:val="00A97336"/>
    <w:rsid w:val="00A973A4"/>
    <w:rsid w:val="00A97589"/>
    <w:rsid w:val="00A979BF"/>
    <w:rsid w:val="00A97E34"/>
    <w:rsid w:val="00AA0169"/>
    <w:rsid w:val="00AA0171"/>
    <w:rsid w:val="00AA0307"/>
    <w:rsid w:val="00AA0BA1"/>
    <w:rsid w:val="00AA0BD7"/>
    <w:rsid w:val="00AA0DFB"/>
    <w:rsid w:val="00AA0FC9"/>
    <w:rsid w:val="00AA128D"/>
    <w:rsid w:val="00AA14B0"/>
    <w:rsid w:val="00AA16B6"/>
    <w:rsid w:val="00AA18F8"/>
    <w:rsid w:val="00AA1F06"/>
    <w:rsid w:val="00AA1FC3"/>
    <w:rsid w:val="00AA2260"/>
    <w:rsid w:val="00AA23B9"/>
    <w:rsid w:val="00AA245E"/>
    <w:rsid w:val="00AA2A85"/>
    <w:rsid w:val="00AA2F3D"/>
    <w:rsid w:val="00AA31CD"/>
    <w:rsid w:val="00AA34C3"/>
    <w:rsid w:val="00AA35C0"/>
    <w:rsid w:val="00AA364D"/>
    <w:rsid w:val="00AA38D8"/>
    <w:rsid w:val="00AA39BA"/>
    <w:rsid w:val="00AA45BE"/>
    <w:rsid w:val="00AA543F"/>
    <w:rsid w:val="00AA54C0"/>
    <w:rsid w:val="00AA551D"/>
    <w:rsid w:val="00AA5900"/>
    <w:rsid w:val="00AA5EEB"/>
    <w:rsid w:val="00AA6731"/>
    <w:rsid w:val="00AA68A9"/>
    <w:rsid w:val="00AA6DBE"/>
    <w:rsid w:val="00AA6E87"/>
    <w:rsid w:val="00AA7421"/>
    <w:rsid w:val="00AA77D7"/>
    <w:rsid w:val="00AB0004"/>
    <w:rsid w:val="00AB0222"/>
    <w:rsid w:val="00AB044A"/>
    <w:rsid w:val="00AB10A8"/>
    <w:rsid w:val="00AB1367"/>
    <w:rsid w:val="00AB20F1"/>
    <w:rsid w:val="00AB2594"/>
    <w:rsid w:val="00AB2642"/>
    <w:rsid w:val="00AB268F"/>
    <w:rsid w:val="00AB32AA"/>
    <w:rsid w:val="00AB3B5D"/>
    <w:rsid w:val="00AB3B7C"/>
    <w:rsid w:val="00AB4392"/>
    <w:rsid w:val="00AB4A09"/>
    <w:rsid w:val="00AB513B"/>
    <w:rsid w:val="00AB56D8"/>
    <w:rsid w:val="00AB56F0"/>
    <w:rsid w:val="00AB592F"/>
    <w:rsid w:val="00AB59A9"/>
    <w:rsid w:val="00AB5CE6"/>
    <w:rsid w:val="00AB5EC8"/>
    <w:rsid w:val="00AB5F5C"/>
    <w:rsid w:val="00AB6113"/>
    <w:rsid w:val="00AB61F2"/>
    <w:rsid w:val="00AB6345"/>
    <w:rsid w:val="00AB6428"/>
    <w:rsid w:val="00AB669C"/>
    <w:rsid w:val="00AB6FAD"/>
    <w:rsid w:val="00AB70CA"/>
    <w:rsid w:val="00AB7674"/>
    <w:rsid w:val="00AB791E"/>
    <w:rsid w:val="00AC01A1"/>
    <w:rsid w:val="00AC027B"/>
    <w:rsid w:val="00AC070C"/>
    <w:rsid w:val="00AC08D1"/>
    <w:rsid w:val="00AC0B31"/>
    <w:rsid w:val="00AC0C28"/>
    <w:rsid w:val="00AC0D99"/>
    <w:rsid w:val="00AC1CB2"/>
    <w:rsid w:val="00AC2C13"/>
    <w:rsid w:val="00AC2CC9"/>
    <w:rsid w:val="00AC2D60"/>
    <w:rsid w:val="00AC330D"/>
    <w:rsid w:val="00AC397C"/>
    <w:rsid w:val="00AC4011"/>
    <w:rsid w:val="00AC4723"/>
    <w:rsid w:val="00AC4AD7"/>
    <w:rsid w:val="00AC506E"/>
    <w:rsid w:val="00AC565F"/>
    <w:rsid w:val="00AC5C7A"/>
    <w:rsid w:val="00AC5D5D"/>
    <w:rsid w:val="00AC6250"/>
    <w:rsid w:val="00AC6455"/>
    <w:rsid w:val="00AC6A4E"/>
    <w:rsid w:val="00AC6B22"/>
    <w:rsid w:val="00AC6FCE"/>
    <w:rsid w:val="00AC7077"/>
    <w:rsid w:val="00AC7080"/>
    <w:rsid w:val="00AC79CF"/>
    <w:rsid w:val="00AC7F6E"/>
    <w:rsid w:val="00AD051C"/>
    <w:rsid w:val="00AD1167"/>
    <w:rsid w:val="00AD1CEC"/>
    <w:rsid w:val="00AD1F1F"/>
    <w:rsid w:val="00AD2011"/>
    <w:rsid w:val="00AD2BF6"/>
    <w:rsid w:val="00AD31C8"/>
    <w:rsid w:val="00AD371D"/>
    <w:rsid w:val="00AD40AD"/>
    <w:rsid w:val="00AD4824"/>
    <w:rsid w:val="00AD48AE"/>
    <w:rsid w:val="00AD4A7F"/>
    <w:rsid w:val="00AD5064"/>
    <w:rsid w:val="00AD52E1"/>
    <w:rsid w:val="00AD5D81"/>
    <w:rsid w:val="00AD67AA"/>
    <w:rsid w:val="00AD6C4B"/>
    <w:rsid w:val="00AE021A"/>
    <w:rsid w:val="00AE04F4"/>
    <w:rsid w:val="00AE0E75"/>
    <w:rsid w:val="00AE11AA"/>
    <w:rsid w:val="00AE18D8"/>
    <w:rsid w:val="00AE1AEF"/>
    <w:rsid w:val="00AE1BE2"/>
    <w:rsid w:val="00AE1ECB"/>
    <w:rsid w:val="00AE2215"/>
    <w:rsid w:val="00AE2462"/>
    <w:rsid w:val="00AE34F5"/>
    <w:rsid w:val="00AE35BA"/>
    <w:rsid w:val="00AE3F55"/>
    <w:rsid w:val="00AE40BC"/>
    <w:rsid w:val="00AE49A6"/>
    <w:rsid w:val="00AE4A89"/>
    <w:rsid w:val="00AE532E"/>
    <w:rsid w:val="00AE537A"/>
    <w:rsid w:val="00AE5602"/>
    <w:rsid w:val="00AE5BC2"/>
    <w:rsid w:val="00AE5C6E"/>
    <w:rsid w:val="00AE6040"/>
    <w:rsid w:val="00AE62CA"/>
    <w:rsid w:val="00AE6474"/>
    <w:rsid w:val="00AE64F3"/>
    <w:rsid w:val="00AE68F2"/>
    <w:rsid w:val="00AE6D6A"/>
    <w:rsid w:val="00AE6F6F"/>
    <w:rsid w:val="00AE7956"/>
    <w:rsid w:val="00AE7C68"/>
    <w:rsid w:val="00AF0245"/>
    <w:rsid w:val="00AF040D"/>
    <w:rsid w:val="00AF17E6"/>
    <w:rsid w:val="00AF1A5F"/>
    <w:rsid w:val="00AF2477"/>
    <w:rsid w:val="00AF33F0"/>
    <w:rsid w:val="00AF37F6"/>
    <w:rsid w:val="00AF3E9B"/>
    <w:rsid w:val="00AF48D2"/>
    <w:rsid w:val="00AF4D2C"/>
    <w:rsid w:val="00AF5002"/>
    <w:rsid w:val="00AF5445"/>
    <w:rsid w:val="00AF55A6"/>
    <w:rsid w:val="00AF598F"/>
    <w:rsid w:val="00AF5E1C"/>
    <w:rsid w:val="00AF61B9"/>
    <w:rsid w:val="00AF621A"/>
    <w:rsid w:val="00AF645C"/>
    <w:rsid w:val="00AF695D"/>
    <w:rsid w:val="00AF6F49"/>
    <w:rsid w:val="00AF7177"/>
    <w:rsid w:val="00AF76AA"/>
    <w:rsid w:val="00AF774E"/>
    <w:rsid w:val="00AF7C8F"/>
    <w:rsid w:val="00B00B27"/>
    <w:rsid w:val="00B00FDA"/>
    <w:rsid w:val="00B013D2"/>
    <w:rsid w:val="00B01441"/>
    <w:rsid w:val="00B01A38"/>
    <w:rsid w:val="00B01B23"/>
    <w:rsid w:val="00B01B79"/>
    <w:rsid w:val="00B021F2"/>
    <w:rsid w:val="00B023AF"/>
    <w:rsid w:val="00B02516"/>
    <w:rsid w:val="00B02852"/>
    <w:rsid w:val="00B02E7A"/>
    <w:rsid w:val="00B03382"/>
    <w:rsid w:val="00B03736"/>
    <w:rsid w:val="00B0389D"/>
    <w:rsid w:val="00B0423B"/>
    <w:rsid w:val="00B04464"/>
    <w:rsid w:val="00B045DD"/>
    <w:rsid w:val="00B046D5"/>
    <w:rsid w:val="00B04854"/>
    <w:rsid w:val="00B04875"/>
    <w:rsid w:val="00B04C91"/>
    <w:rsid w:val="00B04D88"/>
    <w:rsid w:val="00B04EBD"/>
    <w:rsid w:val="00B04FD9"/>
    <w:rsid w:val="00B051D8"/>
    <w:rsid w:val="00B05608"/>
    <w:rsid w:val="00B05971"/>
    <w:rsid w:val="00B05B0A"/>
    <w:rsid w:val="00B05B30"/>
    <w:rsid w:val="00B0649A"/>
    <w:rsid w:val="00B06AD0"/>
    <w:rsid w:val="00B06C5D"/>
    <w:rsid w:val="00B07C28"/>
    <w:rsid w:val="00B07C99"/>
    <w:rsid w:val="00B101C7"/>
    <w:rsid w:val="00B10307"/>
    <w:rsid w:val="00B10476"/>
    <w:rsid w:val="00B107E9"/>
    <w:rsid w:val="00B1090F"/>
    <w:rsid w:val="00B10BE3"/>
    <w:rsid w:val="00B10F22"/>
    <w:rsid w:val="00B118FB"/>
    <w:rsid w:val="00B11C55"/>
    <w:rsid w:val="00B123B6"/>
    <w:rsid w:val="00B12B16"/>
    <w:rsid w:val="00B12CF9"/>
    <w:rsid w:val="00B12FB2"/>
    <w:rsid w:val="00B13044"/>
    <w:rsid w:val="00B13236"/>
    <w:rsid w:val="00B137BD"/>
    <w:rsid w:val="00B13C7B"/>
    <w:rsid w:val="00B13CB8"/>
    <w:rsid w:val="00B13D29"/>
    <w:rsid w:val="00B13D4D"/>
    <w:rsid w:val="00B1491B"/>
    <w:rsid w:val="00B14B8E"/>
    <w:rsid w:val="00B14C1D"/>
    <w:rsid w:val="00B14EC1"/>
    <w:rsid w:val="00B152CE"/>
    <w:rsid w:val="00B1597F"/>
    <w:rsid w:val="00B15C48"/>
    <w:rsid w:val="00B15E4D"/>
    <w:rsid w:val="00B16C3A"/>
    <w:rsid w:val="00B17655"/>
    <w:rsid w:val="00B17B7C"/>
    <w:rsid w:val="00B17D53"/>
    <w:rsid w:val="00B20225"/>
    <w:rsid w:val="00B20A00"/>
    <w:rsid w:val="00B20D84"/>
    <w:rsid w:val="00B21223"/>
    <w:rsid w:val="00B2129E"/>
    <w:rsid w:val="00B21B09"/>
    <w:rsid w:val="00B21B15"/>
    <w:rsid w:val="00B21F6B"/>
    <w:rsid w:val="00B22EBA"/>
    <w:rsid w:val="00B236F6"/>
    <w:rsid w:val="00B24D2C"/>
    <w:rsid w:val="00B257CD"/>
    <w:rsid w:val="00B26892"/>
    <w:rsid w:val="00B26A7E"/>
    <w:rsid w:val="00B278F6"/>
    <w:rsid w:val="00B27CFC"/>
    <w:rsid w:val="00B304A3"/>
    <w:rsid w:val="00B30939"/>
    <w:rsid w:val="00B31139"/>
    <w:rsid w:val="00B3156D"/>
    <w:rsid w:val="00B31737"/>
    <w:rsid w:val="00B31934"/>
    <w:rsid w:val="00B31AEA"/>
    <w:rsid w:val="00B32022"/>
    <w:rsid w:val="00B3226D"/>
    <w:rsid w:val="00B322E0"/>
    <w:rsid w:val="00B3236A"/>
    <w:rsid w:val="00B324E0"/>
    <w:rsid w:val="00B32BA6"/>
    <w:rsid w:val="00B3308B"/>
    <w:rsid w:val="00B332A2"/>
    <w:rsid w:val="00B33B21"/>
    <w:rsid w:val="00B33D63"/>
    <w:rsid w:val="00B34A7F"/>
    <w:rsid w:val="00B35508"/>
    <w:rsid w:val="00B355F8"/>
    <w:rsid w:val="00B35DB8"/>
    <w:rsid w:val="00B35ED2"/>
    <w:rsid w:val="00B3605B"/>
    <w:rsid w:val="00B3651B"/>
    <w:rsid w:val="00B36896"/>
    <w:rsid w:val="00B37058"/>
    <w:rsid w:val="00B373DF"/>
    <w:rsid w:val="00B3750E"/>
    <w:rsid w:val="00B3751A"/>
    <w:rsid w:val="00B3757A"/>
    <w:rsid w:val="00B37725"/>
    <w:rsid w:val="00B37B5D"/>
    <w:rsid w:val="00B37E51"/>
    <w:rsid w:val="00B40629"/>
    <w:rsid w:val="00B40804"/>
    <w:rsid w:val="00B40BAB"/>
    <w:rsid w:val="00B41540"/>
    <w:rsid w:val="00B418A3"/>
    <w:rsid w:val="00B420A3"/>
    <w:rsid w:val="00B4238A"/>
    <w:rsid w:val="00B42823"/>
    <w:rsid w:val="00B42841"/>
    <w:rsid w:val="00B42905"/>
    <w:rsid w:val="00B430EE"/>
    <w:rsid w:val="00B4330B"/>
    <w:rsid w:val="00B433F0"/>
    <w:rsid w:val="00B43773"/>
    <w:rsid w:val="00B43844"/>
    <w:rsid w:val="00B442EC"/>
    <w:rsid w:val="00B44351"/>
    <w:rsid w:val="00B44911"/>
    <w:rsid w:val="00B44F43"/>
    <w:rsid w:val="00B451C3"/>
    <w:rsid w:val="00B45374"/>
    <w:rsid w:val="00B4571B"/>
    <w:rsid w:val="00B45A0E"/>
    <w:rsid w:val="00B45A99"/>
    <w:rsid w:val="00B45AD0"/>
    <w:rsid w:val="00B46489"/>
    <w:rsid w:val="00B467EF"/>
    <w:rsid w:val="00B468CC"/>
    <w:rsid w:val="00B46BC2"/>
    <w:rsid w:val="00B50119"/>
    <w:rsid w:val="00B5044F"/>
    <w:rsid w:val="00B5078B"/>
    <w:rsid w:val="00B50FCA"/>
    <w:rsid w:val="00B510FC"/>
    <w:rsid w:val="00B523ED"/>
    <w:rsid w:val="00B52500"/>
    <w:rsid w:val="00B52607"/>
    <w:rsid w:val="00B52FA1"/>
    <w:rsid w:val="00B53819"/>
    <w:rsid w:val="00B53AD6"/>
    <w:rsid w:val="00B53CF7"/>
    <w:rsid w:val="00B544E3"/>
    <w:rsid w:val="00B5484C"/>
    <w:rsid w:val="00B54E5B"/>
    <w:rsid w:val="00B55106"/>
    <w:rsid w:val="00B55161"/>
    <w:rsid w:val="00B55729"/>
    <w:rsid w:val="00B560CC"/>
    <w:rsid w:val="00B5716F"/>
    <w:rsid w:val="00B57330"/>
    <w:rsid w:val="00B6004C"/>
    <w:rsid w:val="00B60979"/>
    <w:rsid w:val="00B60C94"/>
    <w:rsid w:val="00B61013"/>
    <w:rsid w:val="00B614E0"/>
    <w:rsid w:val="00B61B02"/>
    <w:rsid w:val="00B62655"/>
    <w:rsid w:val="00B6275D"/>
    <w:rsid w:val="00B629EA"/>
    <w:rsid w:val="00B63926"/>
    <w:rsid w:val="00B63D16"/>
    <w:rsid w:val="00B64019"/>
    <w:rsid w:val="00B64393"/>
    <w:rsid w:val="00B64568"/>
    <w:rsid w:val="00B64650"/>
    <w:rsid w:val="00B64997"/>
    <w:rsid w:val="00B64E15"/>
    <w:rsid w:val="00B64E2A"/>
    <w:rsid w:val="00B65D6C"/>
    <w:rsid w:val="00B663A4"/>
    <w:rsid w:val="00B66DE3"/>
    <w:rsid w:val="00B677C8"/>
    <w:rsid w:val="00B7004E"/>
    <w:rsid w:val="00B700E6"/>
    <w:rsid w:val="00B709F2"/>
    <w:rsid w:val="00B71678"/>
    <w:rsid w:val="00B718D9"/>
    <w:rsid w:val="00B71B5F"/>
    <w:rsid w:val="00B71DD2"/>
    <w:rsid w:val="00B72A9D"/>
    <w:rsid w:val="00B72B60"/>
    <w:rsid w:val="00B72F9B"/>
    <w:rsid w:val="00B7327E"/>
    <w:rsid w:val="00B73421"/>
    <w:rsid w:val="00B73886"/>
    <w:rsid w:val="00B73978"/>
    <w:rsid w:val="00B73B28"/>
    <w:rsid w:val="00B73BC0"/>
    <w:rsid w:val="00B74B62"/>
    <w:rsid w:val="00B751DF"/>
    <w:rsid w:val="00B76490"/>
    <w:rsid w:val="00B76515"/>
    <w:rsid w:val="00B76C59"/>
    <w:rsid w:val="00B77353"/>
    <w:rsid w:val="00B77580"/>
    <w:rsid w:val="00B77A15"/>
    <w:rsid w:val="00B77AC0"/>
    <w:rsid w:val="00B80173"/>
    <w:rsid w:val="00B81778"/>
    <w:rsid w:val="00B82906"/>
    <w:rsid w:val="00B8311E"/>
    <w:rsid w:val="00B833ED"/>
    <w:rsid w:val="00B8362B"/>
    <w:rsid w:val="00B8380C"/>
    <w:rsid w:val="00B83D08"/>
    <w:rsid w:val="00B84151"/>
    <w:rsid w:val="00B84740"/>
    <w:rsid w:val="00B84B87"/>
    <w:rsid w:val="00B84F2D"/>
    <w:rsid w:val="00B850FF"/>
    <w:rsid w:val="00B852CE"/>
    <w:rsid w:val="00B8540B"/>
    <w:rsid w:val="00B85C78"/>
    <w:rsid w:val="00B861F8"/>
    <w:rsid w:val="00B862BE"/>
    <w:rsid w:val="00B865A1"/>
    <w:rsid w:val="00B8706C"/>
    <w:rsid w:val="00B87177"/>
    <w:rsid w:val="00B87461"/>
    <w:rsid w:val="00B87CE0"/>
    <w:rsid w:val="00B9013A"/>
    <w:rsid w:val="00B905F3"/>
    <w:rsid w:val="00B909CF"/>
    <w:rsid w:val="00B90AC4"/>
    <w:rsid w:val="00B90CE5"/>
    <w:rsid w:val="00B90D63"/>
    <w:rsid w:val="00B90DC1"/>
    <w:rsid w:val="00B912DB"/>
    <w:rsid w:val="00B91495"/>
    <w:rsid w:val="00B91702"/>
    <w:rsid w:val="00B919F8"/>
    <w:rsid w:val="00B91E72"/>
    <w:rsid w:val="00B91EFA"/>
    <w:rsid w:val="00B92601"/>
    <w:rsid w:val="00B93169"/>
    <w:rsid w:val="00B93F9F"/>
    <w:rsid w:val="00B941DE"/>
    <w:rsid w:val="00B944BB"/>
    <w:rsid w:val="00B945B3"/>
    <w:rsid w:val="00B94BFA"/>
    <w:rsid w:val="00B94DC6"/>
    <w:rsid w:val="00B95092"/>
    <w:rsid w:val="00B95262"/>
    <w:rsid w:val="00B953AB"/>
    <w:rsid w:val="00B95754"/>
    <w:rsid w:val="00B95A68"/>
    <w:rsid w:val="00B95CAB"/>
    <w:rsid w:val="00B95D50"/>
    <w:rsid w:val="00B9642A"/>
    <w:rsid w:val="00B96B9C"/>
    <w:rsid w:val="00B96D12"/>
    <w:rsid w:val="00B96E92"/>
    <w:rsid w:val="00B96FE1"/>
    <w:rsid w:val="00B97406"/>
    <w:rsid w:val="00B9769E"/>
    <w:rsid w:val="00B978F8"/>
    <w:rsid w:val="00B97C2A"/>
    <w:rsid w:val="00BA0385"/>
    <w:rsid w:val="00BA10FB"/>
    <w:rsid w:val="00BA12C6"/>
    <w:rsid w:val="00BA1461"/>
    <w:rsid w:val="00BA2073"/>
    <w:rsid w:val="00BA2122"/>
    <w:rsid w:val="00BA2425"/>
    <w:rsid w:val="00BA24D3"/>
    <w:rsid w:val="00BA2773"/>
    <w:rsid w:val="00BA3315"/>
    <w:rsid w:val="00BA3339"/>
    <w:rsid w:val="00BA3882"/>
    <w:rsid w:val="00BA3C3A"/>
    <w:rsid w:val="00BA452B"/>
    <w:rsid w:val="00BA46D2"/>
    <w:rsid w:val="00BA498B"/>
    <w:rsid w:val="00BA4C62"/>
    <w:rsid w:val="00BA4F85"/>
    <w:rsid w:val="00BA54A5"/>
    <w:rsid w:val="00BA5A4E"/>
    <w:rsid w:val="00BA65F2"/>
    <w:rsid w:val="00BA66B9"/>
    <w:rsid w:val="00BA67F3"/>
    <w:rsid w:val="00BA7044"/>
    <w:rsid w:val="00BA73FD"/>
    <w:rsid w:val="00BA74D3"/>
    <w:rsid w:val="00BA77F5"/>
    <w:rsid w:val="00BB0703"/>
    <w:rsid w:val="00BB0918"/>
    <w:rsid w:val="00BB0D5C"/>
    <w:rsid w:val="00BB10EC"/>
    <w:rsid w:val="00BB14FE"/>
    <w:rsid w:val="00BB28B3"/>
    <w:rsid w:val="00BB31BA"/>
    <w:rsid w:val="00BB347B"/>
    <w:rsid w:val="00BB353E"/>
    <w:rsid w:val="00BB3953"/>
    <w:rsid w:val="00BB3CE4"/>
    <w:rsid w:val="00BB3EA1"/>
    <w:rsid w:val="00BB40E4"/>
    <w:rsid w:val="00BB4363"/>
    <w:rsid w:val="00BB586A"/>
    <w:rsid w:val="00BB5D3E"/>
    <w:rsid w:val="00BB5D4B"/>
    <w:rsid w:val="00BB5F09"/>
    <w:rsid w:val="00BB63AE"/>
    <w:rsid w:val="00BB63FF"/>
    <w:rsid w:val="00BB697A"/>
    <w:rsid w:val="00BB69BC"/>
    <w:rsid w:val="00BB6BB5"/>
    <w:rsid w:val="00BB6DA4"/>
    <w:rsid w:val="00BB7015"/>
    <w:rsid w:val="00BB7725"/>
    <w:rsid w:val="00BB7865"/>
    <w:rsid w:val="00BB7B1A"/>
    <w:rsid w:val="00BB7D2A"/>
    <w:rsid w:val="00BC0411"/>
    <w:rsid w:val="00BC06B8"/>
    <w:rsid w:val="00BC0882"/>
    <w:rsid w:val="00BC1029"/>
    <w:rsid w:val="00BC1465"/>
    <w:rsid w:val="00BC245D"/>
    <w:rsid w:val="00BC27C9"/>
    <w:rsid w:val="00BC312D"/>
    <w:rsid w:val="00BC3154"/>
    <w:rsid w:val="00BC3284"/>
    <w:rsid w:val="00BC36CD"/>
    <w:rsid w:val="00BC3806"/>
    <w:rsid w:val="00BC3AFF"/>
    <w:rsid w:val="00BC3E01"/>
    <w:rsid w:val="00BC49D1"/>
    <w:rsid w:val="00BC4FFE"/>
    <w:rsid w:val="00BC559E"/>
    <w:rsid w:val="00BC5840"/>
    <w:rsid w:val="00BC6062"/>
    <w:rsid w:val="00BC60BC"/>
    <w:rsid w:val="00BC61F9"/>
    <w:rsid w:val="00BC63EA"/>
    <w:rsid w:val="00BC671D"/>
    <w:rsid w:val="00BC6A5C"/>
    <w:rsid w:val="00BC6BBE"/>
    <w:rsid w:val="00BC6C51"/>
    <w:rsid w:val="00BC70B4"/>
    <w:rsid w:val="00BC7141"/>
    <w:rsid w:val="00BC747F"/>
    <w:rsid w:val="00BC7A9B"/>
    <w:rsid w:val="00BC7ED8"/>
    <w:rsid w:val="00BD0667"/>
    <w:rsid w:val="00BD08E2"/>
    <w:rsid w:val="00BD11BA"/>
    <w:rsid w:val="00BD122E"/>
    <w:rsid w:val="00BD148C"/>
    <w:rsid w:val="00BD18BC"/>
    <w:rsid w:val="00BD1D08"/>
    <w:rsid w:val="00BD1FB5"/>
    <w:rsid w:val="00BD27FA"/>
    <w:rsid w:val="00BD2834"/>
    <w:rsid w:val="00BD298B"/>
    <w:rsid w:val="00BD345F"/>
    <w:rsid w:val="00BD4278"/>
    <w:rsid w:val="00BD4CDF"/>
    <w:rsid w:val="00BD4DA9"/>
    <w:rsid w:val="00BD5619"/>
    <w:rsid w:val="00BD56CD"/>
    <w:rsid w:val="00BD59F1"/>
    <w:rsid w:val="00BD5FD8"/>
    <w:rsid w:val="00BD631B"/>
    <w:rsid w:val="00BD6605"/>
    <w:rsid w:val="00BD6807"/>
    <w:rsid w:val="00BD6957"/>
    <w:rsid w:val="00BD6E00"/>
    <w:rsid w:val="00BD7985"/>
    <w:rsid w:val="00BD7D07"/>
    <w:rsid w:val="00BE0208"/>
    <w:rsid w:val="00BE0636"/>
    <w:rsid w:val="00BE07B5"/>
    <w:rsid w:val="00BE0C55"/>
    <w:rsid w:val="00BE0CB3"/>
    <w:rsid w:val="00BE0DEF"/>
    <w:rsid w:val="00BE0FD3"/>
    <w:rsid w:val="00BE1103"/>
    <w:rsid w:val="00BE1BE7"/>
    <w:rsid w:val="00BE2153"/>
    <w:rsid w:val="00BE2D15"/>
    <w:rsid w:val="00BE33F2"/>
    <w:rsid w:val="00BE35C2"/>
    <w:rsid w:val="00BE3DE7"/>
    <w:rsid w:val="00BE4516"/>
    <w:rsid w:val="00BE4CA7"/>
    <w:rsid w:val="00BE4CF5"/>
    <w:rsid w:val="00BE4E34"/>
    <w:rsid w:val="00BE50F6"/>
    <w:rsid w:val="00BE5211"/>
    <w:rsid w:val="00BE5656"/>
    <w:rsid w:val="00BE56E6"/>
    <w:rsid w:val="00BE5C02"/>
    <w:rsid w:val="00BE5DBC"/>
    <w:rsid w:val="00BE629C"/>
    <w:rsid w:val="00BE63D3"/>
    <w:rsid w:val="00BE6EC8"/>
    <w:rsid w:val="00BE7117"/>
    <w:rsid w:val="00BE75AA"/>
    <w:rsid w:val="00BE7A7E"/>
    <w:rsid w:val="00BE7E5A"/>
    <w:rsid w:val="00BF012E"/>
    <w:rsid w:val="00BF1354"/>
    <w:rsid w:val="00BF1552"/>
    <w:rsid w:val="00BF1627"/>
    <w:rsid w:val="00BF19C3"/>
    <w:rsid w:val="00BF1D84"/>
    <w:rsid w:val="00BF20A8"/>
    <w:rsid w:val="00BF2204"/>
    <w:rsid w:val="00BF22F9"/>
    <w:rsid w:val="00BF26F2"/>
    <w:rsid w:val="00BF33CE"/>
    <w:rsid w:val="00BF3601"/>
    <w:rsid w:val="00BF37CD"/>
    <w:rsid w:val="00BF3941"/>
    <w:rsid w:val="00BF4521"/>
    <w:rsid w:val="00BF4565"/>
    <w:rsid w:val="00BF4B20"/>
    <w:rsid w:val="00BF59E8"/>
    <w:rsid w:val="00BF5ADF"/>
    <w:rsid w:val="00BF5E75"/>
    <w:rsid w:val="00BF61C8"/>
    <w:rsid w:val="00BF6524"/>
    <w:rsid w:val="00BF6C11"/>
    <w:rsid w:val="00BF7E1A"/>
    <w:rsid w:val="00C000C0"/>
    <w:rsid w:val="00C004A2"/>
    <w:rsid w:val="00C00F91"/>
    <w:rsid w:val="00C01488"/>
    <w:rsid w:val="00C025B2"/>
    <w:rsid w:val="00C0353D"/>
    <w:rsid w:val="00C03639"/>
    <w:rsid w:val="00C03654"/>
    <w:rsid w:val="00C037FD"/>
    <w:rsid w:val="00C0386E"/>
    <w:rsid w:val="00C038B2"/>
    <w:rsid w:val="00C039C9"/>
    <w:rsid w:val="00C039EE"/>
    <w:rsid w:val="00C03A01"/>
    <w:rsid w:val="00C0400F"/>
    <w:rsid w:val="00C0436C"/>
    <w:rsid w:val="00C04AF0"/>
    <w:rsid w:val="00C0537A"/>
    <w:rsid w:val="00C05920"/>
    <w:rsid w:val="00C05D9F"/>
    <w:rsid w:val="00C060D9"/>
    <w:rsid w:val="00C06CCC"/>
    <w:rsid w:val="00C071F1"/>
    <w:rsid w:val="00C07437"/>
    <w:rsid w:val="00C07614"/>
    <w:rsid w:val="00C07B28"/>
    <w:rsid w:val="00C100B4"/>
    <w:rsid w:val="00C100D6"/>
    <w:rsid w:val="00C101F6"/>
    <w:rsid w:val="00C10551"/>
    <w:rsid w:val="00C10911"/>
    <w:rsid w:val="00C112DC"/>
    <w:rsid w:val="00C1166B"/>
    <w:rsid w:val="00C11D5F"/>
    <w:rsid w:val="00C1341B"/>
    <w:rsid w:val="00C13C21"/>
    <w:rsid w:val="00C14AE7"/>
    <w:rsid w:val="00C15420"/>
    <w:rsid w:val="00C1560A"/>
    <w:rsid w:val="00C16056"/>
    <w:rsid w:val="00C16064"/>
    <w:rsid w:val="00C163CF"/>
    <w:rsid w:val="00C16D58"/>
    <w:rsid w:val="00C173DA"/>
    <w:rsid w:val="00C17623"/>
    <w:rsid w:val="00C17C57"/>
    <w:rsid w:val="00C20047"/>
    <w:rsid w:val="00C201F1"/>
    <w:rsid w:val="00C205E5"/>
    <w:rsid w:val="00C2082F"/>
    <w:rsid w:val="00C208FB"/>
    <w:rsid w:val="00C21635"/>
    <w:rsid w:val="00C217E2"/>
    <w:rsid w:val="00C21DC7"/>
    <w:rsid w:val="00C224E1"/>
    <w:rsid w:val="00C225AA"/>
    <w:rsid w:val="00C225C7"/>
    <w:rsid w:val="00C2322A"/>
    <w:rsid w:val="00C233AC"/>
    <w:rsid w:val="00C2359D"/>
    <w:rsid w:val="00C24064"/>
    <w:rsid w:val="00C247FF"/>
    <w:rsid w:val="00C24FE1"/>
    <w:rsid w:val="00C25243"/>
    <w:rsid w:val="00C2567A"/>
    <w:rsid w:val="00C25949"/>
    <w:rsid w:val="00C25AE1"/>
    <w:rsid w:val="00C25B71"/>
    <w:rsid w:val="00C25BD8"/>
    <w:rsid w:val="00C25CBF"/>
    <w:rsid w:val="00C25EB2"/>
    <w:rsid w:val="00C26036"/>
    <w:rsid w:val="00C275FC"/>
    <w:rsid w:val="00C277E0"/>
    <w:rsid w:val="00C27901"/>
    <w:rsid w:val="00C27D2F"/>
    <w:rsid w:val="00C27D91"/>
    <w:rsid w:val="00C27E62"/>
    <w:rsid w:val="00C27F3D"/>
    <w:rsid w:val="00C30079"/>
    <w:rsid w:val="00C30444"/>
    <w:rsid w:val="00C30465"/>
    <w:rsid w:val="00C30E6E"/>
    <w:rsid w:val="00C314B6"/>
    <w:rsid w:val="00C31544"/>
    <w:rsid w:val="00C31D77"/>
    <w:rsid w:val="00C32897"/>
    <w:rsid w:val="00C33374"/>
    <w:rsid w:val="00C33656"/>
    <w:rsid w:val="00C33838"/>
    <w:rsid w:val="00C34EA1"/>
    <w:rsid w:val="00C34EFA"/>
    <w:rsid w:val="00C35377"/>
    <w:rsid w:val="00C35470"/>
    <w:rsid w:val="00C35699"/>
    <w:rsid w:val="00C36028"/>
    <w:rsid w:val="00C361A0"/>
    <w:rsid w:val="00C3626A"/>
    <w:rsid w:val="00C36664"/>
    <w:rsid w:val="00C36695"/>
    <w:rsid w:val="00C36B69"/>
    <w:rsid w:val="00C36ECA"/>
    <w:rsid w:val="00C373A9"/>
    <w:rsid w:val="00C37B5C"/>
    <w:rsid w:val="00C37D7E"/>
    <w:rsid w:val="00C37DD8"/>
    <w:rsid w:val="00C37EC0"/>
    <w:rsid w:val="00C4005E"/>
    <w:rsid w:val="00C403B0"/>
    <w:rsid w:val="00C405BF"/>
    <w:rsid w:val="00C40E25"/>
    <w:rsid w:val="00C41507"/>
    <w:rsid w:val="00C41A1B"/>
    <w:rsid w:val="00C41F27"/>
    <w:rsid w:val="00C41FC5"/>
    <w:rsid w:val="00C423E6"/>
    <w:rsid w:val="00C425EE"/>
    <w:rsid w:val="00C42E03"/>
    <w:rsid w:val="00C42ECC"/>
    <w:rsid w:val="00C43236"/>
    <w:rsid w:val="00C43E0D"/>
    <w:rsid w:val="00C43ED8"/>
    <w:rsid w:val="00C44377"/>
    <w:rsid w:val="00C44B70"/>
    <w:rsid w:val="00C44E3E"/>
    <w:rsid w:val="00C453AC"/>
    <w:rsid w:val="00C45749"/>
    <w:rsid w:val="00C45A9E"/>
    <w:rsid w:val="00C45AE4"/>
    <w:rsid w:val="00C45AE5"/>
    <w:rsid w:val="00C45B4B"/>
    <w:rsid w:val="00C4630E"/>
    <w:rsid w:val="00C465A0"/>
    <w:rsid w:val="00C46895"/>
    <w:rsid w:val="00C46CFF"/>
    <w:rsid w:val="00C47AD4"/>
    <w:rsid w:val="00C47BB8"/>
    <w:rsid w:val="00C47DEA"/>
    <w:rsid w:val="00C5031E"/>
    <w:rsid w:val="00C50A66"/>
    <w:rsid w:val="00C50B73"/>
    <w:rsid w:val="00C50D9C"/>
    <w:rsid w:val="00C5177C"/>
    <w:rsid w:val="00C5196B"/>
    <w:rsid w:val="00C52A9A"/>
    <w:rsid w:val="00C531FF"/>
    <w:rsid w:val="00C53314"/>
    <w:rsid w:val="00C53A3C"/>
    <w:rsid w:val="00C53AFD"/>
    <w:rsid w:val="00C53E8F"/>
    <w:rsid w:val="00C548EA"/>
    <w:rsid w:val="00C54B19"/>
    <w:rsid w:val="00C54F2C"/>
    <w:rsid w:val="00C555A9"/>
    <w:rsid w:val="00C55FBD"/>
    <w:rsid w:val="00C56199"/>
    <w:rsid w:val="00C56673"/>
    <w:rsid w:val="00C570C5"/>
    <w:rsid w:val="00C60630"/>
    <w:rsid w:val="00C60639"/>
    <w:rsid w:val="00C6075B"/>
    <w:rsid w:val="00C60D12"/>
    <w:rsid w:val="00C60D49"/>
    <w:rsid w:val="00C61327"/>
    <w:rsid w:val="00C6162D"/>
    <w:rsid w:val="00C6206A"/>
    <w:rsid w:val="00C6254A"/>
    <w:rsid w:val="00C6273A"/>
    <w:rsid w:val="00C62A60"/>
    <w:rsid w:val="00C62BAE"/>
    <w:rsid w:val="00C62C64"/>
    <w:rsid w:val="00C63064"/>
    <w:rsid w:val="00C63A58"/>
    <w:rsid w:val="00C63C13"/>
    <w:rsid w:val="00C6412F"/>
    <w:rsid w:val="00C64A41"/>
    <w:rsid w:val="00C64B58"/>
    <w:rsid w:val="00C64C4F"/>
    <w:rsid w:val="00C64C9B"/>
    <w:rsid w:val="00C64D53"/>
    <w:rsid w:val="00C65010"/>
    <w:rsid w:val="00C65366"/>
    <w:rsid w:val="00C66256"/>
    <w:rsid w:val="00C66277"/>
    <w:rsid w:val="00C662E6"/>
    <w:rsid w:val="00C6638F"/>
    <w:rsid w:val="00C664D1"/>
    <w:rsid w:val="00C66685"/>
    <w:rsid w:val="00C674FE"/>
    <w:rsid w:val="00C67A6A"/>
    <w:rsid w:val="00C67BC5"/>
    <w:rsid w:val="00C67C43"/>
    <w:rsid w:val="00C67FBF"/>
    <w:rsid w:val="00C70063"/>
    <w:rsid w:val="00C703BD"/>
    <w:rsid w:val="00C70490"/>
    <w:rsid w:val="00C704A7"/>
    <w:rsid w:val="00C70D73"/>
    <w:rsid w:val="00C7109D"/>
    <w:rsid w:val="00C72F3E"/>
    <w:rsid w:val="00C73019"/>
    <w:rsid w:val="00C73097"/>
    <w:rsid w:val="00C73DF2"/>
    <w:rsid w:val="00C74235"/>
    <w:rsid w:val="00C75620"/>
    <w:rsid w:val="00C75623"/>
    <w:rsid w:val="00C76125"/>
    <w:rsid w:val="00C76CAD"/>
    <w:rsid w:val="00C76F94"/>
    <w:rsid w:val="00C772B9"/>
    <w:rsid w:val="00C773B7"/>
    <w:rsid w:val="00C80045"/>
    <w:rsid w:val="00C8008E"/>
    <w:rsid w:val="00C80D39"/>
    <w:rsid w:val="00C80E48"/>
    <w:rsid w:val="00C81141"/>
    <w:rsid w:val="00C81885"/>
    <w:rsid w:val="00C81E79"/>
    <w:rsid w:val="00C82100"/>
    <w:rsid w:val="00C825D0"/>
    <w:rsid w:val="00C82A82"/>
    <w:rsid w:val="00C82B63"/>
    <w:rsid w:val="00C82BEE"/>
    <w:rsid w:val="00C8306E"/>
    <w:rsid w:val="00C83171"/>
    <w:rsid w:val="00C83794"/>
    <w:rsid w:val="00C838E9"/>
    <w:rsid w:val="00C83D05"/>
    <w:rsid w:val="00C84F05"/>
    <w:rsid w:val="00C853D9"/>
    <w:rsid w:val="00C85480"/>
    <w:rsid w:val="00C8593A"/>
    <w:rsid w:val="00C85E94"/>
    <w:rsid w:val="00C86214"/>
    <w:rsid w:val="00C87562"/>
    <w:rsid w:val="00C876FF"/>
    <w:rsid w:val="00C87A30"/>
    <w:rsid w:val="00C87F2E"/>
    <w:rsid w:val="00C9031B"/>
    <w:rsid w:val="00C90FDA"/>
    <w:rsid w:val="00C911B9"/>
    <w:rsid w:val="00C911F7"/>
    <w:rsid w:val="00C913F6"/>
    <w:rsid w:val="00C914D4"/>
    <w:rsid w:val="00C91E12"/>
    <w:rsid w:val="00C920A3"/>
    <w:rsid w:val="00C92399"/>
    <w:rsid w:val="00C92855"/>
    <w:rsid w:val="00C930C3"/>
    <w:rsid w:val="00C9375A"/>
    <w:rsid w:val="00C93859"/>
    <w:rsid w:val="00C948FE"/>
    <w:rsid w:val="00C94D09"/>
    <w:rsid w:val="00C9508D"/>
    <w:rsid w:val="00C95A21"/>
    <w:rsid w:val="00C96EA0"/>
    <w:rsid w:val="00C96F95"/>
    <w:rsid w:val="00C97834"/>
    <w:rsid w:val="00C978F7"/>
    <w:rsid w:val="00C97D2A"/>
    <w:rsid w:val="00C97E4A"/>
    <w:rsid w:val="00C97FCF"/>
    <w:rsid w:val="00CA00D3"/>
    <w:rsid w:val="00CA021D"/>
    <w:rsid w:val="00CA09B4"/>
    <w:rsid w:val="00CA0DBC"/>
    <w:rsid w:val="00CA1A4A"/>
    <w:rsid w:val="00CA1EBC"/>
    <w:rsid w:val="00CA21A3"/>
    <w:rsid w:val="00CA249A"/>
    <w:rsid w:val="00CA2516"/>
    <w:rsid w:val="00CA271F"/>
    <w:rsid w:val="00CA296F"/>
    <w:rsid w:val="00CA2B4A"/>
    <w:rsid w:val="00CA2FB6"/>
    <w:rsid w:val="00CA31D1"/>
    <w:rsid w:val="00CA32CB"/>
    <w:rsid w:val="00CA37E3"/>
    <w:rsid w:val="00CA3B34"/>
    <w:rsid w:val="00CA3C55"/>
    <w:rsid w:val="00CA3E25"/>
    <w:rsid w:val="00CA494C"/>
    <w:rsid w:val="00CA49E1"/>
    <w:rsid w:val="00CA4B41"/>
    <w:rsid w:val="00CA50ED"/>
    <w:rsid w:val="00CA55B0"/>
    <w:rsid w:val="00CA668F"/>
    <w:rsid w:val="00CA6B50"/>
    <w:rsid w:val="00CA6E00"/>
    <w:rsid w:val="00CA6FD0"/>
    <w:rsid w:val="00CA7449"/>
    <w:rsid w:val="00CA7532"/>
    <w:rsid w:val="00CA7534"/>
    <w:rsid w:val="00CA7580"/>
    <w:rsid w:val="00CA78C1"/>
    <w:rsid w:val="00CA7EF7"/>
    <w:rsid w:val="00CB0984"/>
    <w:rsid w:val="00CB0EBF"/>
    <w:rsid w:val="00CB1A4C"/>
    <w:rsid w:val="00CB1C02"/>
    <w:rsid w:val="00CB1C94"/>
    <w:rsid w:val="00CB1D17"/>
    <w:rsid w:val="00CB1F45"/>
    <w:rsid w:val="00CB2473"/>
    <w:rsid w:val="00CB25E5"/>
    <w:rsid w:val="00CB2C4A"/>
    <w:rsid w:val="00CB3405"/>
    <w:rsid w:val="00CB395D"/>
    <w:rsid w:val="00CB4069"/>
    <w:rsid w:val="00CB409B"/>
    <w:rsid w:val="00CB4133"/>
    <w:rsid w:val="00CB4345"/>
    <w:rsid w:val="00CB43D7"/>
    <w:rsid w:val="00CB452B"/>
    <w:rsid w:val="00CB4709"/>
    <w:rsid w:val="00CB4919"/>
    <w:rsid w:val="00CB4D05"/>
    <w:rsid w:val="00CB4E48"/>
    <w:rsid w:val="00CB52E5"/>
    <w:rsid w:val="00CB56BF"/>
    <w:rsid w:val="00CB5C3B"/>
    <w:rsid w:val="00CB5E5D"/>
    <w:rsid w:val="00CB63F1"/>
    <w:rsid w:val="00CB669B"/>
    <w:rsid w:val="00CB6CDD"/>
    <w:rsid w:val="00CB6DDE"/>
    <w:rsid w:val="00CB6F2A"/>
    <w:rsid w:val="00CB732F"/>
    <w:rsid w:val="00CB7433"/>
    <w:rsid w:val="00CC01C7"/>
    <w:rsid w:val="00CC05C5"/>
    <w:rsid w:val="00CC0B2C"/>
    <w:rsid w:val="00CC1372"/>
    <w:rsid w:val="00CC13DD"/>
    <w:rsid w:val="00CC14E8"/>
    <w:rsid w:val="00CC1513"/>
    <w:rsid w:val="00CC1A74"/>
    <w:rsid w:val="00CC1F38"/>
    <w:rsid w:val="00CC22E3"/>
    <w:rsid w:val="00CC2684"/>
    <w:rsid w:val="00CC2886"/>
    <w:rsid w:val="00CC2B2B"/>
    <w:rsid w:val="00CC2FFB"/>
    <w:rsid w:val="00CC309F"/>
    <w:rsid w:val="00CC3258"/>
    <w:rsid w:val="00CC35E5"/>
    <w:rsid w:val="00CC3F13"/>
    <w:rsid w:val="00CC5222"/>
    <w:rsid w:val="00CC58EC"/>
    <w:rsid w:val="00CC5B19"/>
    <w:rsid w:val="00CC5B94"/>
    <w:rsid w:val="00CC61F2"/>
    <w:rsid w:val="00CC6234"/>
    <w:rsid w:val="00CC65A9"/>
    <w:rsid w:val="00CC67C9"/>
    <w:rsid w:val="00CC69B9"/>
    <w:rsid w:val="00CC7184"/>
    <w:rsid w:val="00CC7665"/>
    <w:rsid w:val="00CC7DAC"/>
    <w:rsid w:val="00CD0106"/>
    <w:rsid w:val="00CD087E"/>
    <w:rsid w:val="00CD11EB"/>
    <w:rsid w:val="00CD255E"/>
    <w:rsid w:val="00CD2973"/>
    <w:rsid w:val="00CD3258"/>
    <w:rsid w:val="00CD3372"/>
    <w:rsid w:val="00CD34B7"/>
    <w:rsid w:val="00CD350F"/>
    <w:rsid w:val="00CD3F22"/>
    <w:rsid w:val="00CD3F2E"/>
    <w:rsid w:val="00CD4B62"/>
    <w:rsid w:val="00CD4DB2"/>
    <w:rsid w:val="00CD514C"/>
    <w:rsid w:val="00CD5AAC"/>
    <w:rsid w:val="00CD62CA"/>
    <w:rsid w:val="00CD647A"/>
    <w:rsid w:val="00CD6554"/>
    <w:rsid w:val="00CD7475"/>
    <w:rsid w:val="00CD7A10"/>
    <w:rsid w:val="00CD7AA0"/>
    <w:rsid w:val="00CD7BAC"/>
    <w:rsid w:val="00CE0397"/>
    <w:rsid w:val="00CE0A62"/>
    <w:rsid w:val="00CE0F1B"/>
    <w:rsid w:val="00CE1105"/>
    <w:rsid w:val="00CE178F"/>
    <w:rsid w:val="00CE1964"/>
    <w:rsid w:val="00CE1D13"/>
    <w:rsid w:val="00CE1E24"/>
    <w:rsid w:val="00CE203A"/>
    <w:rsid w:val="00CE23FC"/>
    <w:rsid w:val="00CE2446"/>
    <w:rsid w:val="00CE27CD"/>
    <w:rsid w:val="00CE2E3F"/>
    <w:rsid w:val="00CE3558"/>
    <w:rsid w:val="00CE3E18"/>
    <w:rsid w:val="00CE4409"/>
    <w:rsid w:val="00CE4664"/>
    <w:rsid w:val="00CE4A34"/>
    <w:rsid w:val="00CE4B85"/>
    <w:rsid w:val="00CE4E86"/>
    <w:rsid w:val="00CE52D7"/>
    <w:rsid w:val="00CE59CC"/>
    <w:rsid w:val="00CE5D3C"/>
    <w:rsid w:val="00CE5E8A"/>
    <w:rsid w:val="00CE5F10"/>
    <w:rsid w:val="00CE5F5C"/>
    <w:rsid w:val="00CE6036"/>
    <w:rsid w:val="00CE611D"/>
    <w:rsid w:val="00CE63A5"/>
    <w:rsid w:val="00CE691C"/>
    <w:rsid w:val="00CE6B20"/>
    <w:rsid w:val="00CE6BD7"/>
    <w:rsid w:val="00CE6CC6"/>
    <w:rsid w:val="00CE6EF8"/>
    <w:rsid w:val="00CE6FE0"/>
    <w:rsid w:val="00CE728A"/>
    <w:rsid w:val="00CE752E"/>
    <w:rsid w:val="00CE7649"/>
    <w:rsid w:val="00CE7A36"/>
    <w:rsid w:val="00CE7ACA"/>
    <w:rsid w:val="00CF0488"/>
    <w:rsid w:val="00CF05DE"/>
    <w:rsid w:val="00CF103B"/>
    <w:rsid w:val="00CF1CA0"/>
    <w:rsid w:val="00CF1F12"/>
    <w:rsid w:val="00CF268C"/>
    <w:rsid w:val="00CF27AF"/>
    <w:rsid w:val="00CF2928"/>
    <w:rsid w:val="00CF2C14"/>
    <w:rsid w:val="00CF3325"/>
    <w:rsid w:val="00CF3373"/>
    <w:rsid w:val="00CF39A3"/>
    <w:rsid w:val="00CF3F48"/>
    <w:rsid w:val="00CF538C"/>
    <w:rsid w:val="00CF542C"/>
    <w:rsid w:val="00CF5481"/>
    <w:rsid w:val="00CF595B"/>
    <w:rsid w:val="00CF5CDC"/>
    <w:rsid w:val="00CF67BA"/>
    <w:rsid w:val="00CF67F7"/>
    <w:rsid w:val="00CF6AB8"/>
    <w:rsid w:val="00CF737C"/>
    <w:rsid w:val="00CF745C"/>
    <w:rsid w:val="00CF7A76"/>
    <w:rsid w:val="00D00585"/>
    <w:rsid w:val="00D0076A"/>
    <w:rsid w:val="00D00FB8"/>
    <w:rsid w:val="00D01403"/>
    <w:rsid w:val="00D015B3"/>
    <w:rsid w:val="00D0164E"/>
    <w:rsid w:val="00D01C4D"/>
    <w:rsid w:val="00D030F5"/>
    <w:rsid w:val="00D03655"/>
    <w:rsid w:val="00D036CC"/>
    <w:rsid w:val="00D03D58"/>
    <w:rsid w:val="00D040D3"/>
    <w:rsid w:val="00D0486F"/>
    <w:rsid w:val="00D04A9F"/>
    <w:rsid w:val="00D04AE8"/>
    <w:rsid w:val="00D04BC0"/>
    <w:rsid w:val="00D04FC8"/>
    <w:rsid w:val="00D053A6"/>
    <w:rsid w:val="00D0545E"/>
    <w:rsid w:val="00D05A11"/>
    <w:rsid w:val="00D05BB0"/>
    <w:rsid w:val="00D0630E"/>
    <w:rsid w:val="00D065C0"/>
    <w:rsid w:val="00D06E99"/>
    <w:rsid w:val="00D072F9"/>
    <w:rsid w:val="00D07BD2"/>
    <w:rsid w:val="00D07EFB"/>
    <w:rsid w:val="00D07F24"/>
    <w:rsid w:val="00D10831"/>
    <w:rsid w:val="00D10D47"/>
    <w:rsid w:val="00D11D1E"/>
    <w:rsid w:val="00D11E9D"/>
    <w:rsid w:val="00D12663"/>
    <w:rsid w:val="00D126B9"/>
    <w:rsid w:val="00D1276E"/>
    <w:rsid w:val="00D127F4"/>
    <w:rsid w:val="00D12A7D"/>
    <w:rsid w:val="00D12C65"/>
    <w:rsid w:val="00D12D15"/>
    <w:rsid w:val="00D12E58"/>
    <w:rsid w:val="00D130ED"/>
    <w:rsid w:val="00D13617"/>
    <w:rsid w:val="00D13CFF"/>
    <w:rsid w:val="00D13D0C"/>
    <w:rsid w:val="00D1428D"/>
    <w:rsid w:val="00D143C0"/>
    <w:rsid w:val="00D14967"/>
    <w:rsid w:val="00D149C6"/>
    <w:rsid w:val="00D14A3B"/>
    <w:rsid w:val="00D14FAC"/>
    <w:rsid w:val="00D15064"/>
    <w:rsid w:val="00D1557C"/>
    <w:rsid w:val="00D156C8"/>
    <w:rsid w:val="00D163D9"/>
    <w:rsid w:val="00D16518"/>
    <w:rsid w:val="00D1652C"/>
    <w:rsid w:val="00D166FB"/>
    <w:rsid w:val="00D16C85"/>
    <w:rsid w:val="00D16C89"/>
    <w:rsid w:val="00D16D7A"/>
    <w:rsid w:val="00D16F85"/>
    <w:rsid w:val="00D1769A"/>
    <w:rsid w:val="00D177B8"/>
    <w:rsid w:val="00D17981"/>
    <w:rsid w:val="00D17A4F"/>
    <w:rsid w:val="00D17BFE"/>
    <w:rsid w:val="00D17F82"/>
    <w:rsid w:val="00D2006B"/>
    <w:rsid w:val="00D202FE"/>
    <w:rsid w:val="00D2057F"/>
    <w:rsid w:val="00D2066A"/>
    <w:rsid w:val="00D2107E"/>
    <w:rsid w:val="00D21479"/>
    <w:rsid w:val="00D21697"/>
    <w:rsid w:val="00D21AF2"/>
    <w:rsid w:val="00D21BDA"/>
    <w:rsid w:val="00D21C48"/>
    <w:rsid w:val="00D21DBE"/>
    <w:rsid w:val="00D21E26"/>
    <w:rsid w:val="00D222F2"/>
    <w:rsid w:val="00D23227"/>
    <w:rsid w:val="00D238AF"/>
    <w:rsid w:val="00D23C48"/>
    <w:rsid w:val="00D2485A"/>
    <w:rsid w:val="00D24A24"/>
    <w:rsid w:val="00D24DC3"/>
    <w:rsid w:val="00D254F9"/>
    <w:rsid w:val="00D25BC2"/>
    <w:rsid w:val="00D25D1B"/>
    <w:rsid w:val="00D26116"/>
    <w:rsid w:val="00D261B5"/>
    <w:rsid w:val="00D26525"/>
    <w:rsid w:val="00D26B7B"/>
    <w:rsid w:val="00D30236"/>
    <w:rsid w:val="00D3066A"/>
    <w:rsid w:val="00D3096A"/>
    <w:rsid w:val="00D30C08"/>
    <w:rsid w:val="00D30F12"/>
    <w:rsid w:val="00D3116D"/>
    <w:rsid w:val="00D312C4"/>
    <w:rsid w:val="00D32B78"/>
    <w:rsid w:val="00D331F3"/>
    <w:rsid w:val="00D33B93"/>
    <w:rsid w:val="00D348B6"/>
    <w:rsid w:val="00D34B14"/>
    <w:rsid w:val="00D34CAB"/>
    <w:rsid w:val="00D35112"/>
    <w:rsid w:val="00D35491"/>
    <w:rsid w:val="00D369B1"/>
    <w:rsid w:val="00D36E02"/>
    <w:rsid w:val="00D37F43"/>
    <w:rsid w:val="00D40027"/>
    <w:rsid w:val="00D40028"/>
    <w:rsid w:val="00D402BF"/>
    <w:rsid w:val="00D40629"/>
    <w:rsid w:val="00D40F29"/>
    <w:rsid w:val="00D414AB"/>
    <w:rsid w:val="00D417F6"/>
    <w:rsid w:val="00D4193D"/>
    <w:rsid w:val="00D41C72"/>
    <w:rsid w:val="00D41CE5"/>
    <w:rsid w:val="00D41D1F"/>
    <w:rsid w:val="00D41EAE"/>
    <w:rsid w:val="00D42049"/>
    <w:rsid w:val="00D42255"/>
    <w:rsid w:val="00D422B1"/>
    <w:rsid w:val="00D42353"/>
    <w:rsid w:val="00D42B4E"/>
    <w:rsid w:val="00D42CF5"/>
    <w:rsid w:val="00D42E7B"/>
    <w:rsid w:val="00D43190"/>
    <w:rsid w:val="00D43CDD"/>
    <w:rsid w:val="00D43E1F"/>
    <w:rsid w:val="00D44F25"/>
    <w:rsid w:val="00D45558"/>
    <w:rsid w:val="00D458B5"/>
    <w:rsid w:val="00D45DBE"/>
    <w:rsid w:val="00D45F15"/>
    <w:rsid w:val="00D467B1"/>
    <w:rsid w:val="00D46A6C"/>
    <w:rsid w:val="00D46CBB"/>
    <w:rsid w:val="00D476FC"/>
    <w:rsid w:val="00D47A9A"/>
    <w:rsid w:val="00D50156"/>
    <w:rsid w:val="00D50A94"/>
    <w:rsid w:val="00D511ED"/>
    <w:rsid w:val="00D515A2"/>
    <w:rsid w:val="00D51CBA"/>
    <w:rsid w:val="00D5251C"/>
    <w:rsid w:val="00D5266C"/>
    <w:rsid w:val="00D52A4B"/>
    <w:rsid w:val="00D52C6C"/>
    <w:rsid w:val="00D52DCF"/>
    <w:rsid w:val="00D52F71"/>
    <w:rsid w:val="00D535BA"/>
    <w:rsid w:val="00D53B3E"/>
    <w:rsid w:val="00D545F2"/>
    <w:rsid w:val="00D54936"/>
    <w:rsid w:val="00D5546C"/>
    <w:rsid w:val="00D556A9"/>
    <w:rsid w:val="00D558DE"/>
    <w:rsid w:val="00D56559"/>
    <w:rsid w:val="00D575D3"/>
    <w:rsid w:val="00D57675"/>
    <w:rsid w:val="00D6029E"/>
    <w:rsid w:val="00D607ED"/>
    <w:rsid w:val="00D608FD"/>
    <w:rsid w:val="00D60AE6"/>
    <w:rsid w:val="00D60D08"/>
    <w:rsid w:val="00D6134C"/>
    <w:rsid w:val="00D61434"/>
    <w:rsid w:val="00D61613"/>
    <w:rsid w:val="00D61BFB"/>
    <w:rsid w:val="00D62376"/>
    <w:rsid w:val="00D62439"/>
    <w:rsid w:val="00D62763"/>
    <w:rsid w:val="00D62CBB"/>
    <w:rsid w:val="00D62D96"/>
    <w:rsid w:val="00D62F16"/>
    <w:rsid w:val="00D62F63"/>
    <w:rsid w:val="00D63696"/>
    <w:rsid w:val="00D63A2D"/>
    <w:rsid w:val="00D63EB6"/>
    <w:rsid w:val="00D64182"/>
    <w:rsid w:val="00D64620"/>
    <w:rsid w:val="00D64B4A"/>
    <w:rsid w:val="00D64E28"/>
    <w:rsid w:val="00D65997"/>
    <w:rsid w:val="00D65D5B"/>
    <w:rsid w:val="00D65EE5"/>
    <w:rsid w:val="00D66A0C"/>
    <w:rsid w:val="00D66A33"/>
    <w:rsid w:val="00D66CE3"/>
    <w:rsid w:val="00D66CF5"/>
    <w:rsid w:val="00D67149"/>
    <w:rsid w:val="00D67925"/>
    <w:rsid w:val="00D67A45"/>
    <w:rsid w:val="00D67D9F"/>
    <w:rsid w:val="00D7019B"/>
    <w:rsid w:val="00D7061A"/>
    <w:rsid w:val="00D70945"/>
    <w:rsid w:val="00D709B5"/>
    <w:rsid w:val="00D70A68"/>
    <w:rsid w:val="00D70D8A"/>
    <w:rsid w:val="00D71805"/>
    <w:rsid w:val="00D71C26"/>
    <w:rsid w:val="00D72431"/>
    <w:rsid w:val="00D72817"/>
    <w:rsid w:val="00D72954"/>
    <w:rsid w:val="00D733C5"/>
    <w:rsid w:val="00D73AC9"/>
    <w:rsid w:val="00D745B0"/>
    <w:rsid w:val="00D7490D"/>
    <w:rsid w:val="00D74998"/>
    <w:rsid w:val="00D757DB"/>
    <w:rsid w:val="00D75A0D"/>
    <w:rsid w:val="00D76859"/>
    <w:rsid w:val="00D76925"/>
    <w:rsid w:val="00D77116"/>
    <w:rsid w:val="00D7733F"/>
    <w:rsid w:val="00D77572"/>
    <w:rsid w:val="00D77679"/>
    <w:rsid w:val="00D77681"/>
    <w:rsid w:val="00D7772C"/>
    <w:rsid w:val="00D7781F"/>
    <w:rsid w:val="00D77869"/>
    <w:rsid w:val="00D77C9E"/>
    <w:rsid w:val="00D77EE9"/>
    <w:rsid w:val="00D800F5"/>
    <w:rsid w:val="00D8071A"/>
    <w:rsid w:val="00D80807"/>
    <w:rsid w:val="00D80AE5"/>
    <w:rsid w:val="00D81205"/>
    <w:rsid w:val="00D81B51"/>
    <w:rsid w:val="00D821F1"/>
    <w:rsid w:val="00D82B38"/>
    <w:rsid w:val="00D82D31"/>
    <w:rsid w:val="00D82F83"/>
    <w:rsid w:val="00D83723"/>
    <w:rsid w:val="00D8382C"/>
    <w:rsid w:val="00D8389E"/>
    <w:rsid w:val="00D83903"/>
    <w:rsid w:val="00D8415C"/>
    <w:rsid w:val="00D8428C"/>
    <w:rsid w:val="00D845D5"/>
    <w:rsid w:val="00D846A5"/>
    <w:rsid w:val="00D84901"/>
    <w:rsid w:val="00D85633"/>
    <w:rsid w:val="00D85D94"/>
    <w:rsid w:val="00D85EF5"/>
    <w:rsid w:val="00D85FFC"/>
    <w:rsid w:val="00D8627E"/>
    <w:rsid w:val="00D86314"/>
    <w:rsid w:val="00D86C2F"/>
    <w:rsid w:val="00D86DC1"/>
    <w:rsid w:val="00D8715A"/>
    <w:rsid w:val="00D90800"/>
    <w:rsid w:val="00D90A2F"/>
    <w:rsid w:val="00D90C0D"/>
    <w:rsid w:val="00D914CA"/>
    <w:rsid w:val="00D919EA"/>
    <w:rsid w:val="00D91B83"/>
    <w:rsid w:val="00D91FB5"/>
    <w:rsid w:val="00D9200B"/>
    <w:rsid w:val="00D9202C"/>
    <w:rsid w:val="00D9230B"/>
    <w:rsid w:val="00D9231F"/>
    <w:rsid w:val="00D9261F"/>
    <w:rsid w:val="00D929D4"/>
    <w:rsid w:val="00D931A8"/>
    <w:rsid w:val="00D9332C"/>
    <w:rsid w:val="00D93537"/>
    <w:rsid w:val="00D9391A"/>
    <w:rsid w:val="00D9434B"/>
    <w:rsid w:val="00D94B0D"/>
    <w:rsid w:val="00D94CCF"/>
    <w:rsid w:val="00D96339"/>
    <w:rsid w:val="00D97174"/>
    <w:rsid w:val="00D9729E"/>
    <w:rsid w:val="00D97B92"/>
    <w:rsid w:val="00D97ECF"/>
    <w:rsid w:val="00D97F5B"/>
    <w:rsid w:val="00DA00C7"/>
    <w:rsid w:val="00DA0E2D"/>
    <w:rsid w:val="00DA0E46"/>
    <w:rsid w:val="00DA1441"/>
    <w:rsid w:val="00DA1696"/>
    <w:rsid w:val="00DA1BE9"/>
    <w:rsid w:val="00DA2041"/>
    <w:rsid w:val="00DA22AF"/>
    <w:rsid w:val="00DA23F7"/>
    <w:rsid w:val="00DA39E8"/>
    <w:rsid w:val="00DA3AE9"/>
    <w:rsid w:val="00DA3B07"/>
    <w:rsid w:val="00DA3B89"/>
    <w:rsid w:val="00DA3E8E"/>
    <w:rsid w:val="00DA422B"/>
    <w:rsid w:val="00DA4408"/>
    <w:rsid w:val="00DA465E"/>
    <w:rsid w:val="00DA498B"/>
    <w:rsid w:val="00DA4D50"/>
    <w:rsid w:val="00DA4D77"/>
    <w:rsid w:val="00DA4FAE"/>
    <w:rsid w:val="00DA5183"/>
    <w:rsid w:val="00DA53E2"/>
    <w:rsid w:val="00DA5819"/>
    <w:rsid w:val="00DA58FC"/>
    <w:rsid w:val="00DA5BC3"/>
    <w:rsid w:val="00DA605A"/>
    <w:rsid w:val="00DA6231"/>
    <w:rsid w:val="00DA6C9B"/>
    <w:rsid w:val="00DA744D"/>
    <w:rsid w:val="00DA7D08"/>
    <w:rsid w:val="00DA7DCA"/>
    <w:rsid w:val="00DB0461"/>
    <w:rsid w:val="00DB0653"/>
    <w:rsid w:val="00DB0672"/>
    <w:rsid w:val="00DB0CF0"/>
    <w:rsid w:val="00DB10B5"/>
    <w:rsid w:val="00DB13BA"/>
    <w:rsid w:val="00DB1B3C"/>
    <w:rsid w:val="00DB21AC"/>
    <w:rsid w:val="00DB2363"/>
    <w:rsid w:val="00DB264B"/>
    <w:rsid w:val="00DB2702"/>
    <w:rsid w:val="00DB2A70"/>
    <w:rsid w:val="00DB2EEC"/>
    <w:rsid w:val="00DB3247"/>
    <w:rsid w:val="00DB3693"/>
    <w:rsid w:val="00DB4034"/>
    <w:rsid w:val="00DB406C"/>
    <w:rsid w:val="00DB42ED"/>
    <w:rsid w:val="00DB4353"/>
    <w:rsid w:val="00DB4741"/>
    <w:rsid w:val="00DB4C26"/>
    <w:rsid w:val="00DB51DB"/>
    <w:rsid w:val="00DB526E"/>
    <w:rsid w:val="00DB5305"/>
    <w:rsid w:val="00DB5629"/>
    <w:rsid w:val="00DB5A9F"/>
    <w:rsid w:val="00DB5ABC"/>
    <w:rsid w:val="00DB5E54"/>
    <w:rsid w:val="00DB63C2"/>
    <w:rsid w:val="00DB641E"/>
    <w:rsid w:val="00DB6A07"/>
    <w:rsid w:val="00DB6F8C"/>
    <w:rsid w:val="00DB7C79"/>
    <w:rsid w:val="00DB7E76"/>
    <w:rsid w:val="00DC0BCF"/>
    <w:rsid w:val="00DC12A5"/>
    <w:rsid w:val="00DC16AD"/>
    <w:rsid w:val="00DC171E"/>
    <w:rsid w:val="00DC1A59"/>
    <w:rsid w:val="00DC1EEF"/>
    <w:rsid w:val="00DC204B"/>
    <w:rsid w:val="00DC20B8"/>
    <w:rsid w:val="00DC20EA"/>
    <w:rsid w:val="00DC2EDC"/>
    <w:rsid w:val="00DC4359"/>
    <w:rsid w:val="00DC5214"/>
    <w:rsid w:val="00DC5E9C"/>
    <w:rsid w:val="00DC607E"/>
    <w:rsid w:val="00DC612A"/>
    <w:rsid w:val="00DC6450"/>
    <w:rsid w:val="00DC663D"/>
    <w:rsid w:val="00DC6694"/>
    <w:rsid w:val="00DC6855"/>
    <w:rsid w:val="00DC6920"/>
    <w:rsid w:val="00DC6EE1"/>
    <w:rsid w:val="00DC71A0"/>
    <w:rsid w:val="00DC7425"/>
    <w:rsid w:val="00DC7A30"/>
    <w:rsid w:val="00DC7B3A"/>
    <w:rsid w:val="00DC7D8D"/>
    <w:rsid w:val="00DD0091"/>
    <w:rsid w:val="00DD048F"/>
    <w:rsid w:val="00DD0631"/>
    <w:rsid w:val="00DD07ED"/>
    <w:rsid w:val="00DD093A"/>
    <w:rsid w:val="00DD0DC1"/>
    <w:rsid w:val="00DD0F7A"/>
    <w:rsid w:val="00DD11BB"/>
    <w:rsid w:val="00DD1FF6"/>
    <w:rsid w:val="00DD242C"/>
    <w:rsid w:val="00DD2A4D"/>
    <w:rsid w:val="00DD2B56"/>
    <w:rsid w:val="00DD2BC3"/>
    <w:rsid w:val="00DD2DAB"/>
    <w:rsid w:val="00DD3074"/>
    <w:rsid w:val="00DD325F"/>
    <w:rsid w:val="00DD387A"/>
    <w:rsid w:val="00DD3974"/>
    <w:rsid w:val="00DD41D8"/>
    <w:rsid w:val="00DD4873"/>
    <w:rsid w:val="00DD5124"/>
    <w:rsid w:val="00DD513C"/>
    <w:rsid w:val="00DD5E94"/>
    <w:rsid w:val="00DD6431"/>
    <w:rsid w:val="00DD6CD4"/>
    <w:rsid w:val="00DD6FC3"/>
    <w:rsid w:val="00DD7151"/>
    <w:rsid w:val="00DD7276"/>
    <w:rsid w:val="00DD7884"/>
    <w:rsid w:val="00DD7BA9"/>
    <w:rsid w:val="00DE05D0"/>
    <w:rsid w:val="00DE14FB"/>
    <w:rsid w:val="00DE26EA"/>
    <w:rsid w:val="00DE2B5A"/>
    <w:rsid w:val="00DE2C53"/>
    <w:rsid w:val="00DE2D17"/>
    <w:rsid w:val="00DE2FA7"/>
    <w:rsid w:val="00DE348E"/>
    <w:rsid w:val="00DE3D00"/>
    <w:rsid w:val="00DE4151"/>
    <w:rsid w:val="00DE4C47"/>
    <w:rsid w:val="00DE4F00"/>
    <w:rsid w:val="00DE57BD"/>
    <w:rsid w:val="00DE590A"/>
    <w:rsid w:val="00DE642C"/>
    <w:rsid w:val="00DE675E"/>
    <w:rsid w:val="00DE7335"/>
    <w:rsid w:val="00DF01F4"/>
    <w:rsid w:val="00DF07FC"/>
    <w:rsid w:val="00DF0EA0"/>
    <w:rsid w:val="00DF0EA7"/>
    <w:rsid w:val="00DF0FFD"/>
    <w:rsid w:val="00DF1150"/>
    <w:rsid w:val="00DF14BD"/>
    <w:rsid w:val="00DF1AA4"/>
    <w:rsid w:val="00DF1D52"/>
    <w:rsid w:val="00DF204F"/>
    <w:rsid w:val="00DF2158"/>
    <w:rsid w:val="00DF27D5"/>
    <w:rsid w:val="00DF2C5F"/>
    <w:rsid w:val="00DF3257"/>
    <w:rsid w:val="00DF3312"/>
    <w:rsid w:val="00DF347F"/>
    <w:rsid w:val="00DF3869"/>
    <w:rsid w:val="00DF3D41"/>
    <w:rsid w:val="00DF4394"/>
    <w:rsid w:val="00DF445E"/>
    <w:rsid w:val="00DF4823"/>
    <w:rsid w:val="00DF50C2"/>
    <w:rsid w:val="00DF50C7"/>
    <w:rsid w:val="00DF5F98"/>
    <w:rsid w:val="00DF68CF"/>
    <w:rsid w:val="00DF6B80"/>
    <w:rsid w:val="00DF6C32"/>
    <w:rsid w:val="00DF6C4D"/>
    <w:rsid w:val="00DF747A"/>
    <w:rsid w:val="00DF76AB"/>
    <w:rsid w:val="00DF76F1"/>
    <w:rsid w:val="00DF77B5"/>
    <w:rsid w:val="00DF7A52"/>
    <w:rsid w:val="00DF7CFA"/>
    <w:rsid w:val="00E004FB"/>
    <w:rsid w:val="00E011A2"/>
    <w:rsid w:val="00E013F5"/>
    <w:rsid w:val="00E01450"/>
    <w:rsid w:val="00E014E4"/>
    <w:rsid w:val="00E01DCE"/>
    <w:rsid w:val="00E02187"/>
    <w:rsid w:val="00E02238"/>
    <w:rsid w:val="00E02485"/>
    <w:rsid w:val="00E02711"/>
    <w:rsid w:val="00E02986"/>
    <w:rsid w:val="00E02B02"/>
    <w:rsid w:val="00E03253"/>
    <w:rsid w:val="00E03257"/>
    <w:rsid w:val="00E03640"/>
    <w:rsid w:val="00E0386F"/>
    <w:rsid w:val="00E03962"/>
    <w:rsid w:val="00E03AEA"/>
    <w:rsid w:val="00E03EE9"/>
    <w:rsid w:val="00E04060"/>
    <w:rsid w:val="00E04408"/>
    <w:rsid w:val="00E04A03"/>
    <w:rsid w:val="00E04BCA"/>
    <w:rsid w:val="00E04D6D"/>
    <w:rsid w:val="00E0531D"/>
    <w:rsid w:val="00E058DD"/>
    <w:rsid w:val="00E05977"/>
    <w:rsid w:val="00E05C00"/>
    <w:rsid w:val="00E05D05"/>
    <w:rsid w:val="00E05DC7"/>
    <w:rsid w:val="00E0648F"/>
    <w:rsid w:val="00E06639"/>
    <w:rsid w:val="00E076FB"/>
    <w:rsid w:val="00E07EED"/>
    <w:rsid w:val="00E102EF"/>
    <w:rsid w:val="00E107B2"/>
    <w:rsid w:val="00E10E57"/>
    <w:rsid w:val="00E113BC"/>
    <w:rsid w:val="00E11681"/>
    <w:rsid w:val="00E1180A"/>
    <w:rsid w:val="00E11E96"/>
    <w:rsid w:val="00E124E4"/>
    <w:rsid w:val="00E125A1"/>
    <w:rsid w:val="00E129A5"/>
    <w:rsid w:val="00E1306B"/>
    <w:rsid w:val="00E13308"/>
    <w:rsid w:val="00E138F0"/>
    <w:rsid w:val="00E13BDE"/>
    <w:rsid w:val="00E13D84"/>
    <w:rsid w:val="00E14011"/>
    <w:rsid w:val="00E144AC"/>
    <w:rsid w:val="00E1496A"/>
    <w:rsid w:val="00E14EE1"/>
    <w:rsid w:val="00E1576F"/>
    <w:rsid w:val="00E159BB"/>
    <w:rsid w:val="00E15C99"/>
    <w:rsid w:val="00E15CAD"/>
    <w:rsid w:val="00E1655E"/>
    <w:rsid w:val="00E16AA1"/>
    <w:rsid w:val="00E16EE9"/>
    <w:rsid w:val="00E16F2E"/>
    <w:rsid w:val="00E1791F"/>
    <w:rsid w:val="00E17BEE"/>
    <w:rsid w:val="00E17EBD"/>
    <w:rsid w:val="00E2012C"/>
    <w:rsid w:val="00E204A0"/>
    <w:rsid w:val="00E20511"/>
    <w:rsid w:val="00E2058D"/>
    <w:rsid w:val="00E2064E"/>
    <w:rsid w:val="00E20760"/>
    <w:rsid w:val="00E2083F"/>
    <w:rsid w:val="00E20892"/>
    <w:rsid w:val="00E20928"/>
    <w:rsid w:val="00E20AA4"/>
    <w:rsid w:val="00E20AAB"/>
    <w:rsid w:val="00E20E23"/>
    <w:rsid w:val="00E20F4F"/>
    <w:rsid w:val="00E2178D"/>
    <w:rsid w:val="00E2202A"/>
    <w:rsid w:val="00E2233E"/>
    <w:rsid w:val="00E22773"/>
    <w:rsid w:val="00E22D41"/>
    <w:rsid w:val="00E22E03"/>
    <w:rsid w:val="00E232CC"/>
    <w:rsid w:val="00E233A8"/>
    <w:rsid w:val="00E2382F"/>
    <w:rsid w:val="00E23D11"/>
    <w:rsid w:val="00E2445D"/>
    <w:rsid w:val="00E245E1"/>
    <w:rsid w:val="00E2491A"/>
    <w:rsid w:val="00E24A5E"/>
    <w:rsid w:val="00E24AD1"/>
    <w:rsid w:val="00E24CF9"/>
    <w:rsid w:val="00E25011"/>
    <w:rsid w:val="00E255FF"/>
    <w:rsid w:val="00E25B7F"/>
    <w:rsid w:val="00E2654D"/>
    <w:rsid w:val="00E26871"/>
    <w:rsid w:val="00E26885"/>
    <w:rsid w:val="00E26E41"/>
    <w:rsid w:val="00E27BB0"/>
    <w:rsid w:val="00E300D2"/>
    <w:rsid w:val="00E307E9"/>
    <w:rsid w:val="00E308A3"/>
    <w:rsid w:val="00E30AFF"/>
    <w:rsid w:val="00E30B26"/>
    <w:rsid w:val="00E30E2A"/>
    <w:rsid w:val="00E310D3"/>
    <w:rsid w:val="00E3135B"/>
    <w:rsid w:val="00E31806"/>
    <w:rsid w:val="00E31B68"/>
    <w:rsid w:val="00E31EFB"/>
    <w:rsid w:val="00E320AF"/>
    <w:rsid w:val="00E32540"/>
    <w:rsid w:val="00E32CCC"/>
    <w:rsid w:val="00E333E2"/>
    <w:rsid w:val="00E34103"/>
    <w:rsid w:val="00E3413C"/>
    <w:rsid w:val="00E34528"/>
    <w:rsid w:val="00E34889"/>
    <w:rsid w:val="00E34A64"/>
    <w:rsid w:val="00E3530A"/>
    <w:rsid w:val="00E3550A"/>
    <w:rsid w:val="00E355E7"/>
    <w:rsid w:val="00E3576A"/>
    <w:rsid w:val="00E3582C"/>
    <w:rsid w:val="00E359F5"/>
    <w:rsid w:val="00E35E32"/>
    <w:rsid w:val="00E363CA"/>
    <w:rsid w:val="00E36F0C"/>
    <w:rsid w:val="00E3731A"/>
    <w:rsid w:val="00E37712"/>
    <w:rsid w:val="00E37815"/>
    <w:rsid w:val="00E37954"/>
    <w:rsid w:val="00E37B9D"/>
    <w:rsid w:val="00E4013F"/>
    <w:rsid w:val="00E403FF"/>
    <w:rsid w:val="00E407FC"/>
    <w:rsid w:val="00E40890"/>
    <w:rsid w:val="00E4096D"/>
    <w:rsid w:val="00E40B6C"/>
    <w:rsid w:val="00E40B96"/>
    <w:rsid w:val="00E40FFB"/>
    <w:rsid w:val="00E41700"/>
    <w:rsid w:val="00E41C1F"/>
    <w:rsid w:val="00E41D06"/>
    <w:rsid w:val="00E424CD"/>
    <w:rsid w:val="00E42AAB"/>
    <w:rsid w:val="00E43344"/>
    <w:rsid w:val="00E43911"/>
    <w:rsid w:val="00E43C36"/>
    <w:rsid w:val="00E43CA4"/>
    <w:rsid w:val="00E4406D"/>
    <w:rsid w:val="00E4408B"/>
    <w:rsid w:val="00E44220"/>
    <w:rsid w:val="00E442DC"/>
    <w:rsid w:val="00E446FB"/>
    <w:rsid w:val="00E44841"/>
    <w:rsid w:val="00E44900"/>
    <w:rsid w:val="00E44CDF"/>
    <w:rsid w:val="00E45799"/>
    <w:rsid w:val="00E45B10"/>
    <w:rsid w:val="00E45E1F"/>
    <w:rsid w:val="00E45F3B"/>
    <w:rsid w:val="00E46084"/>
    <w:rsid w:val="00E4635A"/>
    <w:rsid w:val="00E465AC"/>
    <w:rsid w:val="00E465F4"/>
    <w:rsid w:val="00E46742"/>
    <w:rsid w:val="00E46F27"/>
    <w:rsid w:val="00E47188"/>
    <w:rsid w:val="00E47462"/>
    <w:rsid w:val="00E4760E"/>
    <w:rsid w:val="00E47944"/>
    <w:rsid w:val="00E47A9E"/>
    <w:rsid w:val="00E47B7A"/>
    <w:rsid w:val="00E50325"/>
    <w:rsid w:val="00E5086E"/>
    <w:rsid w:val="00E51E87"/>
    <w:rsid w:val="00E51F08"/>
    <w:rsid w:val="00E5219B"/>
    <w:rsid w:val="00E5391B"/>
    <w:rsid w:val="00E539EE"/>
    <w:rsid w:val="00E53DCC"/>
    <w:rsid w:val="00E54161"/>
    <w:rsid w:val="00E54608"/>
    <w:rsid w:val="00E54D0B"/>
    <w:rsid w:val="00E54E76"/>
    <w:rsid w:val="00E550A2"/>
    <w:rsid w:val="00E5552C"/>
    <w:rsid w:val="00E55586"/>
    <w:rsid w:val="00E5612F"/>
    <w:rsid w:val="00E562B0"/>
    <w:rsid w:val="00E565BF"/>
    <w:rsid w:val="00E5666E"/>
    <w:rsid w:val="00E56A57"/>
    <w:rsid w:val="00E56FFE"/>
    <w:rsid w:val="00E5787F"/>
    <w:rsid w:val="00E57E4B"/>
    <w:rsid w:val="00E57F43"/>
    <w:rsid w:val="00E60A2F"/>
    <w:rsid w:val="00E60B38"/>
    <w:rsid w:val="00E60D61"/>
    <w:rsid w:val="00E6144C"/>
    <w:rsid w:val="00E614EE"/>
    <w:rsid w:val="00E61844"/>
    <w:rsid w:val="00E618A6"/>
    <w:rsid w:val="00E61CED"/>
    <w:rsid w:val="00E620B1"/>
    <w:rsid w:val="00E62180"/>
    <w:rsid w:val="00E62BB5"/>
    <w:rsid w:val="00E62BD4"/>
    <w:rsid w:val="00E6308F"/>
    <w:rsid w:val="00E630ED"/>
    <w:rsid w:val="00E638E4"/>
    <w:rsid w:val="00E639C4"/>
    <w:rsid w:val="00E639CF"/>
    <w:rsid w:val="00E63FC6"/>
    <w:rsid w:val="00E64075"/>
    <w:rsid w:val="00E641D1"/>
    <w:rsid w:val="00E6498E"/>
    <w:rsid w:val="00E64ACD"/>
    <w:rsid w:val="00E64E75"/>
    <w:rsid w:val="00E6544F"/>
    <w:rsid w:val="00E65F6C"/>
    <w:rsid w:val="00E660DF"/>
    <w:rsid w:val="00E66176"/>
    <w:rsid w:val="00E66629"/>
    <w:rsid w:val="00E66768"/>
    <w:rsid w:val="00E66B2F"/>
    <w:rsid w:val="00E66FF0"/>
    <w:rsid w:val="00E67896"/>
    <w:rsid w:val="00E67B19"/>
    <w:rsid w:val="00E67CF9"/>
    <w:rsid w:val="00E67F8F"/>
    <w:rsid w:val="00E67FC7"/>
    <w:rsid w:val="00E7004F"/>
    <w:rsid w:val="00E70ACB"/>
    <w:rsid w:val="00E70BA6"/>
    <w:rsid w:val="00E70E68"/>
    <w:rsid w:val="00E714D8"/>
    <w:rsid w:val="00E71CA6"/>
    <w:rsid w:val="00E72008"/>
    <w:rsid w:val="00E7217A"/>
    <w:rsid w:val="00E725AB"/>
    <w:rsid w:val="00E728B0"/>
    <w:rsid w:val="00E73BBE"/>
    <w:rsid w:val="00E74DB0"/>
    <w:rsid w:val="00E75042"/>
    <w:rsid w:val="00E752E0"/>
    <w:rsid w:val="00E7576C"/>
    <w:rsid w:val="00E757FC"/>
    <w:rsid w:val="00E758BE"/>
    <w:rsid w:val="00E75B03"/>
    <w:rsid w:val="00E75BBA"/>
    <w:rsid w:val="00E7695D"/>
    <w:rsid w:val="00E76B28"/>
    <w:rsid w:val="00E770A0"/>
    <w:rsid w:val="00E77C06"/>
    <w:rsid w:val="00E80077"/>
    <w:rsid w:val="00E809E9"/>
    <w:rsid w:val="00E811C9"/>
    <w:rsid w:val="00E816A8"/>
    <w:rsid w:val="00E817FB"/>
    <w:rsid w:val="00E82000"/>
    <w:rsid w:val="00E83305"/>
    <w:rsid w:val="00E83B54"/>
    <w:rsid w:val="00E83F39"/>
    <w:rsid w:val="00E840CE"/>
    <w:rsid w:val="00E841CD"/>
    <w:rsid w:val="00E8464C"/>
    <w:rsid w:val="00E84C06"/>
    <w:rsid w:val="00E84E5A"/>
    <w:rsid w:val="00E85327"/>
    <w:rsid w:val="00E8561E"/>
    <w:rsid w:val="00E857CB"/>
    <w:rsid w:val="00E85BB8"/>
    <w:rsid w:val="00E85E80"/>
    <w:rsid w:val="00E85E9E"/>
    <w:rsid w:val="00E86938"/>
    <w:rsid w:val="00E86D46"/>
    <w:rsid w:val="00E878AC"/>
    <w:rsid w:val="00E87D7D"/>
    <w:rsid w:val="00E90053"/>
    <w:rsid w:val="00E90347"/>
    <w:rsid w:val="00E9040E"/>
    <w:rsid w:val="00E90708"/>
    <w:rsid w:val="00E90A3A"/>
    <w:rsid w:val="00E90AF3"/>
    <w:rsid w:val="00E90B7C"/>
    <w:rsid w:val="00E90C4F"/>
    <w:rsid w:val="00E90CF9"/>
    <w:rsid w:val="00E918E0"/>
    <w:rsid w:val="00E91B13"/>
    <w:rsid w:val="00E92075"/>
    <w:rsid w:val="00E9260E"/>
    <w:rsid w:val="00E926A3"/>
    <w:rsid w:val="00E92DDE"/>
    <w:rsid w:val="00E93534"/>
    <w:rsid w:val="00E939E2"/>
    <w:rsid w:val="00E93E58"/>
    <w:rsid w:val="00E93F3B"/>
    <w:rsid w:val="00E9409B"/>
    <w:rsid w:val="00E94192"/>
    <w:rsid w:val="00E94505"/>
    <w:rsid w:val="00E94924"/>
    <w:rsid w:val="00E94FF1"/>
    <w:rsid w:val="00E95810"/>
    <w:rsid w:val="00E9637C"/>
    <w:rsid w:val="00E96444"/>
    <w:rsid w:val="00E972B7"/>
    <w:rsid w:val="00E97717"/>
    <w:rsid w:val="00E977E0"/>
    <w:rsid w:val="00EA03A1"/>
    <w:rsid w:val="00EA0474"/>
    <w:rsid w:val="00EA0713"/>
    <w:rsid w:val="00EA1642"/>
    <w:rsid w:val="00EA1A52"/>
    <w:rsid w:val="00EA1B9A"/>
    <w:rsid w:val="00EA2031"/>
    <w:rsid w:val="00EA2387"/>
    <w:rsid w:val="00EA2442"/>
    <w:rsid w:val="00EA34EE"/>
    <w:rsid w:val="00EA3AB5"/>
    <w:rsid w:val="00EA3D13"/>
    <w:rsid w:val="00EA3D67"/>
    <w:rsid w:val="00EA3ECA"/>
    <w:rsid w:val="00EA3FA4"/>
    <w:rsid w:val="00EA4185"/>
    <w:rsid w:val="00EA41BB"/>
    <w:rsid w:val="00EA4B0D"/>
    <w:rsid w:val="00EA4C56"/>
    <w:rsid w:val="00EA4EB5"/>
    <w:rsid w:val="00EA502D"/>
    <w:rsid w:val="00EA50A2"/>
    <w:rsid w:val="00EA529F"/>
    <w:rsid w:val="00EA535A"/>
    <w:rsid w:val="00EA546E"/>
    <w:rsid w:val="00EA5AC4"/>
    <w:rsid w:val="00EA5B99"/>
    <w:rsid w:val="00EA5E39"/>
    <w:rsid w:val="00EA60D8"/>
    <w:rsid w:val="00EA6329"/>
    <w:rsid w:val="00EA6367"/>
    <w:rsid w:val="00EA7212"/>
    <w:rsid w:val="00EA72C7"/>
    <w:rsid w:val="00EA7669"/>
    <w:rsid w:val="00EB0FDD"/>
    <w:rsid w:val="00EB162C"/>
    <w:rsid w:val="00EB16CA"/>
    <w:rsid w:val="00EB20DA"/>
    <w:rsid w:val="00EB238A"/>
    <w:rsid w:val="00EB2663"/>
    <w:rsid w:val="00EB271C"/>
    <w:rsid w:val="00EB2786"/>
    <w:rsid w:val="00EB284A"/>
    <w:rsid w:val="00EB29CC"/>
    <w:rsid w:val="00EB2B10"/>
    <w:rsid w:val="00EB2B95"/>
    <w:rsid w:val="00EB2DAF"/>
    <w:rsid w:val="00EB3738"/>
    <w:rsid w:val="00EB4026"/>
    <w:rsid w:val="00EB4119"/>
    <w:rsid w:val="00EB48EE"/>
    <w:rsid w:val="00EB4971"/>
    <w:rsid w:val="00EB4A3D"/>
    <w:rsid w:val="00EB505A"/>
    <w:rsid w:val="00EB5226"/>
    <w:rsid w:val="00EB55D2"/>
    <w:rsid w:val="00EB5B34"/>
    <w:rsid w:val="00EB5B87"/>
    <w:rsid w:val="00EB6298"/>
    <w:rsid w:val="00EB6464"/>
    <w:rsid w:val="00EB6465"/>
    <w:rsid w:val="00EB64DC"/>
    <w:rsid w:val="00EB65EC"/>
    <w:rsid w:val="00EB6718"/>
    <w:rsid w:val="00EB72C2"/>
    <w:rsid w:val="00EB75C7"/>
    <w:rsid w:val="00EB76EE"/>
    <w:rsid w:val="00EB7A01"/>
    <w:rsid w:val="00EB7BB9"/>
    <w:rsid w:val="00EB7CE5"/>
    <w:rsid w:val="00EB7DF5"/>
    <w:rsid w:val="00EC096A"/>
    <w:rsid w:val="00EC0A41"/>
    <w:rsid w:val="00EC0EA7"/>
    <w:rsid w:val="00EC1F65"/>
    <w:rsid w:val="00EC269F"/>
    <w:rsid w:val="00EC2A81"/>
    <w:rsid w:val="00EC2B30"/>
    <w:rsid w:val="00EC2F7A"/>
    <w:rsid w:val="00EC2F99"/>
    <w:rsid w:val="00EC2FFA"/>
    <w:rsid w:val="00EC3572"/>
    <w:rsid w:val="00EC3734"/>
    <w:rsid w:val="00EC3994"/>
    <w:rsid w:val="00EC3DD3"/>
    <w:rsid w:val="00EC43C3"/>
    <w:rsid w:val="00EC5402"/>
    <w:rsid w:val="00EC566D"/>
    <w:rsid w:val="00EC5C10"/>
    <w:rsid w:val="00EC5F5F"/>
    <w:rsid w:val="00EC62A9"/>
    <w:rsid w:val="00EC642F"/>
    <w:rsid w:val="00EC64D9"/>
    <w:rsid w:val="00EC65D6"/>
    <w:rsid w:val="00EC6691"/>
    <w:rsid w:val="00EC6A6B"/>
    <w:rsid w:val="00EC6EB6"/>
    <w:rsid w:val="00EC70C3"/>
    <w:rsid w:val="00EC7242"/>
    <w:rsid w:val="00EC72CE"/>
    <w:rsid w:val="00EC7D59"/>
    <w:rsid w:val="00ED0040"/>
    <w:rsid w:val="00ED0688"/>
    <w:rsid w:val="00ED0702"/>
    <w:rsid w:val="00ED072B"/>
    <w:rsid w:val="00ED1C43"/>
    <w:rsid w:val="00ED1D1D"/>
    <w:rsid w:val="00ED2337"/>
    <w:rsid w:val="00ED2970"/>
    <w:rsid w:val="00ED2B06"/>
    <w:rsid w:val="00ED356F"/>
    <w:rsid w:val="00ED3AA6"/>
    <w:rsid w:val="00ED426D"/>
    <w:rsid w:val="00ED438A"/>
    <w:rsid w:val="00ED4E40"/>
    <w:rsid w:val="00ED4F99"/>
    <w:rsid w:val="00ED5032"/>
    <w:rsid w:val="00ED5836"/>
    <w:rsid w:val="00ED6107"/>
    <w:rsid w:val="00ED617A"/>
    <w:rsid w:val="00ED6AE2"/>
    <w:rsid w:val="00ED6BA7"/>
    <w:rsid w:val="00ED7045"/>
    <w:rsid w:val="00ED7825"/>
    <w:rsid w:val="00ED78EB"/>
    <w:rsid w:val="00EE1225"/>
    <w:rsid w:val="00EE126D"/>
    <w:rsid w:val="00EE1391"/>
    <w:rsid w:val="00EE1C0E"/>
    <w:rsid w:val="00EE1C5F"/>
    <w:rsid w:val="00EE1CBF"/>
    <w:rsid w:val="00EE2A92"/>
    <w:rsid w:val="00EE2AAF"/>
    <w:rsid w:val="00EE2C16"/>
    <w:rsid w:val="00EE331D"/>
    <w:rsid w:val="00EE40AC"/>
    <w:rsid w:val="00EE45B9"/>
    <w:rsid w:val="00EE4EF7"/>
    <w:rsid w:val="00EE543C"/>
    <w:rsid w:val="00EE55E1"/>
    <w:rsid w:val="00EE5923"/>
    <w:rsid w:val="00EE62F7"/>
    <w:rsid w:val="00EE656C"/>
    <w:rsid w:val="00EE6825"/>
    <w:rsid w:val="00EE6DEF"/>
    <w:rsid w:val="00EE6E86"/>
    <w:rsid w:val="00EE7141"/>
    <w:rsid w:val="00EE764A"/>
    <w:rsid w:val="00EE7B1D"/>
    <w:rsid w:val="00EF0118"/>
    <w:rsid w:val="00EF0623"/>
    <w:rsid w:val="00EF09AF"/>
    <w:rsid w:val="00EF0A5D"/>
    <w:rsid w:val="00EF0D18"/>
    <w:rsid w:val="00EF1131"/>
    <w:rsid w:val="00EF11B7"/>
    <w:rsid w:val="00EF11D3"/>
    <w:rsid w:val="00EF16D9"/>
    <w:rsid w:val="00EF18C3"/>
    <w:rsid w:val="00EF1C43"/>
    <w:rsid w:val="00EF2383"/>
    <w:rsid w:val="00EF28D1"/>
    <w:rsid w:val="00EF3638"/>
    <w:rsid w:val="00EF396D"/>
    <w:rsid w:val="00EF3AC2"/>
    <w:rsid w:val="00EF42E9"/>
    <w:rsid w:val="00EF458E"/>
    <w:rsid w:val="00EF4C2D"/>
    <w:rsid w:val="00EF5181"/>
    <w:rsid w:val="00EF5390"/>
    <w:rsid w:val="00EF58F7"/>
    <w:rsid w:val="00EF5E21"/>
    <w:rsid w:val="00EF5F0B"/>
    <w:rsid w:val="00EF6086"/>
    <w:rsid w:val="00EF608B"/>
    <w:rsid w:val="00EF6757"/>
    <w:rsid w:val="00EF7494"/>
    <w:rsid w:val="00EF74BD"/>
    <w:rsid w:val="00EF7841"/>
    <w:rsid w:val="00F001D6"/>
    <w:rsid w:val="00F001D7"/>
    <w:rsid w:val="00F007D9"/>
    <w:rsid w:val="00F00BAB"/>
    <w:rsid w:val="00F0179F"/>
    <w:rsid w:val="00F017C2"/>
    <w:rsid w:val="00F01E25"/>
    <w:rsid w:val="00F026D2"/>
    <w:rsid w:val="00F03459"/>
    <w:rsid w:val="00F03528"/>
    <w:rsid w:val="00F037EB"/>
    <w:rsid w:val="00F038F3"/>
    <w:rsid w:val="00F03B16"/>
    <w:rsid w:val="00F03EC0"/>
    <w:rsid w:val="00F043B1"/>
    <w:rsid w:val="00F046D4"/>
    <w:rsid w:val="00F04820"/>
    <w:rsid w:val="00F04B54"/>
    <w:rsid w:val="00F0502A"/>
    <w:rsid w:val="00F05D6E"/>
    <w:rsid w:val="00F065A1"/>
    <w:rsid w:val="00F0672F"/>
    <w:rsid w:val="00F06C6B"/>
    <w:rsid w:val="00F06CB2"/>
    <w:rsid w:val="00F06FC3"/>
    <w:rsid w:val="00F0783B"/>
    <w:rsid w:val="00F07DB4"/>
    <w:rsid w:val="00F101A0"/>
    <w:rsid w:val="00F103B4"/>
    <w:rsid w:val="00F10AD7"/>
    <w:rsid w:val="00F10E48"/>
    <w:rsid w:val="00F10E60"/>
    <w:rsid w:val="00F10FF5"/>
    <w:rsid w:val="00F1105D"/>
    <w:rsid w:val="00F110B3"/>
    <w:rsid w:val="00F119B6"/>
    <w:rsid w:val="00F11AB0"/>
    <w:rsid w:val="00F11AB7"/>
    <w:rsid w:val="00F12203"/>
    <w:rsid w:val="00F124F2"/>
    <w:rsid w:val="00F12606"/>
    <w:rsid w:val="00F133BB"/>
    <w:rsid w:val="00F135A6"/>
    <w:rsid w:val="00F13C51"/>
    <w:rsid w:val="00F144E5"/>
    <w:rsid w:val="00F1458B"/>
    <w:rsid w:val="00F1477C"/>
    <w:rsid w:val="00F147E3"/>
    <w:rsid w:val="00F1486B"/>
    <w:rsid w:val="00F14A41"/>
    <w:rsid w:val="00F14B4F"/>
    <w:rsid w:val="00F14C85"/>
    <w:rsid w:val="00F153C4"/>
    <w:rsid w:val="00F15548"/>
    <w:rsid w:val="00F1587E"/>
    <w:rsid w:val="00F15BF0"/>
    <w:rsid w:val="00F15D2E"/>
    <w:rsid w:val="00F16442"/>
    <w:rsid w:val="00F16699"/>
    <w:rsid w:val="00F16DFA"/>
    <w:rsid w:val="00F173FC"/>
    <w:rsid w:val="00F17588"/>
    <w:rsid w:val="00F17928"/>
    <w:rsid w:val="00F20043"/>
    <w:rsid w:val="00F20050"/>
    <w:rsid w:val="00F202A4"/>
    <w:rsid w:val="00F20EAC"/>
    <w:rsid w:val="00F20F68"/>
    <w:rsid w:val="00F21156"/>
    <w:rsid w:val="00F216CB"/>
    <w:rsid w:val="00F21E69"/>
    <w:rsid w:val="00F2236F"/>
    <w:rsid w:val="00F225DA"/>
    <w:rsid w:val="00F225DE"/>
    <w:rsid w:val="00F22CC4"/>
    <w:rsid w:val="00F23721"/>
    <w:rsid w:val="00F2433C"/>
    <w:rsid w:val="00F243C2"/>
    <w:rsid w:val="00F24851"/>
    <w:rsid w:val="00F24DBF"/>
    <w:rsid w:val="00F24F6E"/>
    <w:rsid w:val="00F25858"/>
    <w:rsid w:val="00F25DDA"/>
    <w:rsid w:val="00F26154"/>
    <w:rsid w:val="00F26318"/>
    <w:rsid w:val="00F26491"/>
    <w:rsid w:val="00F27102"/>
    <w:rsid w:val="00F27143"/>
    <w:rsid w:val="00F2726C"/>
    <w:rsid w:val="00F27E94"/>
    <w:rsid w:val="00F27FC2"/>
    <w:rsid w:val="00F305ED"/>
    <w:rsid w:val="00F30B67"/>
    <w:rsid w:val="00F30BD7"/>
    <w:rsid w:val="00F30C4B"/>
    <w:rsid w:val="00F30D20"/>
    <w:rsid w:val="00F3140C"/>
    <w:rsid w:val="00F317DE"/>
    <w:rsid w:val="00F31D0C"/>
    <w:rsid w:val="00F3361F"/>
    <w:rsid w:val="00F33884"/>
    <w:rsid w:val="00F338B0"/>
    <w:rsid w:val="00F33B97"/>
    <w:rsid w:val="00F33E26"/>
    <w:rsid w:val="00F33E9A"/>
    <w:rsid w:val="00F342F3"/>
    <w:rsid w:val="00F34657"/>
    <w:rsid w:val="00F34AD7"/>
    <w:rsid w:val="00F3556E"/>
    <w:rsid w:val="00F3640C"/>
    <w:rsid w:val="00F36835"/>
    <w:rsid w:val="00F368BB"/>
    <w:rsid w:val="00F36D92"/>
    <w:rsid w:val="00F37081"/>
    <w:rsid w:val="00F373BA"/>
    <w:rsid w:val="00F37756"/>
    <w:rsid w:val="00F37B18"/>
    <w:rsid w:val="00F37B56"/>
    <w:rsid w:val="00F37BAB"/>
    <w:rsid w:val="00F37C6B"/>
    <w:rsid w:val="00F400BA"/>
    <w:rsid w:val="00F4015F"/>
    <w:rsid w:val="00F40411"/>
    <w:rsid w:val="00F405E6"/>
    <w:rsid w:val="00F40606"/>
    <w:rsid w:val="00F40946"/>
    <w:rsid w:val="00F412CE"/>
    <w:rsid w:val="00F4186C"/>
    <w:rsid w:val="00F41ECC"/>
    <w:rsid w:val="00F421D9"/>
    <w:rsid w:val="00F427C0"/>
    <w:rsid w:val="00F430E7"/>
    <w:rsid w:val="00F432B8"/>
    <w:rsid w:val="00F43540"/>
    <w:rsid w:val="00F43D05"/>
    <w:rsid w:val="00F44080"/>
    <w:rsid w:val="00F451C8"/>
    <w:rsid w:val="00F455CA"/>
    <w:rsid w:val="00F45781"/>
    <w:rsid w:val="00F457FF"/>
    <w:rsid w:val="00F45E13"/>
    <w:rsid w:val="00F46C34"/>
    <w:rsid w:val="00F46C5C"/>
    <w:rsid w:val="00F471D8"/>
    <w:rsid w:val="00F474B0"/>
    <w:rsid w:val="00F47541"/>
    <w:rsid w:val="00F4798B"/>
    <w:rsid w:val="00F47A4C"/>
    <w:rsid w:val="00F47D34"/>
    <w:rsid w:val="00F505C7"/>
    <w:rsid w:val="00F509E0"/>
    <w:rsid w:val="00F515DB"/>
    <w:rsid w:val="00F519C5"/>
    <w:rsid w:val="00F51D57"/>
    <w:rsid w:val="00F52202"/>
    <w:rsid w:val="00F52807"/>
    <w:rsid w:val="00F52D49"/>
    <w:rsid w:val="00F52F3A"/>
    <w:rsid w:val="00F52FD3"/>
    <w:rsid w:val="00F53B1D"/>
    <w:rsid w:val="00F54294"/>
    <w:rsid w:val="00F55033"/>
    <w:rsid w:val="00F5692F"/>
    <w:rsid w:val="00F56C09"/>
    <w:rsid w:val="00F56CF7"/>
    <w:rsid w:val="00F56DD4"/>
    <w:rsid w:val="00F5702C"/>
    <w:rsid w:val="00F5702E"/>
    <w:rsid w:val="00F57540"/>
    <w:rsid w:val="00F578F0"/>
    <w:rsid w:val="00F57905"/>
    <w:rsid w:val="00F57D18"/>
    <w:rsid w:val="00F60069"/>
    <w:rsid w:val="00F6008F"/>
    <w:rsid w:val="00F60B8F"/>
    <w:rsid w:val="00F60FC1"/>
    <w:rsid w:val="00F61394"/>
    <w:rsid w:val="00F6187F"/>
    <w:rsid w:val="00F61C15"/>
    <w:rsid w:val="00F6261A"/>
    <w:rsid w:val="00F62EA6"/>
    <w:rsid w:val="00F63A8B"/>
    <w:rsid w:val="00F64595"/>
    <w:rsid w:val="00F646F6"/>
    <w:rsid w:val="00F647A9"/>
    <w:rsid w:val="00F64B05"/>
    <w:rsid w:val="00F64C2F"/>
    <w:rsid w:val="00F64DB2"/>
    <w:rsid w:val="00F655BB"/>
    <w:rsid w:val="00F6588A"/>
    <w:rsid w:val="00F658D0"/>
    <w:rsid w:val="00F65E50"/>
    <w:rsid w:val="00F6616F"/>
    <w:rsid w:val="00F66395"/>
    <w:rsid w:val="00F6673D"/>
    <w:rsid w:val="00F66D52"/>
    <w:rsid w:val="00F66F22"/>
    <w:rsid w:val="00F67152"/>
    <w:rsid w:val="00F671D0"/>
    <w:rsid w:val="00F67A5B"/>
    <w:rsid w:val="00F70083"/>
    <w:rsid w:val="00F701D7"/>
    <w:rsid w:val="00F702BE"/>
    <w:rsid w:val="00F703B1"/>
    <w:rsid w:val="00F71981"/>
    <w:rsid w:val="00F728CB"/>
    <w:rsid w:val="00F72988"/>
    <w:rsid w:val="00F72DCC"/>
    <w:rsid w:val="00F72FA7"/>
    <w:rsid w:val="00F730ED"/>
    <w:rsid w:val="00F73B7E"/>
    <w:rsid w:val="00F73F48"/>
    <w:rsid w:val="00F742A7"/>
    <w:rsid w:val="00F74367"/>
    <w:rsid w:val="00F748EC"/>
    <w:rsid w:val="00F74916"/>
    <w:rsid w:val="00F75843"/>
    <w:rsid w:val="00F768D4"/>
    <w:rsid w:val="00F76E1B"/>
    <w:rsid w:val="00F771F5"/>
    <w:rsid w:val="00F772AE"/>
    <w:rsid w:val="00F777F4"/>
    <w:rsid w:val="00F8015A"/>
    <w:rsid w:val="00F809A8"/>
    <w:rsid w:val="00F80AAE"/>
    <w:rsid w:val="00F80C46"/>
    <w:rsid w:val="00F80F20"/>
    <w:rsid w:val="00F81052"/>
    <w:rsid w:val="00F81184"/>
    <w:rsid w:val="00F81271"/>
    <w:rsid w:val="00F817F9"/>
    <w:rsid w:val="00F81FB3"/>
    <w:rsid w:val="00F82759"/>
    <w:rsid w:val="00F82D83"/>
    <w:rsid w:val="00F8376C"/>
    <w:rsid w:val="00F8391D"/>
    <w:rsid w:val="00F83D21"/>
    <w:rsid w:val="00F83D5E"/>
    <w:rsid w:val="00F840E7"/>
    <w:rsid w:val="00F84CD5"/>
    <w:rsid w:val="00F85089"/>
    <w:rsid w:val="00F8523E"/>
    <w:rsid w:val="00F8534D"/>
    <w:rsid w:val="00F8567B"/>
    <w:rsid w:val="00F85ADA"/>
    <w:rsid w:val="00F85DA6"/>
    <w:rsid w:val="00F85DBA"/>
    <w:rsid w:val="00F861E3"/>
    <w:rsid w:val="00F86476"/>
    <w:rsid w:val="00F864E7"/>
    <w:rsid w:val="00F86B11"/>
    <w:rsid w:val="00F86B27"/>
    <w:rsid w:val="00F86CE2"/>
    <w:rsid w:val="00F86D79"/>
    <w:rsid w:val="00F877AC"/>
    <w:rsid w:val="00F87F03"/>
    <w:rsid w:val="00F909A3"/>
    <w:rsid w:val="00F90B55"/>
    <w:rsid w:val="00F90BFB"/>
    <w:rsid w:val="00F9119E"/>
    <w:rsid w:val="00F914ED"/>
    <w:rsid w:val="00F91F56"/>
    <w:rsid w:val="00F925C8"/>
    <w:rsid w:val="00F92660"/>
    <w:rsid w:val="00F928C6"/>
    <w:rsid w:val="00F92984"/>
    <w:rsid w:val="00F92F2C"/>
    <w:rsid w:val="00F94247"/>
    <w:rsid w:val="00F943B5"/>
    <w:rsid w:val="00F943BC"/>
    <w:rsid w:val="00F94FD0"/>
    <w:rsid w:val="00F95279"/>
    <w:rsid w:val="00F95283"/>
    <w:rsid w:val="00F9583B"/>
    <w:rsid w:val="00F95C55"/>
    <w:rsid w:val="00F95E02"/>
    <w:rsid w:val="00F96161"/>
    <w:rsid w:val="00F968DC"/>
    <w:rsid w:val="00F96C0E"/>
    <w:rsid w:val="00F96E3B"/>
    <w:rsid w:val="00F9735E"/>
    <w:rsid w:val="00F9738F"/>
    <w:rsid w:val="00F97457"/>
    <w:rsid w:val="00F975F0"/>
    <w:rsid w:val="00F977BF"/>
    <w:rsid w:val="00F97857"/>
    <w:rsid w:val="00F97C54"/>
    <w:rsid w:val="00F97F09"/>
    <w:rsid w:val="00FA1071"/>
    <w:rsid w:val="00FA14FF"/>
    <w:rsid w:val="00FA1635"/>
    <w:rsid w:val="00FA1B98"/>
    <w:rsid w:val="00FA1E47"/>
    <w:rsid w:val="00FA24D9"/>
    <w:rsid w:val="00FA278A"/>
    <w:rsid w:val="00FA281F"/>
    <w:rsid w:val="00FA331F"/>
    <w:rsid w:val="00FA352C"/>
    <w:rsid w:val="00FA37FB"/>
    <w:rsid w:val="00FA3944"/>
    <w:rsid w:val="00FA39F8"/>
    <w:rsid w:val="00FA3A99"/>
    <w:rsid w:val="00FA41F6"/>
    <w:rsid w:val="00FA47E4"/>
    <w:rsid w:val="00FA4902"/>
    <w:rsid w:val="00FA4E35"/>
    <w:rsid w:val="00FA5126"/>
    <w:rsid w:val="00FA53E2"/>
    <w:rsid w:val="00FA54AD"/>
    <w:rsid w:val="00FA5A59"/>
    <w:rsid w:val="00FA5F12"/>
    <w:rsid w:val="00FA61B9"/>
    <w:rsid w:val="00FA62A1"/>
    <w:rsid w:val="00FA6B0C"/>
    <w:rsid w:val="00FA6DE8"/>
    <w:rsid w:val="00FA6FC1"/>
    <w:rsid w:val="00FB0332"/>
    <w:rsid w:val="00FB0BD9"/>
    <w:rsid w:val="00FB0C4F"/>
    <w:rsid w:val="00FB0E0F"/>
    <w:rsid w:val="00FB14FE"/>
    <w:rsid w:val="00FB150D"/>
    <w:rsid w:val="00FB178F"/>
    <w:rsid w:val="00FB190B"/>
    <w:rsid w:val="00FB1957"/>
    <w:rsid w:val="00FB1C62"/>
    <w:rsid w:val="00FB2528"/>
    <w:rsid w:val="00FB268B"/>
    <w:rsid w:val="00FB27FE"/>
    <w:rsid w:val="00FB3559"/>
    <w:rsid w:val="00FB39AA"/>
    <w:rsid w:val="00FB3C0C"/>
    <w:rsid w:val="00FB3CA7"/>
    <w:rsid w:val="00FB3FB5"/>
    <w:rsid w:val="00FB47B6"/>
    <w:rsid w:val="00FB4A43"/>
    <w:rsid w:val="00FB4B49"/>
    <w:rsid w:val="00FB4F6A"/>
    <w:rsid w:val="00FB4FEA"/>
    <w:rsid w:val="00FB57A4"/>
    <w:rsid w:val="00FB5FFB"/>
    <w:rsid w:val="00FB6558"/>
    <w:rsid w:val="00FB655D"/>
    <w:rsid w:val="00FB6959"/>
    <w:rsid w:val="00FB6A43"/>
    <w:rsid w:val="00FB6F61"/>
    <w:rsid w:val="00FB7AF2"/>
    <w:rsid w:val="00FB7C3E"/>
    <w:rsid w:val="00FB7C62"/>
    <w:rsid w:val="00FC0B29"/>
    <w:rsid w:val="00FC0BBC"/>
    <w:rsid w:val="00FC16BF"/>
    <w:rsid w:val="00FC2203"/>
    <w:rsid w:val="00FC2D74"/>
    <w:rsid w:val="00FC3193"/>
    <w:rsid w:val="00FC31F0"/>
    <w:rsid w:val="00FC38D4"/>
    <w:rsid w:val="00FC3962"/>
    <w:rsid w:val="00FC3E32"/>
    <w:rsid w:val="00FC3EB1"/>
    <w:rsid w:val="00FC5797"/>
    <w:rsid w:val="00FC5CB3"/>
    <w:rsid w:val="00FC692A"/>
    <w:rsid w:val="00FC6AE8"/>
    <w:rsid w:val="00FC6BAA"/>
    <w:rsid w:val="00FC6CB6"/>
    <w:rsid w:val="00FC6E51"/>
    <w:rsid w:val="00FC6F45"/>
    <w:rsid w:val="00FC7202"/>
    <w:rsid w:val="00FC7969"/>
    <w:rsid w:val="00FD09E3"/>
    <w:rsid w:val="00FD0A0A"/>
    <w:rsid w:val="00FD0CB9"/>
    <w:rsid w:val="00FD0F3E"/>
    <w:rsid w:val="00FD0F99"/>
    <w:rsid w:val="00FD10F9"/>
    <w:rsid w:val="00FD144D"/>
    <w:rsid w:val="00FD14C1"/>
    <w:rsid w:val="00FD195F"/>
    <w:rsid w:val="00FD1A38"/>
    <w:rsid w:val="00FD21E2"/>
    <w:rsid w:val="00FD25B7"/>
    <w:rsid w:val="00FD373F"/>
    <w:rsid w:val="00FD3764"/>
    <w:rsid w:val="00FD3814"/>
    <w:rsid w:val="00FD471B"/>
    <w:rsid w:val="00FD4A27"/>
    <w:rsid w:val="00FD5038"/>
    <w:rsid w:val="00FD5357"/>
    <w:rsid w:val="00FD59D8"/>
    <w:rsid w:val="00FD5AA8"/>
    <w:rsid w:val="00FD6060"/>
    <w:rsid w:val="00FD6611"/>
    <w:rsid w:val="00FD7B97"/>
    <w:rsid w:val="00FD7D74"/>
    <w:rsid w:val="00FD7DA3"/>
    <w:rsid w:val="00FD7F80"/>
    <w:rsid w:val="00FE0153"/>
    <w:rsid w:val="00FE04C7"/>
    <w:rsid w:val="00FE0D02"/>
    <w:rsid w:val="00FE1BCA"/>
    <w:rsid w:val="00FE28D5"/>
    <w:rsid w:val="00FE28E3"/>
    <w:rsid w:val="00FE2E0F"/>
    <w:rsid w:val="00FE2E31"/>
    <w:rsid w:val="00FE30B3"/>
    <w:rsid w:val="00FE3EA0"/>
    <w:rsid w:val="00FE3F03"/>
    <w:rsid w:val="00FE45B5"/>
    <w:rsid w:val="00FE5245"/>
    <w:rsid w:val="00FE76C5"/>
    <w:rsid w:val="00FE78C5"/>
    <w:rsid w:val="00FE7F50"/>
    <w:rsid w:val="00FF0255"/>
    <w:rsid w:val="00FF0468"/>
    <w:rsid w:val="00FF06B4"/>
    <w:rsid w:val="00FF0896"/>
    <w:rsid w:val="00FF0941"/>
    <w:rsid w:val="00FF09A5"/>
    <w:rsid w:val="00FF0BBB"/>
    <w:rsid w:val="00FF1BEE"/>
    <w:rsid w:val="00FF202B"/>
    <w:rsid w:val="00FF26A7"/>
    <w:rsid w:val="00FF2966"/>
    <w:rsid w:val="00FF2B3D"/>
    <w:rsid w:val="00FF2D87"/>
    <w:rsid w:val="00FF2FAE"/>
    <w:rsid w:val="00FF4CB1"/>
    <w:rsid w:val="00FF5760"/>
    <w:rsid w:val="00FF57FE"/>
    <w:rsid w:val="00FF59BE"/>
    <w:rsid w:val="00FF59D4"/>
    <w:rsid w:val="00FF5F85"/>
    <w:rsid w:val="00FF60A9"/>
    <w:rsid w:val="00FF62C1"/>
    <w:rsid w:val="00FF62FB"/>
    <w:rsid w:val="00FF6427"/>
    <w:rsid w:val="00FF654F"/>
    <w:rsid w:val="00FF6993"/>
    <w:rsid w:val="00FF7253"/>
    <w:rsid w:val="00FF74CC"/>
    <w:rsid w:val="00FF7734"/>
    <w:rsid w:val="00FF7A8E"/>
    <w:rsid w:val="00FF7CDD"/>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DF07D8"/>
  <w15:docId w15:val="{E7E749CD-6114-4470-9FB0-B63593C2D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ali">
    <w:name w:val="Normal"/>
    <w:qFormat/>
    <w:rsid w:val="005544A1"/>
    <w:rPr>
      <w:rFonts w:ascii="Arial" w:hAnsi="Arial"/>
      <w:sz w:val="24"/>
    </w:rPr>
  </w:style>
  <w:style w:type="paragraph" w:styleId="Otsikko1">
    <w:name w:val="heading 1"/>
    <w:basedOn w:val="Normaali"/>
    <w:next w:val="Normaali"/>
    <w:link w:val="Otsikko1Char"/>
    <w:autoRedefine/>
    <w:uiPriority w:val="9"/>
    <w:qFormat/>
    <w:rsid w:val="00D60AE6"/>
    <w:pPr>
      <w:keepNext/>
      <w:keepLines/>
      <w:numPr>
        <w:numId w:val="10"/>
      </w:numPr>
      <w:spacing w:before="480" w:after="0" w:line="480" w:lineRule="auto"/>
      <w:outlineLvl w:val="0"/>
    </w:pPr>
    <w:rPr>
      <w:rFonts w:eastAsiaTheme="majorEastAsia" w:cs="Arial"/>
      <w:b/>
      <w:bCs/>
      <w:color w:val="365F91" w:themeColor="accent1" w:themeShade="BF"/>
      <w:sz w:val="26"/>
      <w:szCs w:val="20"/>
    </w:rPr>
  </w:style>
  <w:style w:type="paragraph" w:styleId="Otsikko2">
    <w:name w:val="heading 2"/>
    <w:basedOn w:val="Normaali"/>
    <w:next w:val="Normaali"/>
    <w:link w:val="Otsikko2Char"/>
    <w:uiPriority w:val="9"/>
    <w:unhideWhenUsed/>
    <w:qFormat/>
    <w:rsid w:val="00655264"/>
    <w:pPr>
      <w:keepNext/>
      <w:keepLines/>
      <w:numPr>
        <w:ilvl w:val="1"/>
        <w:numId w:val="10"/>
      </w:numPr>
      <w:spacing w:before="200" w:after="0"/>
      <w:outlineLvl w:val="1"/>
    </w:pPr>
    <w:rPr>
      <w:rFonts w:asciiTheme="majorHAnsi" w:eastAsiaTheme="majorEastAsia" w:hAnsiTheme="majorHAnsi" w:cstheme="majorBidi"/>
      <w:b/>
      <w:bCs/>
      <w:color w:val="4F81BD" w:themeColor="accent1"/>
      <w:sz w:val="26"/>
      <w:szCs w:val="26"/>
    </w:rPr>
  </w:style>
  <w:style w:type="paragraph" w:styleId="Otsikko3">
    <w:name w:val="heading 3"/>
    <w:basedOn w:val="Normaali"/>
    <w:next w:val="Normaali"/>
    <w:link w:val="Otsikko3Char"/>
    <w:uiPriority w:val="9"/>
    <w:unhideWhenUsed/>
    <w:qFormat/>
    <w:rsid w:val="00DC20B8"/>
    <w:pPr>
      <w:keepNext/>
      <w:keepLines/>
      <w:numPr>
        <w:ilvl w:val="2"/>
        <w:numId w:val="10"/>
      </w:numPr>
      <w:spacing w:before="200" w:after="0"/>
      <w:outlineLvl w:val="2"/>
    </w:pPr>
    <w:rPr>
      <w:rFonts w:asciiTheme="majorHAnsi" w:eastAsiaTheme="majorEastAsia" w:hAnsiTheme="majorHAnsi" w:cstheme="majorBidi"/>
      <w:b/>
      <w:bCs/>
      <w:color w:val="4F81BD" w:themeColor="accent1"/>
    </w:rPr>
  </w:style>
  <w:style w:type="paragraph" w:styleId="Otsikko4">
    <w:name w:val="heading 4"/>
    <w:basedOn w:val="Normaali"/>
    <w:next w:val="Normaali"/>
    <w:link w:val="Otsikko4Char"/>
    <w:uiPriority w:val="9"/>
    <w:unhideWhenUsed/>
    <w:qFormat/>
    <w:rsid w:val="007861AD"/>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Otsikko5">
    <w:name w:val="heading 5"/>
    <w:basedOn w:val="Normaali"/>
    <w:next w:val="Normaali"/>
    <w:link w:val="Otsikko5Char"/>
    <w:uiPriority w:val="9"/>
    <w:unhideWhenUsed/>
    <w:qFormat/>
    <w:rsid w:val="00931001"/>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Otsikko6">
    <w:name w:val="heading 6"/>
    <w:basedOn w:val="Normaali"/>
    <w:next w:val="Normaali"/>
    <w:link w:val="Otsikko6Char"/>
    <w:uiPriority w:val="9"/>
    <w:semiHidden/>
    <w:unhideWhenUsed/>
    <w:qFormat/>
    <w:rsid w:val="00931001"/>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Otsikko7">
    <w:name w:val="heading 7"/>
    <w:basedOn w:val="Normaali"/>
    <w:next w:val="Normaali"/>
    <w:link w:val="Otsikko7Char"/>
    <w:uiPriority w:val="9"/>
    <w:semiHidden/>
    <w:unhideWhenUsed/>
    <w:qFormat/>
    <w:rsid w:val="0093100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Otsikko8">
    <w:name w:val="heading 8"/>
    <w:basedOn w:val="Normaali"/>
    <w:next w:val="Normaali"/>
    <w:link w:val="Otsikko8Char"/>
    <w:uiPriority w:val="9"/>
    <w:semiHidden/>
    <w:unhideWhenUsed/>
    <w:qFormat/>
    <w:rsid w:val="0093100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Otsikko9">
    <w:name w:val="heading 9"/>
    <w:basedOn w:val="Normaali"/>
    <w:next w:val="Normaali"/>
    <w:link w:val="Otsikko9Char"/>
    <w:uiPriority w:val="9"/>
    <w:semiHidden/>
    <w:unhideWhenUsed/>
    <w:qFormat/>
    <w:rsid w:val="0093100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qFormat/>
    <w:rsid w:val="004877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OtsikkoChar">
    <w:name w:val="Otsikko Char"/>
    <w:basedOn w:val="Kappaleenoletusfontti"/>
    <w:link w:val="Otsikko"/>
    <w:uiPriority w:val="10"/>
    <w:rsid w:val="0048771C"/>
    <w:rPr>
      <w:rFonts w:asciiTheme="majorHAnsi" w:eastAsiaTheme="majorEastAsia" w:hAnsiTheme="majorHAnsi" w:cstheme="majorBidi"/>
      <w:color w:val="17365D" w:themeColor="text2" w:themeShade="BF"/>
      <w:spacing w:val="5"/>
      <w:kern w:val="28"/>
      <w:sz w:val="52"/>
      <w:szCs w:val="52"/>
    </w:rPr>
  </w:style>
  <w:style w:type="paragraph" w:styleId="Alaotsikko">
    <w:name w:val="Subtitle"/>
    <w:basedOn w:val="Normaali"/>
    <w:link w:val="AlaotsikkoChar"/>
    <w:uiPriority w:val="11"/>
    <w:qFormat/>
    <w:rsid w:val="00097ABA"/>
    <w:pPr>
      <w:numPr>
        <w:ilvl w:val="1"/>
      </w:numPr>
    </w:pPr>
    <w:rPr>
      <w:rFonts w:asciiTheme="majorHAnsi" w:eastAsiaTheme="majorEastAsia" w:hAnsiTheme="majorHAnsi" w:cstheme="majorBidi"/>
      <w:b/>
      <w:iCs/>
      <w:color w:val="4F81BD" w:themeColor="accent1"/>
      <w:spacing w:val="15"/>
      <w:szCs w:val="24"/>
    </w:rPr>
  </w:style>
  <w:style w:type="character" w:customStyle="1" w:styleId="AlaotsikkoChar">
    <w:name w:val="Alaotsikko Char"/>
    <w:basedOn w:val="Kappaleenoletusfontti"/>
    <w:link w:val="Alaotsikko"/>
    <w:uiPriority w:val="11"/>
    <w:rsid w:val="00097ABA"/>
    <w:rPr>
      <w:rFonts w:asciiTheme="majorHAnsi" w:eastAsiaTheme="majorEastAsia" w:hAnsiTheme="majorHAnsi" w:cstheme="majorBidi"/>
      <w:b/>
      <w:iCs/>
      <w:color w:val="4F81BD" w:themeColor="accent1"/>
      <w:spacing w:val="15"/>
      <w:sz w:val="24"/>
      <w:szCs w:val="24"/>
    </w:rPr>
  </w:style>
  <w:style w:type="paragraph" w:styleId="Eivli">
    <w:name w:val="No Spacing"/>
    <w:link w:val="EivliChar"/>
    <w:uiPriority w:val="1"/>
    <w:qFormat/>
    <w:rsid w:val="00134BDF"/>
    <w:pPr>
      <w:spacing w:after="0" w:line="240" w:lineRule="auto"/>
    </w:pPr>
    <w:rPr>
      <w:rFonts w:eastAsiaTheme="minorEastAsia"/>
    </w:rPr>
  </w:style>
  <w:style w:type="character" w:customStyle="1" w:styleId="EivliChar">
    <w:name w:val="Ei väliä Char"/>
    <w:basedOn w:val="Kappaleenoletusfontti"/>
    <w:link w:val="Eivli"/>
    <w:uiPriority w:val="1"/>
    <w:rsid w:val="00134BDF"/>
    <w:rPr>
      <w:rFonts w:eastAsiaTheme="minorEastAsia"/>
    </w:rPr>
  </w:style>
  <w:style w:type="paragraph" w:styleId="Seliteteksti">
    <w:name w:val="Balloon Text"/>
    <w:basedOn w:val="Normaali"/>
    <w:link w:val="SelitetekstiChar"/>
    <w:uiPriority w:val="99"/>
    <w:semiHidden/>
    <w:unhideWhenUsed/>
    <w:rsid w:val="00134BDF"/>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134BDF"/>
    <w:rPr>
      <w:rFonts w:ascii="Tahoma" w:hAnsi="Tahoma" w:cs="Tahoma"/>
      <w:sz w:val="16"/>
      <w:szCs w:val="16"/>
    </w:rPr>
  </w:style>
  <w:style w:type="paragraph" w:styleId="Asiakirjanrakenneruutu">
    <w:name w:val="Document Map"/>
    <w:basedOn w:val="Normaali"/>
    <w:link w:val="AsiakirjanrakenneruutuChar"/>
    <w:uiPriority w:val="99"/>
    <w:semiHidden/>
    <w:unhideWhenUsed/>
    <w:rsid w:val="00134BDF"/>
    <w:pPr>
      <w:spacing w:after="0" w:line="240" w:lineRule="auto"/>
    </w:pPr>
    <w:rPr>
      <w:rFonts w:ascii="Tahoma" w:hAnsi="Tahoma" w:cs="Tahoma"/>
      <w:sz w:val="16"/>
      <w:szCs w:val="16"/>
    </w:rPr>
  </w:style>
  <w:style w:type="character" w:customStyle="1" w:styleId="AsiakirjanrakenneruutuChar">
    <w:name w:val="Asiakirjan rakenneruutu Char"/>
    <w:basedOn w:val="Kappaleenoletusfontti"/>
    <w:link w:val="Asiakirjanrakenneruutu"/>
    <w:uiPriority w:val="99"/>
    <w:semiHidden/>
    <w:rsid w:val="00134BDF"/>
    <w:rPr>
      <w:rFonts w:ascii="Tahoma" w:hAnsi="Tahoma" w:cs="Tahoma"/>
      <w:sz w:val="16"/>
      <w:szCs w:val="16"/>
    </w:rPr>
  </w:style>
  <w:style w:type="character" w:customStyle="1" w:styleId="Otsikko1Char">
    <w:name w:val="Otsikko 1 Char"/>
    <w:basedOn w:val="Kappaleenoletusfontti"/>
    <w:link w:val="Otsikko1"/>
    <w:uiPriority w:val="9"/>
    <w:rsid w:val="00D60AE6"/>
    <w:rPr>
      <w:rFonts w:ascii="Arial" w:eastAsiaTheme="majorEastAsia" w:hAnsi="Arial" w:cs="Arial"/>
      <w:b/>
      <w:bCs/>
      <w:color w:val="365F91" w:themeColor="accent1" w:themeShade="BF"/>
      <w:sz w:val="26"/>
      <w:szCs w:val="20"/>
    </w:rPr>
  </w:style>
  <w:style w:type="paragraph" w:styleId="Sisllysluettelonotsikko">
    <w:name w:val="TOC Heading"/>
    <w:basedOn w:val="Otsikko1"/>
    <w:next w:val="Normaali"/>
    <w:uiPriority w:val="39"/>
    <w:unhideWhenUsed/>
    <w:qFormat/>
    <w:rsid w:val="002F0AE8"/>
    <w:pPr>
      <w:outlineLvl w:val="9"/>
    </w:pPr>
  </w:style>
  <w:style w:type="paragraph" w:styleId="Sisluet1">
    <w:name w:val="toc 1"/>
    <w:basedOn w:val="Normaali"/>
    <w:next w:val="Normaali"/>
    <w:autoRedefine/>
    <w:uiPriority w:val="39"/>
    <w:unhideWhenUsed/>
    <w:qFormat/>
    <w:rsid w:val="002F0AE8"/>
    <w:pPr>
      <w:spacing w:after="100"/>
    </w:pPr>
  </w:style>
  <w:style w:type="character" w:styleId="Hyperlinkki">
    <w:name w:val="Hyperlink"/>
    <w:basedOn w:val="Kappaleenoletusfontti"/>
    <w:uiPriority w:val="99"/>
    <w:unhideWhenUsed/>
    <w:rsid w:val="002F0AE8"/>
    <w:rPr>
      <w:color w:val="0000FF" w:themeColor="hyperlink"/>
      <w:u w:val="single"/>
    </w:rPr>
  </w:style>
  <w:style w:type="paragraph" w:styleId="Sisluet2">
    <w:name w:val="toc 2"/>
    <w:basedOn w:val="Normaali"/>
    <w:next w:val="Normaali"/>
    <w:autoRedefine/>
    <w:uiPriority w:val="39"/>
    <w:unhideWhenUsed/>
    <w:qFormat/>
    <w:rsid w:val="002F0AE8"/>
    <w:pPr>
      <w:spacing w:after="100"/>
      <w:ind w:left="220"/>
    </w:pPr>
    <w:rPr>
      <w:rFonts w:eastAsiaTheme="minorEastAsia"/>
    </w:rPr>
  </w:style>
  <w:style w:type="paragraph" w:styleId="Sisluet3">
    <w:name w:val="toc 3"/>
    <w:basedOn w:val="Normaali"/>
    <w:next w:val="Normaali"/>
    <w:autoRedefine/>
    <w:uiPriority w:val="39"/>
    <w:unhideWhenUsed/>
    <w:qFormat/>
    <w:rsid w:val="002F0AE8"/>
    <w:pPr>
      <w:spacing w:after="100"/>
      <w:ind w:left="440"/>
    </w:pPr>
    <w:rPr>
      <w:rFonts w:eastAsiaTheme="minorEastAsia"/>
    </w:rPr>
  </w:style>
  <w:style w:type="paragraph" w:styleId="Luettelokappale">
    <w:name w:val="List Paragraph"/>
    <w:basedOn w:val="Normaali"/>
    <w:uiPriority w:val="34"/>
    <w:qFormat/>
    <w:rsid w:val="001779C4"/>
    <w:pPr>
      <w:ind w:left="720"/>
      <w:contextualSpacing/>
    </w:pPr>
  </w:style>
  <w:style w:type="character" w:customStyle="1" w:styleId="Otsikko2Char">
    <w:name w:val="Otsikko 2 Char"/>
    <w:basedOn w:val="Kappaleenoletusfontti"/>
    <w:link w:val="Otsikko2"/>
    <w:uiPriority w:val="9"/>
    <w:rsid w:val="00655264"/>
    <w:rPr>
      <w:rFonts w:asciiTheme="majorHAnsi" w:eastAsiaTheme="majorEastAsia" w:hAnsiTheme="majorHAnsi" w:cstheme="majorBidi"/>
      <w:b/>
      <w:bCs/>
      <w:color w:val="4F81BD" w:themeColor="accent1"/>
      <w:sz w:val="26"/>
      <w:szCs w:val="26"/>
    </w:rPr>
  </w:style>
  <w:style w:type="numbering" w:customStyle="1" w:styleId="Tyyli1">
    <w:name w:val="Tyyli1"/>
    <w:uiPriority w:val="99"/>
    <w:rsid w:val="0063284A"/>
    <w:pPr>
      <w:numPr>
        <w:numId w:val="1"/>
      </w:numPr>
    </w:pPr>
  </w:style>
  <w:style w:type="numbering" w:customStyle="1" w:styleId="Tyyli2">
    <w:name w:val="Tyyli2"/>
    <w:uiPriority w:val="99"/>
    <w:rsid w:val="0063284A"/>
  </w:style>
  <w:style w:type="numbering" w:customStyle="1" w:styleId="Tyyli3">
    <w:name w:val="Tyyli3"/>
    <w:uiPriority w:val="99"/>
    <w:rsid w:val="0063284A"/>
    <w:pPr>
      <w:numPr>
        <w:numId w:val="3"/>
      </w:numPr>
    </w:pPr>
  </w:style>
  <w:style w:type="numbering" w:customStyle="1" w:styleId="Tyyli4">
    <w:name w:val="Tyyli4"/>
    <w:uiPriority w:val="99"/>
    <w:rsid w:val="0063284A"/>
  </w:style>
  <w:style w:type="numbering" w:customStyle="1" w:styleId="Tyyli5">
    <w:name w:val="Tyyli5"/>
    <w:uiPriority w:val="99"/>
    <w:rsid w:val="00D5546C"/>
  </w:style>
  <w:style w:type="numbering" w:customStyle="1" w:styleId="Tyyli6">
    <w:name w:val="Tyyli6"/>
    <w:uiPriority w:val="99"/>
    <w:rsid w:val="00D5546C"/>
    <w:pPr>
      <w:numPr>
        <w:numId w:val="7"/>
      </w:numPr>
    </w:pPr>
  </w:style>
  <w:style w:type="character" w:customStyle="1" w:styleId="Otsikko3Char">
    <w:name w:val="Otsikko 3 Char"/>
    <w:basedOn w:val="Kappaleenoletusfontti"/>
    <w:link w:val="Otsikko3"/>
    <w:uiPriority w:val="9"/>
    <w:rsid w:val="00DC20B8"/>
    <w:rPr>
      <w:rFonts w:asciiTheme="majorHAnsi" w:eastAsiaTheme="majorEastAsia" w:hAnsiTheme="majorHAnsi" w:cstheme="majorBidi"/>
      <w:b/>
      <w:bCs/>
      <w:color w:val="4F81BD" w:themeColor="accent1"/>
      <w:sz w:val="24"/>
    </w:rPr>
  </w:style>
  <w:style w:type="paragraph" w:customStyle="1" w:styleId="Default">
    <w:name w:val="Default"/>
    <w:rsid w:val="007A22AC"/>
    <w:pPr>
      <w:autoSpaceDE w:val="0"/>
      <w:autoSpaceDN w:val="0"/>
      <w:adjustRightInd w:val="0"/>
      <w:spacing w:after="0" w:line="240" w:lineRule="auto"/>
    </w:pPr>
    <w:rPr>
      <w:rFonts w:ascii="Arial" w:hAnsi="Arial" w:cs="Arial"/>
      <w:color w:val="000000"/>
      <w:sz w:val="24"/>
      <w:szCs w:val="24"/>
    </w:rPr>
  </w:style>
  <w:style w:type="paragraph" w:styleId="NormaaliWWW">
    <w:name w:val="Normal (Web)"/>
    <w:basedOn w:val="Normaali"/>
    <w:uiPriority w:val="99"/>
    <w:unhideWhenUsed/>
    <w:rsid w:val="00913B92"/>
    <w:pPr>
      <w:spacing w:before="100" w:beforeAutospacing="1" w:after="100" w:afterAutospacing="1" w:line="240" w:lineRule="auto"/>
    </w:pPr>
    <w:rPr>
      <w:rFonts w:ascii="Times New Roman" w:eastAsia="Times New Roman" w:hAnsi="Times New Roman" w:cs="Times New Roman"/>
      <w:szCs w:val="24"/>
      <w:lang w:eastAsia="fi-FI"/>
    </w:rPr>
  </w:style>
  <w:style w:type="paragraph" w:styleId="Yltunniste">
    <w:name w:val="header"/>
    <w:basedOn w:val="Normaali"/>
    <w:link w:val="YltunnisteChar"/>
    <w:uiPriority w:val="99"/>
    <w:unhideWhenUsed/>
    <w:rsid w:val="007B301C"/>
    <w:pPr>
      <w:tabs>
        <w:tab w:val="center" w:pos="4819"/>
        <w:tab w:val="right" w:pos="9638"/>
      </w:tabs>
      <w:spacing w:after="0" w:line="240" w:lineRule="auto"/>
      <w:jc w:val="right"/>
    </w:pPr>
  </w:style>
  <w:style w:type="character" w:customStyle="1" w:styleId="YltunnisteChar">
    <w:name w:val="Ylätunniste Char"/>
    <w:basedOn w:val="Kappaleenoletusfontti"/>
    <w:link w:val="Yltunniste"/>
    <w:uiPriority w:val="99"/>
    <w:rsid w:val="007B301C"/>
    <w:rPr>
      <w:rFonts w:ascii="Arial" w:hAnsi="Arial"/>
      <w:sz w:val="24"/>
    </w:rPr>
  </w:style>
  <w:style w:type="paragraph" w:styleId="Alatunniste">
    <w:name w:val="footer"/>
    <w:basedOn w:val="Normaali"/>
    <w:link w:val="AlatunnisteChar"/>
    <w:uiPriority w:val="99"/>
    <w:unhideWhenUsed/>
    <w:rsid w:val="00C2567A"/>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567A"/>
  </w:style>
  <w:style w:type="character" w:styleId="AvattuHyperlinkki">
    <w:name w:val="FollowedHyperlink"/>
    <w:basedOn w:val="Kappaleenoletusfontti"/>
    <w:uiPriority w:val="99"/>
    <w:semiHidden/>
    <w:unhideWhenUsed/>
    <w:rsid w:val="00665291"/>
    <w:rPr>
      <w:color w:val="800080" w:themeColor="followedHyperlink"/>
      <w:u w:val="single"/>
    </w:rPr>
  </w:style>
  <w:style w:type="character" w:customStyle="1" w:styleId="Otsikko4Char">
    <w:name w:val="Otsikko 4 Char"/>
    <w:basedOn w:val="Kappaleenoletusfontti"/>
    <w:link w:val="Otsikko4"/>
    <w:uiPriority w:val="9"/>
    <w:rsid w:val="007861AD"/>
    <w:rPr>
      <w:rFonts w:asciiTheme="majorHAnsi" w:eastAsiaTheme="majorEastAsia" w:hAnsiTheme="majorHAnsi" w:cstheme="majorBidi"/>
      <w:b/>
      <w:bCs/>
      <w:i/>
      <w:iCs/>
      <w:color w:val="4F81BD" w:themeColor="accent1"/>
      <w:sz w:val="24"/>
    </w:rPr>
  </w:style>
  <w:style w:type="character" w:customStyle="1" w:styleId="st">
    <w:name w:val="st"/>
    <w:basedOn w:val="Kappaleenoletusfontti"/>
    <w:rsid w:val="007861AD"/>
  </w:style>
  <w:style w:type="character" w:customStyle="1" w:styleId="postbody1">
    <w:name w:val="postbody1"/>
    <w:basedOn w:val="Kappaleenoletusfontti"/>
    <w:rsid w:val="000A75DC"/>
    <w:rPr>
      <w:sz w:val="18"/>
      <w:szCs w:val="18"/>
    </w:rPr>
  </w:style>
  <w:style w:type="paragraph" w:styleId="Sisluet4">
    <w:name w:val="toc 4"/>
    <w:basedOn w:val="Normaali"/>
    <w:next w:val="Normaali"/>
    <w:autoRedefine/>
    <w:uiPriority w:val="39"/>
    <w:unhideWhenUsed/>
    <w:rsid w:val="001F316F"/>
    <w:pPr>
      <w:spacing w:after="100"/>
      <w:ind w:left="660"/>
    </w:pPr>
    <w:rPr>
      <w:rFonts w:eastAsiaTheme="minorEastAsia"/>
      <w:lang w:eastAsia="fi-FI"/>
    </w:rPr>
  </w:style>
  <w:style w:type="paragraph" w:styleId="Sisluet5">
    <w:name w:val="toc 5"/>
    <w:basedOn w:val="Normaali"/>
    <w:next w:val="Normaali"/>
    <w:autoRedefine/>
    <w:uiPriority w:val="39"/>
    <w:unhideWhenUsed/>
    <w:rsid w:val="001F316F"/>
    <w:pPr>
      <w:spacing w:after="100"/>
      <w:ind w:left="880"/>
    </w:pPr>
    <w:rPr>
      <w:rFonts w:eastAsiaTheme="minorEastAsia"/>
      <w:lang w:eastAsia="fi-FI"/>
    </w:rPr>
  </w:style>
  <w:style w:type="paragraph" w:styleId="Sisluet6">
    <w:name w:val="toc 6"/>
    <w:basedOn w:val="Normaali"/>
    <w:next w:val="Normaali"/>
    <w:autoRedefine/>
    <w:uiPriority w:val="39"/>
    <w:unhideWhenUsed/>
    <w:rsid w:val="001F316F"/>
    <w:pPr>
      <w:spacing w:after="100"/>
      <w:ind w:left="1100"/>
    </w:pPr>
    <w:rPr>
      <w:rFonts w:eastAsiaTheme="minorEastAsia"/>
      <w:lang w:eastAsia="fi-FI"/>
    </w:rPr>
  </w:style>
  <w:style w:type="paragraph" w:styleId="Sisluet7">
    <w:name w:val="toc 7"/>
    <w:basedOn w:val="Normaali"/>
    <w:next w:val="Normaali"/>
    <w:autoRedefine/>
    <w:uiPriority w:val="39"/>
    <w:unhideWhenUsed/>
    <w:rsid w:val="001F316F"/>
    <w:pPr>
      <w:spacing w:after="100"/>
      <w:ind w:left="1320"/>
    </w:pPr>
    <w:rPr>
      <w:rFonts w:eastAsiaTheme="minorEastAsia"/>
      <w:lang w:eastAsia="fi-FI"/>
    </w:rPr>
  </w:style>
  <w:style w:type="paragraph" w:styleId="Sisluet8">
    <w:name w:val="toc 8"/>
    <w:basedOn w:val="Normaali"/>
    <w:next w:val="Normaali"/>
    <w:autoRedefine/>
    <w:uiPriority w:val="39"/>
    <w:unhideWhenUsed/>
    <w:rsid w:val="001F316F"/>
    <w:pPr>
      <w:spacing w:after="100"/>
      <w:ind w:left="1540"/>
    </w:pPr>
    <w:rPr>
      <w:rFonts w:eastAsiaTheme="minorEastAsia"/>
      <w:lang w:eastAsia="fi-FI"/>
    </w:rPr>
  </w:style>
  <w:style w:type="paragraph" w:styleId="Sisluet9">
    <w:name w:val="toc 9"/>
    <w:basedOn w:val="Normaali"/>
    <w:next w:val="Normaali"/>
    <w:autoRedefine/>
    <w:uiPriority w:val="39"/>
    <w:unhideWhenUsed/>
    <w:rsid w:val="001F316F"/>
    <w:pPr>
      <w:spacing w:after="100"/>
      <w:ind w:left="1760"/>
    </w:pPr>
    <w:rPr>
      <w:rFonts w:eastAsiaTheme="minorEastAsia"/>
      <w:lang w:eastAsia="fi-FI"/>
    </w:rPr>
  </w:style>
  <w:style w:type="character" w:styleId="Voimakas">
    <w:name w:val="Strong"/>
    <w:basedOn w:val="Kappaleenoletusfontti"/>
    <w:uiPriority w:val="22"/>
    <w:qFormat/>
    <w:rsid w:val="000D1E2D"/>
    <w:rPr>
      <w:b/>
      <w:bCs/>
    </w:rPr>
  </w:style>
  <w:style w:type="character" w:customStyle="1" w:styleId="Otsikko5Char">
    <w:name w:val="Otsikko 5 Char"/>
    <w:basedOn w:val="Kappaleenoletusfontti"/>
    <w:link w:val="Otsikko5"/>
    <w:uiPriority w:val="9"/>
    <w:rsid w:val="00931001"/>
    <w:rPr>
      <w:rFonts w:asciiTheme="majorHAnsi" w:eastAsiaTheme="majorEastAsia" w:hAnsiTheme="majorHAnsi" w:cstheme="majorBidi"/>
      <w:color w:val="243F60" w:themeColor="accent1" w:themeShade="7F"/>
      <w:sz w:val="24"/>
    </w:rPr>
  </w:style>
  <w:style w:type="character" w:customStyle="1" w:styleId="Otsikko6Char">
    <w:name w:val="Otsikko 6 Char"/>
    <w:basedOn w:val="Kappaleenoletusfontti"/>
    <w:link w:val="Otsikko6"/>
    <w:uiPriority w:val="9"/>
    <w:semiHidden/>
    <w:rsid w:val="00931001"/>
    <w:rPr>
      <w:rFonts w:asciiTheme="majorHAnsi" w:eastAsiaTheme="majorEastAsia" w:hAnsiTheme="majorHAnsi" w:cstheme="majorBidi"/>
      <w:i/>
      <w:iCs/>
      <w:color w:val="243F60" w:themeColor="accent1" w:themeShade="7F"/>
      <w:sz w:val="24"/>
    </w:rPr>
  </w:style>
  <w:style w:type="character" w:customStyle="1" w:styleId="Otsikko7Char">
    <w:name w:val="Otsikko 7 Char"/>
    <w:basedOn w:val="Kappaleenoletusfontti"/>
    <w:link w:val="Otsikko7"/>
    <w:uiPriority w:val="9"/>
    <w:semiHidden/>
    <w:rsid w:val="00931001"/>
    <w:rPr>
      <w:rFonts w:asciiTheme="majorHAnsi" w:eastAsiaTheme="majorEastAsia" w:hAnsiTheme="majorHAnsi" w:cstheme="majorBidi"/>
      <w:i/>
      <w:iCs/>
      <w:color w:val="404040" w:themeColor="text1" w:themeTint="BF"/>
      <w:sz w:val="24"/>
    </w:rPr>
  </w:style>
  <w:style w:type="character" w:customStyle="1" w:styleId="Otsikko8Char">
    <w:name w:val="Otsikko 8 Char"/>
    <w:basedOn w:val="Kappaleenoletusfontti"/>
    <w:link w:val="Otsikko8"/>
    <w:uiPriority w:val="9"/>
    <w:semiHidden/>
    <w:rsid w:val="00931001"/>
    <w:rPr>
      <w:rFonts w:asciiTheme="majorHAnsi" w:eastAsiaTheme="majorEastAsia" w:hAnsiTheme="majorHAnsi" w:cstheme="majorBidi"/>
      <w:color w:val="404040" w:themeColor="text1" w:themeTint="BF"/>
      <w:sz w:val="20"/>
      <w:szCs w:val="20"/>
    </w:rPr>
  </w:style>
  <w:style w:type="character" w:customStyle="1" w:styleId="Otsikko9Char">
    <w:name w:val="Otsikko 9 Char"/>
    <w:basedOn w:val="Kappaleenoletusfontti"/>
    <w:link w:val="Otsikko9"/>
    <w:uiPriority w:val="9"/>
    <w:semiHidden/>
    <w:rsid w:val="00931001"/>
    <w:rPr>
      <w:rFonts w:asciiTheme="majorHAnsi" w:eastAsiaTheme="majorEastAsia" w:hAnsiTheme="majorHAnsi" w:cstheme="majorBidi"/>
      <w:i/>
      <w:iCs/>
      <w:color w:val="404040" w:themeColor="text1" w:themeTint="BF"/>
      <w:sz w:val="20"/>
      <w:szCs w:val="20"/>
    </w:rPr>
  </w:style>
  <w:style w:type="character" w:styleId="Korostus">
    <w:name w:val="Emphasis"/>
    <w:basedOn w:val="Kappaleenoletusfontti"/>
    <w:uiPriority w:val="20"/>
    <w:qFormat/>
    <w:rsid w:val="00F243C2"/>
    <w:rPr>
      <w:i/>
      <w:iCs/>
    </w:rPr>
  </w:style>
  <w:style w:type="character" w:customStyle="1" w:styleId="bodytext">
    <w:name w:val="bodytext"/>
    <w:basedOn w:val="Kappaleenoletusfontti"/>
    <w:rsid w:val="00980863"/>
  </w:style>
  <w:style w:type="paragraph" w:styleId="Kuvaotsikko">
    <w:name w:val="caption"/>
    <w:basedOn w:val="Default"/>
    <w:next w:val="Default"/>
    <w:uiPriority w:val="99"/>
    <w:qFormat/>
    <w:rsid w:val="00F14A41"/>
    <w:rPr>
      <w:rFonts w:cs="Times New Roman"/>
      <w:color w:val="17365D" w:themeColor="text2" w:themeShade="BF"/>
      <w:sz w:val="20"/>
    </w:rPr>
  </w:style>
  <w:style w:type="character" w:customStyle="1" w:styleId="AsiakirjanrakenneruutuChar1">
    <w:name w:val="Asiakirjan rakenneruutu Char1"/>
    <w:basedOn w:val="Kappaleenoletusfontti"/>
    <w:uiPriority w:val="99"/>
    <w:semiHidden/>
    <w:rsid w:val="009E02D5"/>
    <w:rPr>
      <w:rFonts w:ascii="Tahoma" w:hAnsi="Tahoma" w:cs="Tahoma"/>
      <w:sz w:val="16"/>
      <w:szCs w:val="16"/>
    </w:rPr>
  </w:style>
  <w:style w:type="numbering" w:customStyle="1" w:styleId="Tyyli11">
    <w:name w:val="Tyyli11"/>
    <w:uiPriority w:val="99"/>
    <w:rsid w:val="009E02D5"/>
  </w:style>
  <w:style w:type="paragraph" w:customStyle="1" w:styleId="Default1">
    <w:name w:val="Default1"/>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1">
    <w:name w:val="Otsikko Char1"/>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1">
    <w:name w:val="Alaotsikko Char1"/>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1">
    <w:name w:val="Ei väliä Char1"/>
    <w:basedOn w:val="Kappaleenoletusfontti"/>
    <w:uiPriority w:val="1"/>
    <w:rsid w:val="009E02D5"/>
    <w:rPr>
      <w:rFonts w:eastAsiaTheme="minorEastAsia"/>
    </w:rPr>
  </w:style>
  <w:style w:type="character" w:customStyle="1" w:styleId="SelitetekstiChar1">
    <w:name w:val="Seliteteksti Char1"/>
    <w:basedOn w:val="Kappaleenoletusfontti"/>
    <w:uiPriority w:val="99"/>
    <w:semiHidden/>
    <w:rsid w:val="009E02D5"/>
    <w:rPr>
      <w:rFonts w:ascii="Tahoma" w:hAnsi="Tahoma" w:cs="Tahoma"/>
      <w:sz w:val="16"/>
      <w:szCs w:val="16"/>
    </w:rPr>
  </w:style>
  <w:style w:type="numbering" w:customStyle="1" w:styleId="Tyyli21">
    <w:name w:val="Tyyli21"/>
    <w:uiPriority w:val="99"/>
    <w:rsid w:val="009E02D5"/>
  </w:style>
  <w:style w:type="numbering" w:customStyle="1" w:styleId="Tyyli31">
    <w:name w:val="Tyyli31"/>
    <w:uiPriority w:val="99"/>
    <w:rsid w:val="009E02D5"/>
  </w:style>
  <w:style w:type="numbering" w:customStyle="1" w:styleId="Tyyli41">
    <w:name w:val="Tyyli41"/>
    <w:uiPriority w:val="99"/>
    <w:rsid w:val="009E02D5"/>
  </w:style>
  <w:style w:type="numbering" w:customStyle="1" w:styleId="Tyyli51">
    <w:name w:val="Tyyli51"/>
    <w:uiPriority w:val="99"/>
    <w:rsid w:val="009E02D5"/>
  </w:style>
  <w:style w:type="numbering" w:customStyle="1" w:styleId="Tyyli61">
    <w:name w:val="Tyyli61"/>
    <w:uiPriority w:val="99"/>
    <w:rsid w:val="009E02D5"/>
  </w:style>
  <w:style w:type="character" w:customStyle="1" w:styleId="YltunnisteChar1">
    <w:name w:val="Ylätunniste Char1"/>
    <w:basedOn w:val="Kappaleenoletusfontti"/>
    <w:uiPriority w:val="99"/>
    <w:rsid w:val="009E02D5"/>
    <w:rPr>
      <w:rFonts w:ascii="Arial" w:hAnsi="Arial"/>
      <w:sz w:val="24"/>
    </w:rPr>
  </w:style>
  <w:style w:type="character" w:customStyle="1" w:styleId="AlatunnisteChar1">
    <w:name w:val="Alatunniste Char1"/>
    <w:basedOn w:val="Kappaleenoletusfontti"/>
    <w:uiPriority w:val="99"/>
    <w:semiHidden/>
    <w:rsid w:val="009E02D5"/>
    <w:rPr>
      <w:rFonts w:ascii="Arial" w:hAnsi="Arial"/>
      <w:sz w:val="24"/>
    </w:rPr>
  </w:style>
  <w:style w:type="character" w:customStyle="1" w:styleId="AsiakirjanrakenneruutuChar2">
    <w:name w:val="Asiakirjan rakenneruutu Char2"/>
    <w:basedOn w:val="Kappaleenoletusfontti"/>
    <w:uiPriority w:val="99"/>
    <w:semiHidden/>
    <w:rsid w:val="009E02D5"/>
    <w:rPr>
      <w:rFonts w:ascii="Tahoma" w:hAnsi="Tahoma" w:cs="Tahoma"/>
      <w:sz w:val="16"/>
      <w:szCs w:val="16"/>
    </w:rPr>
  </w:style>
  <w:style w:type="numbering" w:customStyle="1" w:styleId="Tyyli12">
    <w:name w:val="Tyyli12"/>
    <w:uiPriority w:val="99"/>
    <w:rsid w:val="009E02D5"/>
  </w:style>
  <w:style w:type="paragraph" w:customStyle="1" w:styleId="Default2">
    <w:name w:val="Default2"/>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2">
    <w:name w:val="Otsikko Char2"/>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2">
    <w:name w:val="Alaotsikko Char2"/>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2">
    <w:name w:val="Ei väliä Char2"/>
    <w:basedOn w:val="Kappaleenoletusfontti"/>
    <w:uiPriority w:val="1"/>
    <w:rsid w:val="009E02D5"/>
    <w:rPr>
      <w:rFonts w:eastAsiaTheme="minorEastAsia"/>
    </w:rPr>
  </w:style>
  <w:style w:type="character" w:customStyle="1" w:styleId="SelitetekstiChar2">
    <w:name w:val="Seliteteksti Char2"/>
    <w:basedOn w:val="Kappaleenoletusfontti"/>
    <w:uiPriority w:val="99"/>
    <w:semiHidden/>
    <w:rsid w:val="009E02D5"/>
    <w:rPr>
      <w:rFonts w:ascii="Tahoma" w:hAnsi="Tahoma" w:cs="Tahoma"/>
      <w:sz w:val="16"/>
      <w:szCs w:val="16"/>
    </w:rPr>
  </w:style>
  <w:style w:type="numbering" w:customStyle="1" w:styleId="Tyyli22">
    <w:name w:val="Tyyli22"/>
    <w:uiPriority w:val="99"/>
    <w:rsid w:val="009E02D5"/>
  </w:style>
  <w:style w:type="numbering" w:customStyle="1" w:styleId="Tyyli32">
    <w:name w:val="Tyyli32"/>
    <w:uiPriority w:val="99"/>
    <w:rsid w:val="009E02D5"/>
  </w:style>
  <w:style w:type="numbering" w:customStyle="1" w:styleId="Tyyli42">
    <w:name w:val="Tyyli42"/>
    <w:uiPriority w:val="99"/>
    <w:rsid w:val="009E02D5"/>
  </w:style>
  <w:style w:type="numbering" w:customStyle="1" w:styleId="Tyyli52">
    <w:name w:val="Tyyli52"/>
    <w:uiPriority w:val="99"/>
    <w:rsid w:val="009E02D5"/>
  </w:style>
  <w:style w:type="numbering" w:customStyle="1" w:styleId="Tyyli62">
    <w:name w:val="Tyyli62"/>
    <w:uiPriority w:val="99"/>
    <w:rsid w:val="009E02D5"/>
  </w:style>
  <w:style w:type="character" w:customStyle="1" w:styleId="YltunnisteChar2">
    <w:name w:val="Ylätunniste Char2"/>
    <w:basedOn w:val="Kappaleenoletusfontti"/>
    <w:uiPriority w:val="99"/>
    <w:rsid w:val="009E02D5"/>
    <w:rPr>
      <w:rFonts w:ascii="Arial" w:hAnsi="Arial"/>
      <w:sz w:val="24"/>
    </w:rPr>
  </w:style>
  <w:style w:type="character" w:customStyle="1" w:styleId="AlatunnisteChar2">
    <w:name w:val="Alatunniste Char2"/>
    <w:basedOn w:val="Kappaleenoletusfontti"/>
    <w:uiPriority w:val="99"/>
    <w:semiHidden/>
    <w:rsid w:val="009E02D5"/>
    <w:rPr>
      <w:rFonts w:ascii="Arial" w:hAnsi="Arial"/>
      <w:sz w:val="24"/>
    </w:rPr>
  </w:style>
  <w:style w:type="paragraph" w:customStyle="1" w:styleId="ecxmsonormal">
    <w:name w:val="ecxmsonormal"/>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ecxmsolistparagraph">
    <w:name w:val="ecxmsolistparagraph"/>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Default3">
    <w:name w:val="Default3"/>
    <w:rsid w:val="00491A50"/>
    <w:pPr>
      <w:autoSpaceDE w:val="0"/>
      <w:autoSpaceDN w:val="0"/>
      <w:adjustRightInd w:val="0"/>
      <w:spacing w:after="0" w:line="240" w:lineRule="auto"/>
    </w:pPr>
    <w:rPr>
      <w:rFonts w:ascii="Arial" w:hAnsi="Arial" w:cs="Arial"/>
      <w:color w:val="000000"/>
      <w:sz w:val="24"/>
      <w:szCs w:val="24"/>
    </w:rPr>
  </w:style>
  <w:style w:type="paragraph" w:customStyle="1" w:styleId="Default4">
    <w:name w:val="Default4"/>
    <w:rsid w:val="0068310C"/>
    <w:pPr>
      <w:autoSpaceDE w:val="0"/>
      <w:autoSpaceDN w:val="0"/>
      <w:adjustRightInd w:val="0"/>
      <w:spacing w:after="0" w:line="240" w:lineRule="auto"/>
    </w:pPr>
    <w:rPr>
      <w:rFonts w:ascii="Arial" w:hAnsi="Arial" w:cs="Arial"/>
      <w:color w:val="000000"/>
      <w:sz w:val="24"/>
      <w:szCs w:val="24"/>
    </w:rPr>
  </w:style>
  <w:style w:type="character" w:customStyle="1" w:styleId="Otsikko1Char1">
    <w:name w:val="Otsikko 1 Char1"/>
    <w:basedOn w:val="Kappaleenoletusfontti"/>
    <w:uiPriority w:val="9"/>
    <w:rsid w:val="00853570"/>
    <w:rPr>
      <w:rFonts w:ascii="Arial" w:eastAsiaTheme="majorEastAsia" w:hAnsi="Arial" w:cs="Arial"/>
      <w:b/>
      <w:bCs/>
      <w:color w:val="4F81BD" w:themeColor="accent1"/>
      <w:sz w:val="24"/>
      <w:szCs w:val="24"/>
    </w:rPr>
  </w:style>
  <w:style w:type="paragraph" w:customStyle="1" w:styleId="ecxmsonormal1">
    <w:name w:val="ecxmsonormal1"/>
    <w:basedOn w:val="Normaali"/>
    <w:rsid w:val="00853570"/>
    <w:pPr>
      <w:spacing w:after="324" w:line="240" w:lineRule="auto"/>
    </w:pPr>
    <w:rPr>
      <w:rFonts w:ascii="Times New Roman" w:eastAsia="Times New Roman" w:hAnsi="Times New Roman" w:cs="Times New Roman"/>
      <w:szCs w:val="24"/>
      <w:lang w:eastAsia="fi-FI"/>
    </w:rPr>
  </w:style>
  <w:style w:type="paragraph" w:customStyle="1" w:styleId="ecxmsolistparagraph1">
    <w:name w:val="ecxmsolistparagraph1"/>
    <w:basedOn w:val="Normaali"/>
    <w:rsid w:val="00853570"/>
    <w:pPr>
      <w:spacing w:after="324" w:line="240" w:lineRule="auto"/>
    </w:pPr>
    <w:rPr>
      <w:rFonts w:ascii="Times New Roman" w:eastAsia="Times New Roman" w:hAnsi="Times New Roman" w:cs="Times New Roman"/>
      <w:szCs w:val="24"/>
      <w:lang w:eastAsia="fi-FI"/>
    </w:rPr>
  </w:style>
  <w:style w:type="character" w:customStyle="1" w:styleId="AsiakirjanrakenneruutuChar3">
    <w:name w:val="Asiakirjan rakenneruutu Char3"/>
    <w:basedOn w:val="Kappaleenoletusfontti"/>
    <w:uiPriority w:val="99"/>
    <w:semiHidden/>
    <w:rsid w:val="00F03B16"/>
    <w:rPr>
      <w:rFonts w:ascii="Tahoma" w:hAnsi="Tahoma" w:cs="Tahoma"/>
      <w:sz w:val="16"/>
      <w:szCs w:val="16"/>
    </w:rPr>
  </w:style>
  <w:style w:type="numbering" w:customStyle="1" w:styleId="Tyyli13">
    <w:name w:val="Tyyli13"/>
    <w:uiPriority w:val="99"/>
    <w:rsid w:val="00F03B16"/>
    <w:pPr>
      <w:numPr>
        <w:numId w:val="2"/>
      </w:numPr>
    </w:pPr>
  </w:style>
  <w:style w:type="paragraph" w:customStyle="1" w:styleId="Default5">
    <w:name w:val="Default5"/>
    <w:rsid w:val="00F03B16"/>
    <w:pPr>
      <w:autoSpaceDE w:val="0"/>
      <w:autoSpaceDN w:val="0"/>
      <w:adjustRightInd w:val="0"/>
      <w:spacing w:after="0" w:line="240" w:lineRule="auto"/>
    </w:pPr>
    <w:rPr>
      <w:rFonts w:ascii="Arial" w:hAnsi="Arial" w:cs="Arial"/>
      <w:color w:val="000000"/>
      <w:sz w:val="24"/>
      <w:szCs w:val="24"/>
    </w:rPr>
  </w:style>
  <w:style w:type="character" w:customStyle="1" w:styleId="OtsikkoChar3">
    <w:name w:val="Otsikko Char3"/>
    <w:basedOn w:val="Kappaleenoletusfontti"/>
    <w:uiPriority w:val="10"/>
    <w:rsid w:val="00F03B16"/>
    <w:rPr>
      <w:rFonts w:asciiTheme="majorHAnsi" w:eastAsiaTheme="majorEastAsia" w:hAnsiTheme="majorHAnsi" w:cstheme="majorBidi"/>
      <w:color w:val="17365D" w:themeColor="text2" w:themeShade="BF"/>
      <w:spacing w:val="5"/>
      <w:kern w:val="28"/>
      <w:sz w:val="52"/>
      <w:szCs w:val="52"/>
    </w:rPr>
  </w:style>
  <w:style w:type="character" w:customStyle="1" w:styleId="AlaotsikkoChar3">
    <w:name w:val="Alaotsikko Char3"/>
    <w:basedOn w:val="Kappaleenoletusfontti"/>
    <w:uiPriority w:val="11"/>
    <w:rsid w:val="00F03B16"/>
    <w:rPr>
      <w:rFonts w:asciiTheme="majorHAnsi" w:eastAsiaTheme="majorEastAsia" w:hAnsiTheme="majorHAnsi" w:cstheme="majorBidi"/>
      <w:i/>
      <w:iCs/>
      <w:color w:val="4F81BD" w:themeColor="accent1"/>
      <w:spacing w:val="15"/>
      <w:sz w:val="24"/>
      <w:szCs w:val="24"/>
    </w:rPr>
  </w:style>
  <w:style w:type="character" w:customStyle="1" w:styleId="EivliChar3">
    <w:name w:val="Ei väliä Char3"/>
    <w:basedOn w:val="Kappaleenoletusfontti"/>
    <w:uiPriority w:val="1"/>
    <w:rsid w:val="00F03B16"/>
    <w:rPr>
      <w:rFonts w:eastAsiaTheme="minorEastAsia"/>
    </w:rPr>
  </w:style>
  <w:style w:type="character" w:customStyle="1" w:styleId="SelitetekstiChar3">
    <w:name w:val="Seliteteksti Char3"/>
    <w:basedOn w:val="Kappaleenoletusfontti"/>
    <w:uiPriority w:val="99"/>
    <w:semiHidden/>
    <w:rsid w:val="00F03B16"/>
    <w:rPr>
      <w:rFonts w:ascii="Tahoma" w:hAnsi="Tahoma" w:cs="Tahoma"/>
      <w:sz w:val="16"/>
      <w:szCs w:val="16"/>
    </w:rPr>
  </w:style>
  <w:style w:type="numbering" w:customStyle="1" w:styleId="Tyyli23">
    <w:name w:val="Tyyli23"/>
    <w:uiPriority w:val="99"/>
    <w:rsid w:val="00F03B16"/>
    <w:pPr>
      <w:numPr>
        <w:numId w:val="4"/>
      </w:numPr>
    </w:pPr>
  </w:style>
  <w:style w:type="numbering" w:customStyle="1" w:styleId="Tyyli33">
    <w:name w:val="Tyyli33"/>
    <w:uiPriority w:val="99"/>
    <w:rsid w:val="00F03B16"/>
    <w:pPr>
      <w:numPr>
        <w:numId w:val="5"/>
      </w:numPr>
    </w:pPr>
  </w:style>
  <w:style w:type="numbering" w:customStyle="1" w:styleId="Tyyli43">
    <w:name w:val="Tyyli43"/>
    <w:uiPriority w:val="99"/>
    <w:rsid w:val="00F03B16"/>
    <w:pPr>
      <w:numPr>
        <w:numId w:val="6"/>
      </w:numPr>
    </w:pPr>
  </w:style>
  <w:style w:type="numbering" w:customStyle="1" w:styleId="Tyyli53">
    <w:name w:val="Tyyli53"/>
    <w:uiPriority w:val="99"/>
    <w:rsid w:val="00F03B16"/>
    <w:pPr>
      <w:numPr>
        <w:numId w:val="8"/>
      </w:numPr>
    </w:pPr>
  </w:style>
  <w:style w:type="numbering" w:customStyle="1" w:styleId="Tyyli63">
    <w:name w:val="Tyyli63"/>
    <w:uiPriority w:val="99"/>
    <w:rsid w:val="00F03B16"/>
    <w:pPr>
      <w:numPr>
        <w:numId w:val="9"/>
      </w:numPr>
    </w:pPr>
  </w:style>
  <w:style w:type="character" w:customStyle="1" w:styleId="YltunnisteChar3">
    <w:name w:val="Ylätunniste Char3"/>
    <w:basedOn w:val="Kappaleenoletusfontti"/>
    <w:uiPriority w:val="99"/>
    <w:rsid w:val="00F03B16"/>
    <w:rPr>
      <w:rFonts w:ascii="Arial" w:hAnsi="Arial"/>
      <w:sz w:val="24"/>
    </w:rPr>
  </w:style>
  <w:style w:type="character" w:customStyle="1" w:styleId="AlatunnisteChar3">
    <w:name w:val="Alatunniste Char3"/>
    <w:basedOn w:val="Kappaleenoletusfontti"/>
    <w:uiPriority w:val="99"/>
    <w:semiHidden/>
    <w:rsid w:val="00F03B16"/>
    <w:rPr>
      <w:rFonts w:ascii="Arial" w:hAnsi="Arial"/>
      <w:sz w:val="24"/>
    </w:rPr>
  </w:style>
  <w:style w:type="character" w:customStyle="1" w:styleId="Otsikko1Char2">
    <w:name w:val="Otsikko 1 Char2"/>
    <w:basedOn w:val="Kappaleenoletusfontti"/>
    <w:uiPriority w:val="9"/>
    <w:rsid w:val="00200D3D"/>
    <w:rPr>
      <w:rFonts w:ascii="Arial" w:eastAsiaTheme="majorEastAsia" w:hAnsi="Arial" w:cs="Arial"/>
      <w:b/>
      <w:bCs/>
      <w:color w:val="4F81BD" w:themeColor="accent1"/>
      <w:sz w:val="24"/>
      <w:szCs w:val="24"/>
    </w:rPr>
  </w:style>
  <w:style w:type="paragraph" w:customStyle="1" w:styleId="ecxmsonormal11">
    <w:name w:val="ecxmsonormal11"/>
    <w:basedOn w:val="Normaali"/>
    <w:rsid w:val="00200D3D"/>
    <w:pPr>
      <w:spacing w:after="324" w:line="240" w:lineRule="auto"/>
    </w:pPr>
    <w:rPr>
      <w:rFonts w:ascii="Times New Roman" w:eastAsia="Times New Roman" w:hAnsi="Times New Roman" w:cs="Times New Roman"/>
      <w:szCs w:val="24"/>
      <w:lang w:eastAsia="fi-FI"/>
    </w:rPr>
  </w:style>
  <w:style w:type="paragraph" w:customStyle="1" w:styleId="ecxmsolistparagraph11">
    <w:name w:val="ecxmsolistparagraph11"/>
    <w:basedOn w:val="Normaali"/>
    <w:rsid w:val="00200D3D"/>
    <w:pPr>
      <w:spacing w:after="324" w:line="240" w:lineRule="auto"/>
    </w:pPr>
    <w:rPr>
      <w:rFonts w:ascii="Times New Roman" w:eastAsia="Times New Roman" w:hAnsi="Times New Roman" w:cs="Times New Roman"/>
      <w:szCs w:val="24"/>
      <w:lang w:eastAsia="fi-FI"/>
    </w:rPr>
  </w:style>
  <w:style w:type="character" w:customStyle="1" w:styleId="YltunnisteChar4">
    <w:name w:val="Ylätunniste Char4"/>
    <w:basedOn w:val="Kappaleenoletusfontti"/>
    <w:uiPriority w:val="99"/>
    <w:rsid w:val="00662B4E"/>
    <w:rPr>
      <w:rFonts w:ascii="Arial" w:hAnsi="Arial"/>
      <w:sz w:val="24"/>
    </w:rPr>
  </w:style>
  <w:style w:type="character" w:customStyle="1" w:styleId="YltunnisteChar5">
    <w:name w:val="Ylätunniste Char5"/>
    <w:basedOn w:val="Kappaleenoletusfontti"/>
    <w:uiPriority w:val="99"/>
    <w:rsid w:val="00662B4E"/>
    <w:rPr>
      <w:rFonts w:ascii="Arial" w:hAnsi="Arial"/>
      <w:sz w:val="24"/>
    </w:rPr>
  </w:style>
  <w:style w:type="character" w:customStyle="1" w:styleId="YltunnisteChar6">
    <w:name w:val="Ylätunniste Char6"/>
    <w:basedOn w:val="Kappaleenoletusfontti"/>
    <w:uiPriority w:val="99"/>
    <w:rsid w:val="002C0975"/>
    <w:rPr>
      <w:rFonts w:ascii="Arial" w:hAnsi="Arial"/>
      <w:sz w:val="24"/>
    </w:rPr>
  </w:style>
  <w:style w:type="character" w:customStyle="1" w:styleId="YltunnisteChar7">
    <w:name w:val="Ylätunniste Char7"/>
    <w:basedOn w:val="Kappaleenoletusfontti"/>
    <w:uiPriority w:val="99"/>
    <w:rsid w:val="002C0975"/>
    <w:rPr>
      <w:rFonts w:ascii="Arial" w:hAnsi="Arial"/>
      <w:sz w:val="24"/>
    </w:rPr>
  </w:style>
  <w:style w:type="character" w:customStyle="1" w:styleId="YltunnisteChar8">
    <w:name w:val="Ylätunniste Char8"/>
    <w:basedOn w:val="Kappaleenoletusfontti"/>
    <w:uiPriority w:val="99"/>
    <w:rsid w:val="002C0975"/>
    <w:rPr>
      <w:rFonts w:ascii="Arial" w:hAnsi="Arial"/>
      <w:sz w:val="24"/>
    </w:rPr>
  </w:style>
  <w:style w:type="character" w:customStyle="1" w:styleId="YltunnisteChar9">
    <w:name w:val="Ylätunniste Char9"/>
    <w:basedOn w:val="Kappaleenoletusfontti"/>
    <w:uiPriority w:val="99"/>
    <w:rsid w:val="00EB48EE"/>
    <w:rPr>
      <w:rFonts w:ascii="Arial" w:hAnsi="Arial"/>
      <w:sz w:val="24"/>
    </w:rPr>
  </w:style>
  <w:style w:type="character" w:customStyle="1" w:styleId="YltunnisteChar10">
    <w:name w:val="Ylätunniste Char10"/>
    <w:basedOn w:val="Kappaleenoletusfontti"/>
    <w:uiPriority w:val="99"/>
    <w:rsid w:val="00EB48EE"/>
    <w:rPr>
      <w:rFonts w:ascii="Arial" w:hAnsi="Arial"/>
      <w:sz w:val="24"/>
    </w:rPr>
  </w:style>
  <w:style w:type="character" w:customStyle="1" w:styleId="YltunnisteChar11">
    <w:name w:val="Ylätunniste Char11"/>
    <w:basedOn w:val="Kappaleenoletusfontti"/>
    <w:uiPriority w:val="99"/>
    <w:rsid w:val="009A4E91"/>
    <w:rPr>
      <w:rFonts w:ascii="Arial" w:hAnsi="Arial"/>
      <w:sz w:val="24"/>
    </w:rPr>
  </w:style>
  <w:style w:type="character" w:customStyle="1" w:styleId="YltunnisteChar12">
    <w:name w:val="Ylätunniste Char12"/>
    <w:basedOn w:val="Kappaleenoletusfontti"/>
    <w:uiPriority w:val="99"/>
    <w:rsid w:val="0024139C"/>
    <w:rPr>
      <w:rFonts w:ascii="Arial" w:hAnsi="Arial"/>
      <w:sz w:val="24"/>
    </w:rPr>
  </w:style>
  <w:style w:type="character" w:customStyle="1" w:styleId="YltunnisteChar13">
    <w:name w:val="Ylätunniste Char13"/>
    <w:basedOn w:val="Kappaleenoletusfontti"/>
    <w:uiPriority w:val="99"/>
    <w:rsid w:val="00C80E48"/>
    <w:rPr>
      <w:rFonts w:ascii="Arial" w:hAnsi="Arial"/>
      <w:sz w:val="24"/>
    </w:rPr>
  </w:style>
  <w:style w:type="character" w:customStyle="1" w:styleId="Otsikko1Char3">
    <w:name w:val="Otsikko 1 Char3"/>
    <w:basedOn w:val="Kappaleenoletusfontti"/>
    <w:uiPriority w:val="9"/>
    <w:rsid w:val="000C6854"/>
    <w:rPr>
      <w:rFonts w:ascii="Arial" w:eastAsiaTheme="majorEastAsia" w:hAnsi="Arial" w:cs="Arial"/>
      <w:b/>
      <w:bCs/>
      <w:color w:val="4F81BD" w:themeColor="accent1"/>
      <w:sz w:val="24"/>
      <w:szCs w:val="24"/>
    </w:rPr>
  </w:style>
  <w:style w:type="paragraph" w:customStyle="1" w:styleId="solutionsh2">
    <w:name w:val="solutions_h2"/>
    <w:basedOn w:val="Normaali"/>
    <w:rsid w:val="002464D3"/>
    <w:pPr>
      <w:spacing w:before="100" w:beforeAutospacing="1" w:after="100" w:afterAutospacing="1" w:line="240" w:lineRule="auto"/>
    </w:pPr>
    <w:rPr>
      <w:rFonts w:ascii="Times New Roman" w:eastAsia="Times New Roman" w:hAnsi="Times New Roman" w:cs="Times New Roman"/>
      <w:szCs w:val="24"/>
      <w:lang w:eastAsia="fi-FI"/>
    </w:rPr>
  </w:style>
  <w:style w:type="character" w:customStyle="1" w:styleId="YltunnisteChar14">
    <w:name w:val="Ylätunniste Char14"/>
    <w:basedOn w:val="Kappaleenoletusfontti"/>
    <w:uiPriority w:val="99"/>
    <w:rsid w:val="00DE26EA"/>
    <w:rPr>
      <w:rFonts w:ascii="Arial" w:hAnsi="Arial"/>
      <w:sz w:val="24"/>
    </w:rPr>
  </w:style>
  <w:style w:type="character" w:customStyle="1" w:styleId="YltunnisteChar15">
    <w:name w:val="Ylätunniste Char15"/>
    <w:basedOn w:val="Kappaleenoletusfontti"/>
    <w:uiPriority w:val="99"/>
    <w:rsid w:val="009A638A"/>
    <w:rPr>
      <w:rFonts w:ascii="Arial" w:hAnsi="Arial"/>
      <w:sz w:val="24"/>
    </w:rPr>
  </w:style>
  <w:style w:type="character" w:customStyle="1" w:styleId="Otsikko1Char4">
    <w:name w:val="Otsikko 1 Char4"/>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5">
    <w:name w:val="Otsikko 1 Char5"/>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6">
    <w:name w:val="Otsikko 1 Char6"/>
    <w:basedOn w:val="Kappaleenoletusfontti"/>
    <w:uiPriority w:val="9"/>
    <w:rsid w:val="006550F2"/>
    <w:rPr>
      <w:rFonts w:ascii="Arial" w:eastAsiaTheme="majorEastAsia" w:hAnsi="Arial" w:cs="Arial"/>
      <w:b/>
      <w:bCs/>
      <w:color w:val="4F81BD" w:themeColor="accent1"/>
      <w:sz w:val="24"/>
      <w:szCs w:val="24"/>
    </w:rPr>
  </w:style>
  <w:style w:type="paragraph" w:styleId="HTML-esimuotoiltu">
    <w:name w:val="HTML Preformatted"/>
    <w:basedOn w:val="Normaali"/>
    <w:link w:val="HTML-esimuotoiltuChar"/>
    <w:uiPriority w:val="99"/>
    <w:unhideWhenUsed/>
    <w:rsid w:val="00DB2EEC"/>
    <w:pPr>
      <w:pBdr>
        <w:top w:val="single" w:sz="6" w:space="5" w:color="FBEDBB"/>
        <w:left w:val="single" w:sz="6" w:space="5" w:color="FBEDBB"/>
        <w:bottom w:val="single" w:sz="6" w:space="5" w:color="FBEDBB"/>
        <w:right w:val="single" w:sz="6" w:space="5" w:color="FBEDBB"/>
      </w:pBdr>
      <w:shd w:val="clear" w:color="auto" w:fill="FBEDB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18"/>
      <w:szCs w:val="18"/>
      <w:lang w:eastAsia="fi-FI"/>
    </w:rPr>
  </w:style>
  <w:style w:type="character" w:customStyle="1" w:styleId="HTML-esimuotoiltuChar">
    <w:name w:val="HTML-esimuotoiltu Char"/>
    <w:basedOn w:val="Kappaleenoletusfontti"/>
    <w:link w:val="HTML-esimuotoiltu"/>
    <w:uiPriority w:val="99"/>
    <w:rsid w:val="00DB2EEC"/>
    <w:rPr>
      <w:rFonts w:ascii="Courier New" w:eastAsia="Times New Roman" w:hAnsi="Courier New" w:cs="Courier New"/>
      <w:sz w:val="18"/>
      <w:szCs w:val="18"/>
      <w:shd w:val="clear" w:color="auto" w:fill="FBEDBB"/>
      <w:lang w:eastAsia="fi-FI"/>
    </w:rPr>
  </w:style>
  <w:style w:type="character" w:customStyle="1" w:styleId="code-string1">
    <w:name w:val="code-string1"/>
    <w:basedOn w:val="Kappaleenoletusfontti"/>
    <w:rsid w:val="00DB2EEC"/>
    <w:rPr>
      <w:color w:val="800080"/>
    </w:rPr>
  </w:style>
  <w:style w:type="character" w:customStyle="1" w:styleId="code-keyword1">
    <w:name w:val="code-keyword1"/>
    <w:basedOn w:val="Kappaleenoletusfontti"/>
    <w:rsid w:val="00DB2EEC"/>
    <w:rPr>
      <w:color w:val="0000FF"/>
    </w:rPr>
  </w:style>
  <w:style w:type="character" w:customStyle="1" w:styleId="codeplexpageheader1">
    <w:name w:val="codeplexpageheader1"/>
    <w:basedOn w:val="Kappaleenoletusfontti"/>
    <w:rsid w:val="005E2D9C"/>
    <w:rPr>
      <w:b/>
      <w:bCs/>
      <w:color w:val="6D8D34"/>
      <w:sz w:val="38"/>
      <w:szCs w:val="38"/>
    </w:rPr>
  </w:style>
  <w:style w:type="character" w:customStyle="1" w:styleId="typ1">
    <w:name w:val="typ1"/>
    <w:basedOn w:val="Kappaleenoletusfontti"/>
    <w:rsid w:val="008241C2"/>
    <w:rPr>
      <w:color w:val="2B91AF"/>
    </w:rPr>
  </w:style>
  <w:style w:type="character" w:customStyle="1" w:styleId="pun1">
    <w:name w:val="pun1"/>
    <w:basedOn w:val="Kappaleenoletusfontti"/>
    <w:rsid w:val="008241C2"/>
    <w:rPr>
      <w:color w:val="000000"/>
    </w:rPr>
  </w:style>
  <w:style w:type="character" w:customStyle="1" w:styleId="helplabel1">
    <w:name w:val="helplabel1"/>
    <w:basedOn w:val="Kappaleenoletusfontti"/>
    <w:rsid w:val="00A113CB"/>
  </w:style>
  <w:style w:type="character" w:customStyle="1" w:styleId="crayon-p">
    <w:name w:val="crayon-p"/>
    <w:basedOn w:val="Kappaleenoletusfontti"/>
    <w:rsid w:val="00E97717"/>
  </w:style>
  <w:style w:type="character" w:customStyle="1" w:styleId="crayon-st">
    <w:name w:val="crayon-st"/>
    <w:basedOn w:val="Kappaleenoletusfontti"/>
    <w:rsid w:val="00E97717"/>
  </w:style>
  <w:style w:type="character" w:customStyle="1" w:styleId="crayon-e">
    <w:name w:val="crayon-e"/>
    <w:basedOn w:val="Kappaleenoletusfontti"/>
    <w:rsid w:val="00E97717"/>
  </w:style>
  <w:style w:type="character" w:customStyle="1" w:styleId="crayon-v">
    <w:name w:val="crayon-v"/>
    <w:basedOn w:val="Kappaleenoletusfontti"/>
    <w:rsid w:val="00E97717"/>
  </w:style>
  <w:style w:type="character" w:customStyle="1" w:styleId="crayon-sy">
    <w:name w:val="crayon-sy"/>
    <w:basedOn w:val="Kappaleenoletusfontti"/>
    <w:rsid w:val="00E97717"/>
  </w:style>
  <w:style w:type="character" w:customStyle="1" w:styleId="crayon-h">
    <w:name w:val="crayon-h"/>
    <w:basedOn w:val="Kappaleenoletusfontti"/>
    <w:rsid w:val="00E97717"/>
  </w:style>
  <w:style w:type="character" w:customStyle="1" w:styleId="crayon-t">
    <w:name w:val="crayon-t"/>
    <w:basedOn w:val="Kappaleenoletusfontti"/>
    <w:rsid w:val="00E97717"/>
  </w:style>
  <w:style w:type="character" w:customStyle="1" w:styleId="crayon-i">
    <w:name w:val="crayon-i"/>
    <w:basedOn w:val="Kappaleenoletusfontti"/>
    <w:rsid w:val="00E97717"/>
  </w:style>
  <w:style w:type="character" w:customStyle="1" w:styleId="crayon-o">
    <w:name w:val="crayon-o"/>
    <w:basedOn w:val="Kappaleenoletusfontti"/>
    <w:rsid w:val="00E97717"/>
  </w:style>
  <w:style w:type="character" w:customStyle="1" w:styleId="crayon-m">
    <w:name w:val="crayon-m"/>
    <w:basedOn w:val="Kappaleenoletusfontti"/>
    <w:rsid w:val="001F6D83"/>
  </w:style>
  <w:style w:type="character" w:customStyle="1" w:styleId="crayon-r">
    <w:name w:val="crayon-r"/>
    <w:basedOn w:val="Kappaleenoletusfontti"/>
    <w:rsid w:val="004B4753"/>
  </w:style>
  <w:style w:type="character" w:customStyle="1" w:styleId="crayon-c">
    <w:name w:val="crayon-c"/>
    <w:basedOn w:val="Kappaleenoletusfontti"/>
    <w:rsid w:val="004B4753"/>
  </w:style>
  <w:style w:type="character" w:customStyle="1" w:styleId="crayon-cn">
    <w:name w:val="crayon-cn"/>
    <w:basedOn w:val="Kappaleenoletusfontti"/>
    <w:rsid w:val="004B4753"/>
  </w:style>
  <w:style w:type="character" w:styleId="HTML-koodi">
    <w:name w:val="HTML Code"/>
    <w:basedOn w:val="Kappaleenoletusfontti"/>
    <w:uiPriority w:val="99"/>
    <w:semiHidden/>
    <w:unhideWhenUsed/>
    <w:rsid w:val="00253C5E"/>
    <w:rPr>
      <w:rFonts w:ascii="Courier New" w:eastAsia="Times New Roman" w:hAnsi="Courier New" w:cs="Courier New"/>
      <w:sz w:val="18"/>
      <w:szCs w:val="18"/>
    </w:rPr>
  </w:style>
  <w:style w:type="character" w:customStyle="1" w:styleId="pln1">
    <w:name w:val="pln1"/>
    <w:basedOn w:val="Kappaleenoletusfontti"/>
    <w:rsid w:val="00C35470"/>
    <w:rPr>
      <w:color w:val="48484C"/>
    </w:rPr>
  </w:style>
  <w:style w:type="character" w:customStyle="1" w:styleId="kwd1">
    <w:name w:val="kwd1"/>
    <w:basedOn w:val="Kappaleenoletusfontti"/>
    <w:rsid w:val="00C35470"/>
    <w:rPr>
      <w:color w:val="1E347B"/>
    </w:rPr>
  </w:style>
  <w:style w:type="character" w:customStyle="1" w:styleId="lit1">
    <w:name w:val="lit1"/>
    <w:basedOn w:val="Kappaleenoletusfontti"/>
    <w:rsid w:val="00C35470"/>
    <w:rPr>
      <w:color w:val="195F91"/>
    </w:rPr>
  </w:style>
  <w:style w:type="character" w:customStyle="1" w:styleId="str1">
    <w:name w:val="str1"/>
    <w:basedOn w:val="Kappaleenoletusfontti"/>
    <w:rsid w:val="00C35470"/>
    <w:rPr>
      <w:color w:val="DD1144"/>
    </w:rPr>
  </w:style>
  <w:style w:type="paragraph" w:customStyle="1" w:styleId="linkki">
    <w:name w:val="linkki"/>
    <w:basedOn w:val="Normaali"/>
    <w:autoRedefine/>
    <w:qFormat/>
    <w:rsid w:val="00492272"/>
    <w:rPr>
      <w:rFonts w:ascii="Times New Roman" w:hAnsi="Times New Roman"/>
      <w:color w:val="009999"/>
      <w:sz w:val="20"/>
    </w:rPr>
  </w:style>
  <w:style w:type="character" w:styleId="Ratkaisematonmaininta">
    <w:name w:val="Unresolved Mention"/>
    <w:basedOn w:val="Kappaleenoletusfontti"/>
    <w:uiPriority w:val="99"/>
    <w:semiHidden/>
    <w:unhideWhenUsed/>
    <w:rsid w:val="00C911B9"/>
    <w:rPr>
      <w:color w:val="605E5C"/>
      <w:shd w:val="clear" w:color="auto" w:fill="E1DFDD"/>
    </w:rPr>
  </w:style>
  <w:style w:type="character" w:customStyle="1" w:styleId="pln">
    <w:name w:val="pln"/>
    <w:basedOn w:val="Kappaleenoletusfontti"/>
    <w:rsid w:val="00E641D1"/>
  </w:style>
  <w:style w:type="character" w:customStyle="1" w:styleId="pun">
    <w:name w:val="pun"/>
    <w:basedOn w:val="Kappaleenoletusfontti"/>
    <w:rsid w:val="00E641D1"/>
  </w:style>
  <w:style w:type="character" w:customStyle="1" w:styleId="str">
    <w:name w:val="str"/>
    <w:basedOn w:val="Kappaleenoletusfontti"/>
    <w:rsid w:val="00E641D1"/>
  </w:style>
  <w:style w:type="character" w:customStyle="1" w:styleId="lit">
    <w:name w:val="lit"/>
    <w:basedOn w:val="Kappaleenoletusfontti"/>
    <w:rsid w:val="00E641D1"/>
  </w:style>
  <w:style w:type="character" w:customStyle="1" w:styleId="keyword">
    <w:name w:val="keyword"/>
    <w:basedOn w:val="Kappaleenoletusfontti"/>
    <w:rsid w:val="001933C7"/>
  </w:style>
  <w:style w:type="character" w:customStyle="1" w:styleId="variable">
    <w:name w:val="variable"/>
    <w:basedOn w:val="Kappaleenoletusfontti"/>
    <w:rsid w:val="001933C7"/>
  </w:style>
  <w:style w:type="character" w:customStyle="1" w:styleId="string">
    <w:name w:val="string"/>
    <w:basedOn w:val="Kappaleenoletusfontti"/>
    <w:rsid w:val="001933C7"/>
  </w:style>
  <w:style w:type="character" w:customStyle="1" w:styleId="punctuation">
    <w:name w:val="punctuation"/>
    <w:basedOn w:val="Kappaleenoletusfontti"/>
    <w:rsid w:val="001933C7"/>
  </w:style>
  <w:style w:type="character" w:customStyle="1" w:styleId="line">
    <w:name w:val="line"/>
    <w:basedOn w:val="Kappaleenoletusfontti"/>
    <w:rsid w:val="00271BB7"/>
  </w:style>
  <w:style w:type="character" w:customStyle="1" w:styleId="comment">
    <w:name w:val="comment"/>
    <w:basedOn w:val="Kappaleenoletusfontti"/>
    <w:rsid w:val="00271BB7"/>
  </w:style>
  <w:style w:type="character" w:customStyle="1" w:styleId="pl-s">
    <w:name w:val="pl-s"/>
    <w:basedOn w:val="Kappaleenoletusfontti"/>
    <w:rsid w:val="008E3D8A"/>
  </w:style>
  <w:style w:type="character" w:customStyle="1" w:styleId="pl-pds">
    <w:name w:val="pl-pds"/>
    <w:basedOn w:val="Kappaleenoletusfontti"/>
    <w:rsid w:val="008E3D8A"/>
  </w:style>
  <w:style w:type="character" w:customStyle="1" w:styleId="meta">
    <w:name w:val="meta"/>
    <w:basedOn w:val="Kappaleenoletusfontti"/>
    <w:rsid w:val="00E35E32"/>
  </w:style>
  <w:style w:type="character" w:customStyle="1" w:styleId="entity">
    <w:name w:val="entity"/>
    <w:basedOn w:val="Kappaleenoletusfontti"/>
    <w:rsid w:val="00E35E32"/>
  </w:style>
  <w:style w:type="character" w:customStyle="1" w:styleId="token">
    <w:name w:val="token"/>
    <w:basedOn w:val="Kappaleenoletusfontti"/>
    <w:rsid w:val="003D5405"/>
  </w:style>
  <w:style w:type="character" w:customStyle="1" w:styleId="hljs-keyword">
    <w:name w:val="hljs-keyword"/>
    <w:basedOn w:val="Kappaleenoletusfontti"/>
    <w:rsid w:val="00BF1D84"/>
  </w:style>
  <w:style w:type="character" w:customStyle="1" w:styleId="hljs-parameter">
    <w:name w:val="hljs-parameter"/>
    <w:basedOn w:val="Kappaleenoletusfontti"/>
    <w:rsid w:val="00BF1D84"/>
  </w:style>
  <w:style w:type="character" w:customStyle="1" w:styleId="hljs-variable">
    <w:name w:val="hljs-variable"/>
    <w:basedOn w:val="Kappaleenoletusfontti"/>
    <w:rsid w:val="00BF1D84"/>
  </w:style>
  <w:style w:type="character" w:customStyle="1" w:styleId="typ">
    <w:name w:val="typ"/>
    <w:basedOn w:val="Kappaleenoletusfontti"/>
    <w:rsid w:val="001B5A6A"/>
  </w:style>
  <w:style w:type="character" w:customStyle="1" w:styleId="msportalfx-font-regular">
    <w:name w:val="msportalfx-font-regular"/>
    <w:basedOn w:val="Kappaleenoletusfontti"/>
    <w:rsid w:val="00935984"/>
  </w:style>
  <w:style w:type="character" w:styleId="Voimakaskorostus">
    <w:name w:val="Intense Emphasis"/>
    <w:basedOn w:val="Kappaleenoletusfontti"/>
    <w:uiPriority w:val="21"/>
    <w:qFormat/>
    <w:rsid w:val="00097ABA"/>
    <w:rPr>
      <w:i/>
      <w:iCs/>
      <w:color w:val="4F81BD" w:themeColor="accent1"/>
    </w:rPr>
  </w:style>
  <w:style w:type="paragraph" w:styleId="Erottuvalainaus">
    <w:name w:val="Intense Quote"/>
    <w:basedOn w:val="Normaali"/>
    <w:next w:val="Normaali"/>
    <w:link w:val="ErottuvalainausChar"/>
    <w:uiPriority w:val="30"/>
    <w:qFormat/>
    <w:rsid w:val="00097ABA"/>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ErottuvalainausChar">
    <w:name w:val="Erottuva lainaus Char"/>
    <w:basedOn w:val="Kappaleenoletusfontti"/>
    <w:link w:val="Erottuvalainaus"/>
    <w:uiPriority w:val="30"/>
    <w:rsid w:val="00097ABA"/>
    <w:rPr>
      <w:rFonts w:ascii="Arial" w:hAnsi="Arial"/>
      <w:i/>
      <w:iCs/>
      <w:color w:val="4F81BD" w:themeColor="accent1"/>
      <w:sz w:val="24"/>
    </w:rPr>
  </w:style>
  <w:style w:type="paragraph" w:customStyle="1" w:styleId="koodi">
    <w:name w:val="koodi"/>
    <w:basedOn w:val="Normaali"/>
    <w:link w:val="koodiChar"/>
    <w:qFormat/>
    <w:rsid w:val="00385FE7"/>
    <w:pPr>
      <w:shd w:val="clear" w:color="auto" w:fill="F2F2F2" w:themeFill="background1" w:themeFillShade="F2"/>
      <w:spacing w:after="0" w:line="240" w:lineRule="auto"/>
    </w:pPr>
    <w:rPr>
      <w:rFonts w:ascii="Courier New" w:eastAsia="Times New Roman" w:hAnsi="Courier New" w:cs="Times New Roman"/>
      <w:color w:val="595959" w:themeColor="text1" w:themeTint="A6"/>
      <w:sz w:val="18"/>
      <w:szCs w:val="24"/>
      <w:lang w:val="en-US"/>
    </w:rPr>
  </w:style>
  <w:style w:type="character" w:customStyle="1" w:styleId="koodiChar">
    <w:name w:val="koodi Char"/>
    <w:basedOn w:val="Kappaleenoletusfontti"/>
    <w:link w:val="koodi"/>
    <w:rsid w:val="00385FE7"/>
    <w:rPr>
      <w:rFonts w:ascii="Courier New" w:eastAsia="Times New Roman" w:hAnsi="Courier New" w:cs="Times New Roman"/>
      <w:color w:val="595959" w:themeColor="text1" w:themeTint="A6"/>
      <w:sz w:val="18"/>
      <w:szCs w:val="24"/>
      <w:shd w:val="clear" w:color="auto" w:fill="F2F2F2" w:themeFill="background1" w:themeFillShade="F2"/>
      <w:lang w:val="en-US"/>
    </w:rPr>
  </w:style>
  <w:style w:type="character" w:customStyle="1" w:styleId="gatsby-highlight-code-line">
    <w:name w:val="gatsby-highlight-code-line"/>
    <w:basedOn w:val="Kappaleenoletusfontti"/>
    <w:rsid w:val="00D77679"/>
  </w:style>
  <w:style w:type="character" w:customStyle="1" w:styleId="o">
    <w:name w:val="o"/>
    <w:basedOn w:val="Kappaleenoletusfontti"/>
    <w:rsid w:val="008757DE"/>
  </w:style>
  <w:style w:type="character" w:customStyle="1" w:styleId="nx">
    <w:name w:val="nx"/>
    <w:basedOn w:val="Kappaleenoletusfontti"/>
    <w:rsid w:val="008757DE"/>
  </w:style>
  <w:style w:type="character" w:customStyle="1" w:styleId="p">
    <w:name w:val="p"/>
    <w:basedOn w:val="Kappaleenoletusfontti"/>
    <w:rsid w:val="008757DE"/>
  </w:style>
  <w:style w:type="character" w:customStyle="1" w:styleId="k">
    <w:name w:val="k"/>
    <w:basedOn w:val="Kappaleenoletusfontti"/>
    <w:rsid w:val="008757DE"/>
  </w:style>
  <w:style w:type="character" w:customStyle="1" w:styleId="dl">
    <w:name w:val="dl"/>
    <w:basedOn w:val="Kappaleenoletusfontti"/>
    <w:rsid w:val="008757DE"/>
  </w:style>
  <w:style w:type="character" w:customStyle="1" w:styleId="s1">
    <w:name w:val="s1"/>
    <w:basedOn w:val="Kappaleenoletusfontti"/>
    <w:rsid w:val="008757DE"/>
  </w:style>
  <w:style w:type="character" w:customStyle="1" w:styleId="sr">
    <w:name w:val="sr"/>
    <w:basedOn w:val="Kappaleenoletusfontti"/>
    <w:rsid w:val="008757DE"/>
  </w:style>
  <w:style w:type="character" w:customStyle="1" w:styleId="err">
    <w:name w:val="err"/>
    <w:basedOn w:val="Kappaleenoletusfontti"/>
    <w:rsid w:val="008757DE"/>
  </w:style>
  <w:style w:type="character" w:customStyle="1" w:styleId="s2">
    <w:name w:val="s2"/>
    <w:basedOn w:val="Kappaleenoletusfontti"/>
    <w:rsid w:val="00F4798B"/>
  </w:style>
  <w:style w:type="character" w:customStyle="1" w:styleId="kd">
    <w:name w:val="kd"/>
    <w:basedOn w:val="Kappaleenoletusfontti"/>
    <w:rsid w:val="00F4798B"/>
  </w:style>
  <w:style w:type="character" w:customStyle="1" w:styleId="kwd">
    <w:name w:val="kwd"/>
    <w:basedOn w:val="Kappaleenoletusfontti"/>
    <w:rsid w:val="00602795"/>
  </w:style>
  <w:style w:type="character" w:customStyle="1" w:styleId="com">
    <w:name w:val="com"/>
    <w:basedOn w:val="Kappaleenoletusfontti"/>
    <w:rsid w:val="006027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13075">
      <w:bodyDiv w:val="1"/>
      <w:marLeft w:val="0"/>
      <w:marRight w:val="0"/>
      <w:marTop w:val="0"/>
      <w:marBottom w:val="0"/>
      <w:divBdr>
        <w:top w:val="none" w:sz="0" w:space="0" w:color="auto"/>
        <w:left w:val="none" w:sz="0" w:space="0" w:color="auto"/>
        <w:bottom w:val="none" w:sz="0" w:space="0" w:color="auto"/>
        <w:right w:val="none" w:sz="0" w:space="0" w:color="auto"/>
      </w:divBdr>
      <w:divsChild>
        <w:div w:id="28605922">
          <w:marLeft w:val="0"/>
          <w:marRight w:val="0"/>
          <w:marTop w:val="0"/>
          <w:marBottom w:val="0"/>
          <w:divBdr>
            <w:top w:val="none" w:sz="0" w:space="0" w:color="auto"/>
            <w:left w:val="none" w:sz="0" w:space="0" w:color="auto"/>
            <w:bottom w:val="none" w:sz="0" w:space="0" w:color="auto"/>
            <w:right w:val="none" w:sz="0" w:space="0" w:color="auto"/>
          </w:divBdr>
          <w:divsChild>
            <w:div w:id="1556161322">
              <w:marLeft w:val="0"/>
              <w:marRight w:val="0"/>
              <w:marTop w:val="0"/>
              <w:marBottom w:val="0"/>
              <w:divBdr>
                <w:top w:val="none" w:sz="0" w:space="0" w:color="auto"/>
                <w:left w:val="none" w:sz="0" w:space="0" w:color="auto"/>
                <w:bottom w:val="none" w:sz="0" w:space="0" w:color="auto"/>
                <w:right w:val="none" w:sz="0" w:space="0" w:color="auto"/>
              </w:divBdr>
              <w:divsChild>
                <w:div w:id="170685510">
                  <w:marLeft w:val="0"/>
                  <w:marRight w:val="0"/>
                  <w:marTop w:val="0"/>
                  <w:marBottom w:val="0"/>
                  <w:divBdr>
                    <w:top w:val="none" w:sz="0" w:space="0" w:color="auto"/>
                    <w:left w:val="none" w:sz="0" w:space="0" w:color="auto"/>
                    <w:bottom w:val="none" w:sz="0" w:space="0" w:color="auto"/>
                    <w:right w:val="none" w:sz="0" w:space="0" w:color="auto"/>
                  </w:divBdr>
                  <w:divsChild>
                    <w:div w:id="1227377933">
                      <w:marLeft w:val="0"/>
                      <w:marRight w:val="0"/>
                      <w:marTop w:val="0"/>
                      <w:marBottom w:val="0"/>
                      <w:divBdr>
                        <w:top w:val="none" w:sz="0" w:space="0" w:color="auto"/>
                        <w:left w:val="none" w:sz="0" w:space="0" w:color="auto"/>
                        <w:bottom w:val="none" w:sz="0" w:space="0" w:color="auto"/>
                        <w:right w:val="none" w:sz="0" w:space="0" w:color="auto"/>
                      </w:divBdr>
                      <w:divsChild>
                        <w:div w:id="1524367669">
                          <w:marLeft w:val="0"/>
                          <w:marRight w:val="0"/>
                          <w:marTop w:val="0"/>
                          <w:marBottom w:val="0"/>
                          <w:divBdr>
                            <w:top w:val="none" w:sz="0" w:space="0" w:color="auto"/>
                            <w:left w:val="none" w:sz="0" w:space="0" w:color="auto"/>
                            <w:bottom w:val="none" w:sz="0" w:space="0" w:color="auto"/>
                            <w:right w:val="none" w:sz="0" w:space="0" w:color="auto"/>
                          </w:divBdr>
                          <w:divsChild>
                            <w:div w:id="1113943137">
                              <w:marLeft w:val="0"/>
                              <w:marRight w:val="0"/>
                              <w:marTop w:val="180"/>
                              <w:marBottom w:val="180"/>
                              <w:divBdr>
                                <w:top w:val="none" w:sz="0" w:space="0" w:color="auto"/>
                                <w:left w:val="none" w:sz="0" w:space="0" w:color="auto"/>
                                <w:bottom w:val="none" w:sz="0" w:space="0" w:color="auto"/>
                                <w:right w:val="none" w:sz="0" w:space="0" w:color="auto"/>
                              </w:divBdr>
                              <w:divsChild>
                                <w:div w:id="585381096">
                                  <w:marLeft w:val="0"/>
                                  <w:marRight w:val="0"/>
                                  <w:marTop w:val="0"/>
                                  <w:marBottom w:val="0"/>
                                  <w:divBdr>
                                    <w:top w:val="none" w:sz="0" w:space="0" w:color="auto"/>
                                    <w:left w:val="none" w:sz="0" w:space="0" w:color="auto"/>
                                    <w:bottom w:val="none" w:sz="0" w:space="0" w:color="auto"/>
                                    <w:right w:val="none" w:sz="0" w:space="0" w:color="auto"/>
                                  </w:divBdr>
                                  <w:divsChild>
                                    <w:div w:id="294795185">
                                      <w:marLeft w:val="0"/>
                                      <w:marRight w:val="0"/>
                                      <w:marTop w:val="0"/>
                                      <w:marBottom w:val="0"/>
                                      <w:divBdr>
                                        <w:top w:val="none" w:sz="0" w:space="0" w:color="auto"/>
                                        <w:left w:val="none" w:sz="0" w:space="0" w:color="auto"/>
                                        <w:bottom w:val="none" w:sz="0" w:space="0" w:color="auto"/>
                                        <w:right w:val="none" w:sz="0" w:space="0" w:color="auto"/>
                                      </w:divBdr>
                                      <w:divsChild>
                                        <w:div w:id="284191105">
                                          <w:marLeft w:val="0"/>
                                          <w:marRight w:val="0"/>
                                          <w:marTop w:val="0"/>
                                          <w:marBottom w:val="0"/>
                                          <w:divBdr>
                                            <w:top w:val="none" w:sz="0" w:space="0" w:color="auto"/>
                                            <w:left w:val="none" w:sz="0" w:space="0" w:color="auto"/>
                                            <w:bottom w:val="none" w:sz="0" w:space="0" w:color="auto"/>
                                            <w:right w:val="none" w:sz="0" w:space="0" w:color="auto"/>
                                          </w:divBdr>
                                        </w:div>
                                        <w:div w:id="305820211">
                                          <w:marLeft w:val="0"/>
                                          <w:marRight w:val="0"/>
                                          <w:marTop w:val="0"/>
                                          <w:marBottom w:val="0"/>
                                          <w:divBdr>
                                            <w:top w:val="none" w:sz="0" w:space="0" w:color="auto"/>
                                            <w:left w:val="none" w:sz="0" w:space="0" w:color="auto"/>
                                            <w:bottom w:val="none" w:sz="0" w:space="0" w:color="auto"/>
                                            <w:right w:val="none" w:sz="0" w:space="0" w:color="auto"/>
                                          </w:divBdr>
                                        </w:div>
                                        <w:div w:id="383649721">
                                          <w:marLeft w:val="0"/>
                                          <w:marRight w:val="0"/>
                                          <w:marTop w:val="0"/>
                                          <w:marBottom w:val="0"/>
                                          <w:divBdr>
                                            <w:top w:val="none" w:sz="0" w:space="0" w:color="auto"/>
                                            <w:left w:val="none" w:sz="0" w:space="0" w:color="auto"/>
                                            <w:bottom w:val="none" w:sz="0" w:space="0" w:color="auto"/>
                                            <w:right w:val="none" w:sz="0" w:space="0" w:color="auto"/>
                                          </w:divBdr>
                                        </w:div>
                                        <w:div w:id="487793892">
                                          <w:marLeft w:val="0"/>
                                          <w:marRight w:val="0"/>
                                          <w:marTop w:val="0"/>
                                          <w:marBottom w:val="0"/>
                                          <w:divBdr>
                                            <w:top w:val="none" w:sz="0" w:space="0" w:color="auto"/>
                                            <w:left w:val="none" w:sz="0" w:space="0" w:color="auto"/>
                                            <w:bottom w:val="none" w:sz="0" w:space="0" w:color="auto"/>
                                            <w:right w:val="none" w:sz="0" w:space="0" w:color="auto"/>
                                          </w:divBdr>
                                        </w:div>
                                        <w:div w:id="525681447">
                                          <w:marLeft w:val="0"/>
                                          <w:marRight w:val="0"/>
                                          <w:marTop w:val="0"/>
                                          <w:marBottom w:val="0"/>
                                          <w:divBdr>
                                            <w:top w:val="none" w:sz="0" w:space="0" w:color="auto"/>
                                            <w:left w:val="none" w:sz="0" w:space="0" w:color="auto"/>
                                            <w:bottom w:val="none" w:sz="0" w:space="0" w:color="auto"/>
                                            <w:right w:val="none" w:sz="0" w:space="0" w:color="auto"/>
                                          </w:divBdr>
                                        </w:div>
                                        <w:div w:id="622884270">
                                          <w:marLeft w:val="0"/>
                                          <w:marRight w:val="0"/>
                                          <w:marTop w:val="0"/>
                                          <w:marBottom w:val="0"/>
                                          <w:divBdr>
                                            <w:top w:val="none" w:sz="0" w:space="0" w:color="auto"/>
                                            <w:left w:val="none" w:sz="0" w:space="0" w:color="auto"/>
                                            <w:bottom w:val="none" w:sz="0" w:space="0" w:color="auto"/>
                                            <w:right w:val="none" w:sz="0" w:space="0" w:color="auto"/>
                                          </w:divBdr>
                                        </w:div>
                                        <w:div w:id="805928412">
                                          <w:marLeft w:val="0"/>
                                          <w:marRight w:val="0"/>
                                          <w:marTop w:val="0"/>
                                          <w:marBottom w:val="0"/>
                                          <w:divBdr>
                                            <w:top w:val="none" w:sz="0" w:space="0" w:color="auto"/>
                                            <w:left w:val="none" w:sz="0" w:space="0" w:color="auto"/>
                                            <w:bottom w:val="none" w:sz="0" w:space="0" w:color="auto"/>
                                            <w:right w:val="none" w:sz="0" w:space="0" w:color="auto"/>
                                          </w:divBdr>
                                        </w:div>
                                        <w:div w:id="958531339">
                                          <w:marLeft w:val="0"/>
                                          <w:marRight w:val="0"/>
                                          <w:marTop w:val="0"/>
                                          <w:marBottom w:val="0"/>
                                          <w:divBdr>
                                            <w:top w:val="none" w:sz="0" w:space="0" w:color="auto"/>
                                            <w:left w:val="none" w:sz="0" w:space="0" w:color="auto"/>
                                            <w:bottom w:val="none" w:sz="0" w:space="0" w:color="auto"/>
                                            <w:right w:val="none" w:sz="0" w:space="0" w:color="auto"/>
                                          </w:divBdr>
                                        </w:div>
                                        <w:div w:id="1031492683">
                                          <w:marLeft w:val="0"/>
                                          <w:marRight w:val="0"/>
                                          <w:marTop w:val="0"/>
                                          <w:marBottom w:val="0"/>
                                          <w:divBdr>
                                            <w:top w:val="none" w:sz="0" w:space="0" w:color="auto"/>
                                            <w:left w:val="none" w:sz="0" w:space="0" w:color="auto"/>
                                            <w:bottom w:val="none" w:sz="0" w:space="0" w:color="auto"/>
                                            <w:right w:val="none" w:sz="0" w:space="0" w:color="auto"/>
                                          </w:divBdr>
                                        </w:div>
                                        <w:div w:id="1047413308">
                                          <w:marLeft w:val="0"/>
                                          <w:marRight w:val="0"/>
                                          <w:marTop w:val="0"/>
                                          <w:marBottom w:val="0"/>
                                          <w:divBdr>
                                            <w:top w:val="none" w:sz="0" w:space="0" w:color="auto"/>
                                            <w:left w:val="none" w:sz="0" w:space="0" w:color="auto"/>
                                            <w:bottom w:val="none" w:sz="0" w:space="0" w:color="auto"/>
                                            <w:right w:val="none" w:sz="0" w:space="0" w:color="auto"/>
                                          </w:divBdr>
                                        </w:div>
                                        <w:div w:id="1290160192">
                                          <w:marLeft w:val="0"/>
                                          <w:marRight w:val="0"/>
                                          <w:marTop w:val="0"/>
                                          <w:marBottom w:val="0"/>
                                          <w:divBdr>
                                            <w:top w:val="none" w:sz="0" w:space="0" w:color="auto"/>
                                            <w:left w:val="none" w:sz="0" w:space="0" w:color="auto"/>
                                            <w:bottom w:val="none" w:sz="0" w:space="0" w:color="auto"/>
                                            <w:right w:val="none" w:sz="0" w:space="0" w:color="auto"/>
                                          </w:divBdr>
                                        </w:div>
                                        <w:div w:id="1387070371">
                                          <w:marLeft w:val="0"/>
                                          <w:marRight w:val="0"/>
                                          <w:marTop w:val="0"/>
                                          <w:marBottom w:val="0"/>
                                          <w:divBdr>
                                            <w:top w:val="none" w:sz="0" w:space="0" w:color="auto"/>
                                            <w:left w:val="none" w:sz="0" w:space="0" w:color="auto"/>
                                            <w:bottom w:val="none" w:sz="0" w:space="0" w:color="auto"/>
                                            <w:right w:val="none" w:sz="0" w:space="0" w:color="auto"/>
                                          </w:divBdr>
                                        </w:div>
                                        <w:div w:id="1413311620">
                                          <w:marLeft w:val="0"/>
                                          <w:marRight w:val="0"/>
                                          <w:marTop w:val="0"/>
                                          <w:marBottom w:val="0"/>
                                          <w:divBdr>
                                            <w:top w:val="none" w:sz="0" w:space="0" w:color="auto"/>
                                            <w:left w:val="none" w:sz="0" w:space="0" w:color="auto"/>
                                            <w:bottom w:val="none" w:sz="0" w:space="0" w:color="auto"/>
                                            <w:right w:val="none" w:sz="0" w:space="0" w:color="auto"/>
                                          </w:divBdr>
                                        </w:div>
                                        <w:div w:id="1437747537">
                                          <w:marLeft w:val="0"/>
                                          <w:marRight w:val="0"/>
                                          <w:marTop w:val="0"/>
                                          <w:marBottom w:val="0"/>
                                          <w:divBdr>
                                            <w:top w:val="none" w:sz="0" w:space="0" w:color="auto"/>
                                            <w:left w:val="none" w:sz="0" w:space="0" w:color="auto"/>
                                            <w:bottom w:val="none" w:sz="0" w:space="0" w:color="auto"/>
                                            <w:right w:val="none" w:sz="0" w:space="0" w:color="auto"/>
                                          </w:divBdr>
                                        </w:div>
                                        <w:div w:id="181194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535856">
      <w:bodyDiv w:val="1"/>
      <w:marLeft w:val="0"/>
      <w:marRight w:val="0"/>
      <w:marTop w:val="0"/>
      <w:marBottom w:val="0"/>
      <w:divBdr>
        <w:top w:val="none" w:sz="0" w:space="0" w:color="auto"/>
        <w:left w:val="none" w:sz="0" w:space="0" w:color="auto"/>
        <w:bottom w:val="none" w:sz="0" w:space="0" w:color="auto"/>
        <w:right w:val="none" w:sz="0" w:space="0" w:color="auto"/>
      </w:divBdr>
    </w:div>
    <w:div w:id="12458045">
      <w:bodyDiv w:val="1"/>
      <w:marLeft w:val="0"/>
      <w:marRight w:val="0"/>
      <w:marTop w:val="0"/>
      <w:marBottom w:val="0"/>
      <w:divBdr>
        <w:top w:val="none" w:sz="0" w:space="0" w:color="auto"/>
        <w:left w:val="none" w:sz="0" w:space="0" w:color="auto"/>
        <w:bottom w:val="none" w:sz="0" w:space="0" w:color="auto"/>
        <w:right w:val="none" w:sz="0" w:space="0" w:color="auto"/>
      </w:divBdr>
    </w:div>
    <w:div w:id="20324109">
      <w:bodyDiv w:val="1"/>
      <w:marLeft w:val="0"/>
      <w:marRight w:val="0"/>
      <w:marTop w:val="0"/>
      <w:marBottom w:val="0"/>
      <w:divBdr>
        <w:top w:val="none" w:sz="0" w:space="0" w:color="auto"/>
        <w:left w:val="none" w:sz="0" w:space="0" w:color="auto"/>
        <w:bottom w:val="none" w:sz="0" w:space="0" w:color="auto"/>
        <w:right w:val="none" w:sz="0" w:space="0" w:color="auto"/>
      </w:divBdr>
      <w:divsChild>
        <w:div w:id="1730957174">
          <w:marLeft w:val="0"/>
          <w:marRight w:val="0"/>
          <w:marTop w:val="0"/>
          <w:marBottom w:val="0"/>
          <w:divBdr>
            <w:top w:val="none" w:sz="0" w:space="0" w:color="auto"/>
            <w:left w:val="none" w:sz="0" w:space="0" w:color="auto"/>
            <w:bottom w:val="none" w:sz="0" w:space="0" w:color="auto"/>
            <w:right w:val="none" w:sz="0" w:space="0" w:color="auto"/>
          </w:divBdr>
          <w:divsChild>
            <w:div w:id="168555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48019">
      <w:bodyDiv w:val="1"/>
      <w:marLeft w:val="0"/>
      <w:marRight w:val="0"/>
      <w:marTop w:val="0"/>
      <w:marBottom w:val="0"/>
      <w:divBdr>
        <w:top w:val="none" w:sz="0" w:space="0" w:color="auto"/>
        <w:left w:val="none" w:sz="0" w:space="0" w:color="auto"/>
        <w:bottom w:val="none" w:sz="0" w:space="0" w:color="auto"/>
        <w:right w:val="none" w:sz="0" w:space="0" w:color="auto"/>
      </w:divBdr>
      <w:divsChild>
        <w:div w:id="478887877">
          <w:marLeft w:val="0"/>
          <w:marRight w:val="0"/>
          <w:marTop w:val="0"/>
          <w:marBottom w:val="0"/>
          <w:divBdr>
            <w:top w:val="none" w:sz="0" w:space="0" w:color="auto"/>
            <w:left w:val="none" w:sz="0" w:space="0" w:color="auto"/>
            <w:bottom w:val="none" w:sz="0" w:space="0" w:color="auto"/>
            <w:right w:val="none" w:sz="0" w:space="0" w:color="auto"/>
          </w:divBdr>
          <w:divsChild>
            <w:div w:id="142082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84016">
      <w:bodyDiv w:val="1"/>
      <w:marLeft w:val="0"/>
      <w:marRight w:val="0"/>
      <w:marTop w:val="0"/>
      <w:marBottom w:val="0"/>
      <w:divBdr>
        <w:top w:val="none" w:sz="0" w:space="0" w:color="auto"/>
        <w:left w:val="none" w:sz="0" w:space="0" w:color="auto"/>
        <w:bottom w:val="none" w:sz="0" w:space="0" w:color="auto"/>
        <w:right w:val="none" w:sz="0" w:space="0" w:color="auto"/>
      </w:divBdr>
      <w:divsChild>
        <w:div w:id="795880044">
          <w:marLeft w:val="0"/>
          <w:marRight w:val="0"/>
          <w:marTop w:val="0"/>
          <w:marBottom w:val="0"/>
          <w:divBdr>
            <w:top w:val="none" w:sz="0" w:space="0" w:color="auto"/>
            <w:left w:val="none" w:sz="0" w:space="0" w:color="auto"/>
            <w:bottom w:val="none" w:sz="0" w:space="0" w:color="auto"/>
            <w:right w:val="none" w:sz="0" w:space="0" w:color="auto"/>
          </w:divBdr>
          <w:divsChild>
            <w:div w:id="1259872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47115">
      <w:bodyDiv w:val="1"/>
      <w:marLeft w:val="0"/>
      <w:marRight w:val="0"/>
      <w:marTop w:val="0"/>
      <w:marBottom w:val="0"/>
      <w:divBdr>
        <w:top w:val="none" w:sz="0" w:space="0" w:color="auto"/>
        <w:left w:val="none" w:sz="0" w:space="0" w:color="auto"/>
        <w:bottom w:val="none" w:sz="0" w:space="0" w:color="auto"/>
        <w:right w:val="none" w:sz="0" w:space="0" w:color="auto"/>
      </w:divBdr>
      <w:divsChild>
        <w:div w:id="534123812">
          <w:marLeft w:val="0"/>
          <w:marRight w:val="0"/>
          <w:marTop w:val="0"/>
          <w:marBottom w:val="0"/>
          <w:divBdr>
            <w:top w:val="none" w:sz="0" w:space="0" w:color="auto"/>
            <w:left w:val="none" w:sz="0" w:space="0" w:color="auto"/>
            <w:bottom w:val="none" w:sz="0" w:space="0" w:color="auto"/>
            <w:right w:val="none" w:sz="0" w:space="0" w:color="auto"/>
          </w:divBdr>
          <w:divsChild>
            <w:div w:id="251866090">
              <w:marLeft w:val="0"/>
              <w:marRight w:val="0"/>
              <w:marTop w:val="0"/>
              <w:marBottom w:val="0"/>
              <w:divBdr>
                <w:top w:val="none" w:sz="0" w:space="0" w:color="auto"/>
                <w:left w:val="none" w:sz="0" w:space="0" w:color="auto"/>
                <w:bottom w:val="none" w:sz="0" w:space="0" w:color="auto"/>
                <w:right w:val="none" w:sz="0" w:space="0" w:color="auto"/>
              </w:divBdr>
            </w:div>
            <w:div w:id="463041296">
              <w:marLeft w:val="0"/>
              <w:marRight w:val="0"/>
              <w:marTop w:val="0"/>
              <w:marBottom w:val="0"/>
              <w:divBdr>
                <w:top w:val="none" w:sz="0" w:space="0" w:color="auto"/>
                <w:left w:val="none" w:sz="0" w:space="0" w:color="auto"/>
                <w:bottom w:val="none" w:sz="0" w:space="0" w:color="auto"/>
                <w:right w:val="none" w:sz="0" w:space="0" w:color="auto"/>
              </w:divBdr>
            </w:div>
            <w:div w:id="878200481">
              <w:marLeft w:val="0"/>
              <w:marRight w:val="0"/>
              <w:marTop w:val="0"/>
              <w:marBottom w:val="0"/>
              <w:divBdr>
                <w:top w:val="none" w:sz="0" w:space="0" w:color="auto"/>
                <w:left w:val="none" w:sz="0" w:space="0" w:color="auto"/>
                <w:bottom w:val="none" w:sz="0" w:space="0" w:color="auto"/>
                <w:right w:val="none" w:sz="0" w:space="0" w:color="auto"/>
              </w:divBdr>
            </w:div>
            <w:div w:id="1303147038">
              <w:marLeft w:val="0"/>
              <w:marRight w:val="0"/>
              <w:marTop w:val="0"/>
              <w:marBottom w:val="0"/>
              <w:divBdr>
                <w:top w:val="none" w:sz="0" w:space="0" w:color="auto"/>
                <w:left w:val="none" w:sz="0" w:space="0" w:color="auto"/>
                <w:bottom w:val="none" w:sz="0" w:space="0" w:color="auto"/>
                <w:right w:val="none" w:sz="0" w:space="0" w:color="auto"/>
              </w:divBdr>
            </w:div>
            <w:div w:id="1324164771">
              <w:marLeft w:val="0"/>
              <w:marRight w:val="0"/>
              <w:marTop w:val="0"/>
              <w:marBottom w:val="0"/>
              <w:divBdr>
                <w:top w:val="none" w:sz="0" w:space="0" w:color="auto"/>
                <w:left w:val="none" w:sz="0" w:space="0" w:color="auto"/>
                <w:bottom w:val="none" w:sz="0" w:space="0" w:color="auto"/>
                <w:right w:val="none" w:sz="0" w:space="0" w:color="auto"/>
              </w:divBdr>
            </w:div>
            <w:div w:id="173886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57588">
      <w:bodyDiv w:val="1"/>
      <w:marLeft w:val="0"/>
      <w:marRight w:val="0"/>
      <w:marTop w:val="0"/>
      <w:marBottom w:val="0"/>
      <w:divBdr>
        <w:top w:val="none" w:sz="0" w:space="0" w:color="auto"/>
        <w:left w:val="none" w:sz="0" w:space="0" w:color="auto"/>
        <w:bottom w:val="none" w:sz="0" w:space="0" w:color="auto"/>
        <w:right w:val="none" w:sz="0" w:space="0" w:color="auto"/>
      </w:divBdr>
      <w:divsChild>
        <w:div w:id="1091313249">
          <w:marLeft w:val="0"/>
          <w:marRight w:val="0"/>
          <w:marTop w:val="0"/>
          <w:marBottom w:val="0"/>
          <w:divBdr>
            <w:top w:val="none" w:sz="0" w:space="0" w:color="auto"/>
            <w:left w:val="none" w:sz="0" w:space="0" w:color="auto"/>
            <w:bottom w:val="none" w:sz="0" w:space="0" w:color="auto"/>
            <w:right w:val="none" w:sz="0" w:space="0" w:color="auto"/>
          </w:divBdr>
          <w:divsChild>
            <w:div w:id="646862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10336">
      <w:bodyDiv w:val="1"/>
      <w:marLeft w:val="0"/>
      <w:marRight w:val="0"/>
      <w:marTop w:val="0"/>
      <w:marBottom w:val="0"/>
      <w:divBdr>
        <w:top w:val="none" w:sz="0" w:space="0" w:color="auto"/>
        <w:left w:val="none" w:sz="0" w:space="0" w:color="auto"/>
        <w:bottom w:val="none" w:sz="0" w:space="0" w:color="auto"/>
        <w:right w:val="none" w:sz="0" w:space="0" w:color="auto"/>
      </w:divBdr>
    </w:div>
    <w:div w:id="147016048">
      <w:bodyDiv w:val="1"/>
      <w:marLeft w:val="0"/>
      <w:marRight w:val="0"/>
      <w:marTop w:val="0"/>
      <w:marBottom w:val="0"/>
      <w:divBdr>
        <w:top w:val="none" w:sz="0" w:space="0" w:color="auto"/>
        <w:left w:val="none" w:sz="0" w:space="0" w:color="auto"/>
        <w:bottom w:val="none" w:sz="0" w:space="0" w:color="auto"/>
        <w:right w:val="none" w:sz="0" w:space="0" w:color="auto"/>
      </w:divBdr>
    </w:div>
    <w:div w:id="160851818">
      <w:bodyDiv w:val="1"/>
      <w:marLeft w:val="0"/>
      <w:marRight w:val="0"/>
      <w:marTop w:val="0"/>
      <w:marBottom w:val="0"/>
      <w:divBdr>
        <w:top w:val="none" w:sz="0" w:space="0" w:color="auto"/>
        <w:left w:val="none" w:sz="0" w:space="0" w:color="auto"/>
        <w:bottom w:val="none" w:sz="0" w:space="0" w:color="auto"/>
        <w:right w:val="none" w:sz="0" w:space="0" w:color="auto"/>
      </w:divBdr>
      <w:divsChild>
        <w:div w:id="78798698">
          <w:marLeft w:val="0"/>
          <w:marRight w:val="0"/>
          <w:marTop w:val="0"/>
          <w:marBottom w:val="0"/>
          <w:divBdr>
            <w:top w:val="none" w:sz="0" w:space="0" w:color="auto"/>
            <w:left w:val="none" w:sz="0" w:space="0" w:color="auto"/>
            <w:bottom w:val="none" w:sz="0" w:space="0" w:color="auto"/>
            <w:right w:val="none" w:sz="0" w:space="0" w:color="auto"/>
          </w:divBdr>
          <w:divsChild>
            <w:div w:id="159153111">
              <w:marLeft w:val="0"/>
              <w:marRight w:val="0"/>
              <w:marTop w:val="0"/>
              <w:marBottom w:val="0"/>
              <w:divBdr>
                <w:top w:val="none" w:sz="0" w:space="0" w:color="auto"/>
                <w:left w:val="none" w:sz="0" w:space="0" w:color="auto"/>
                <w:bottom w:val="none" w:sz="0" w:space="0" w:color="auto"/>
                <w:right w:val="none" w:sz="0" w:space="0" w:color="auto"/>
              </w:divBdr>
            </w:div>
            <w:div w:id="82558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28815">
      <w:bodyDiv w:val="1"/>
      <w:marLeft w:val="0"/>
      <w:marRight w:val="0"/>
      <w:marTop w:val="0"/>
      <w:marBottom w:val="0"/>
      <w:divBdr>
        <w:top w:val="none" w:sz="0" w:space="0" w:color="auto"/>
        <w:left w:val="none" w:sz="0" w:space="0" w:color="auto"/>
        <w:bottom w:val="none" w:sz="0" w:space="0" w:color="auto"/>
        <w:right w:val="none" w:sz="0" w:space="0" w:color="auto"/>
      </w:divBdr>
    </w:div>
    <w:div w:id="171797209">
      <w:bodyDiv w:val="1"/>
      <w:marLeft w:val="0"/>
      <w:marRight w:val="0"/>
      <w:marTop w:val="0"/>
      <w:marBottom w:val="0"/>
      <w:divBdr>
        <w:top w:val="none" w:sz="0" w:space="0" w:color="auto"/>
        <w:left w:val="none" w:sz="0" w:space="0" w:color="auto"/>
        <w:bottom w:val="none" w:sz="0" w:space="0" w:color="auto"/>
        <w:right w:val="none" w:sz="0" w:space="0" w:color="auto"/>
      </w:divBdr>
      <w:divsChild>
        <w:div w:id="868376416">
          <w:marLeft w:val="0"/>
          <w:marRight w:val="0"/>
          <w:marTop w:val="0"/>
          <w:marBottom w:val="0"/>
          <w:divBdr>
            <w:top w:val="none" w:sz="0" w:space="0" w:color="auto"/>
            <w:left w:val="none" w:sz="0" w:space="0" w:color="auto"/>
            <w:bottom w:val="none" w:sz="0" w:space="0" w:color="auto"/>
            <w:right w:val="none" w:sz="0" w:space="0" w:color="auto"/>
          </w:divBdr>
          <w:divsChild>
            <w:div w:id="138787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46254">
      <w:bodyDiv w:val="1"/>
      <w:marLeft w:val="0"/>
      <w:marRight w:val="0"/>
      <w:marTop w:val="0"/>
      <w:marBottom w:val="0"/>
      <w:divBdr>
        <w:top w:val="none" w:sz="0" w:space="0" w:color="auto"/>
        <w:left w:val="none" w:sz="0" w:space="0" w:color="auto"/>
        <w:bottom w:val="none" w:sz="0" w:space="0" w:color="auto"/>
        <w:right w:val="none" w:sz="0" w:space="0" w:color="auto"/>
      </w:divBdr>
      <w:divsChild>
        <w:div w:id="1413040030">
          <w:marLeft w:val="0"/>
          <w:marRight w:val="0"/>
          <w:marTop w:val="0"/>
          <w:marBottom w:val="0"/>
          <w:divBdr>
            <w:top w:val="none" w:sz="0" w:space="0" w:color="auto"/>
            <w:left w:val="none" w:sz="0" w:space="0" w:color="auto"/>
            <w:bottom w:val="none" w:sz="0" w:space="0" w:color="auto"/>
            <w:right w:val="none" w:sz="0" w:space="0" w:color="auto"/>
          </w:divBdr>
          <w:divsChild>
            <w:div w:id="1142040307">
              <w:marLeft w:val="0"/>
              <w:marRight w:val="0"/>
              <w:marTop w:val="0"/>
              <w:marBottom w:val="0"/>
              <w:divBdr>
                <w:top w:val="none" w:sz="0" w:space="0" w:color="auto"/>
                <w:left w:val="none" w:sz="0" w:space="0" w:color="auto"/>
                <w:bottom w:val="none" w:sz="0" w:space="0" w:color="auto"/>
                <w:right w:val="none" w:sz="0" w:space="0" w:color="auto"/>
              </w:divBdr>
              <w:divsChild>
                <w:div w:id="2032222561">
                  <w:marLeft w:val="0"/>
                  <w:marRight w:val="0"/>
                  <w:marTop w:val="0"/>
                  <w:marBottom w:val="0"/>
                  <w:divBdr>
                    <w:top w:val="none" w:sz="0" w:space="0" w:color="auto"/>
                    <w:left w:val="none" w:sz="0" w:space="0" w:color="auto"/>
                    <w:bottom w:val="none" w:sz="0" w:space="0" w:color="auto"/>
                    <w:right w:val="none" w:sz="0" w:space="0" w:color="auto"/>
                  </w:divBdr>
                  <w:divsChild>
                    <w:div w:id="1122461453">
                      <w:marLeft w:val="0"/>
                      <w:marRight w:val="0"/>
                      <w:marTop w:val="0"/>
                      <w:marBottom w:val="0"/>
                      <w:divBdr>
                        <w:top w:val="none" w:sz="0" w:space="0" w:color="auto"/>
                        <w:left w:val="none" w:sz="0" w:space="0" w:color="auto"/>
                        <w:bottom w:val="none" w:sz="0" w:space="0" w:color="auto"/>
                        <w:right w:val="none" w:sz="0" w:space="0" w:color="auto"/>
                      </w:divBdr>
                      <w:divsChild>
                        <w:div w:id="1034844670">
                          <w:marLeft w:val="0"/>
                          <w:marRight w:val="0"/>
                          <w:marTop w:val="0"/>
                          <w:marBottom w:val="0"/>
                          <w:divBdr>
                            <w:top w:val="none" w:sz="0" w:space="0" w:color="auto"/>
                            <w:left w:val="none" w:sz="0" w:space="0" w:color="auto"/>
                            <w:bottom w:val="none" w:sz="0" w:space="0" w:color="auto"/>
                            <w:right w:val="none" w:sz="0" w:space="0" w:color="auto"/>
                          </w:divBdr>
                          <w:divsChild>
                            <w:div w:id="1909069587">
                              <w:marLeft w:val="0"/>
                              <w:marRight w:val="0"/>
                              <w:marTop w:val="180"/>
                              <w:marBottom w:val="180"/>
                              <w:divBdr>
                                <w:top w:val="none" w:sz="0" w:space="0" w:color="auto"/>
                                <w:left w:val="none" w:sz="0" w:space="0" w:color="auto"/>
                                <w:bottom w:val="none" w:sz="0" w:space="0" w:color="auto"/>
                                <w:right w:val="none" w:sz="0" w:space="0" w:color="auto"/>
                              </w:divBdr>
                              <w:divsChild>
                                <w:div w:id="2071150586">
                                  <w:marLeft w:val="0"/>
                                  <w:marRight w:val="0"/>
                                  <w:marTop w:val="0"/>
                                  <w:marBottom w:val="0"/>
                                  <w:divBdr>
                                    <w:top w:val="none" w:sz="0" w:space="0" w:color="auto"/>
                                    <w:left w:val="none" w:sz="0" w:space="0" w:color="auto"/>
                                    <w:bottom w:val="none" w:sz="0" w:space="0" w:color="auto"/>
                                    <w:right w:val="none" w:sz="0" w:space="0" w:color="auto"/>
                                  </w:divBdr>
                                  <w:divsChild>
                                    <w:div w:id="676999048">
                                      <w:marLeft w:val="0"/>
                                      <w:marRight w:val="0"/>
                                      <w:marTop w:val="0"/>
                                      <w:marBottom w:val="0"/>
                                      <w:divBdr>
                                        <w:top w:val="none" w:sz="0" w:space="0" w:color="auto"/>
                                        <w:left w:val="none" w:sz="0" w:space="0" w:color="auto"/>
                                        <w:bottom w:val="none" w:sz="0" w:space="0" w:color="auto"/>
                                        <w:right w:val="none" w:sz="0" w:space="0" w:color="auto"/>
                                      </w:divBdr>
                                      <w:divsChild>
                                        <w:div w:id="449855705">
                                          <w:marLeft w:val="0"/>
                                          <w:marRight w:val="0"/>
                                          <w:marTop w:val="0"/>
                                          <w:marBottom w:val="0"/>
                                          <w:divBdr>
                                            <w:top w:val="none" w:sz="0" w:space="0" w:color="auto"/>
                                            <w:left w:val="none" w:sz="0" w:space="0" w:color="auto"/>
                                            <w:bottom w:val="none" w:sz="0" w:space="0" w:color="auto"/>
                                            <w:right w:val="none" w:sz="0" w:space="0" w:color="auto"/>
                                          </w:divBdr>
                                        </w:div>
                                        <w:div w:id="559292459">
                                          <w:marLeft w:val="0"/>
                                          <w:marRight w:val="0"/>
                                          <w:marTop w:val="0"/>
                                          <w:marBottom w:val="0"/>
                                          <w:divBdr>
                                            <w:top w:val="none" w:sz="0" w:space="0" w:color="auto"/>
                                            <w:left w:val="none" w:sz="0" w:space="0" w:color="auto"/>
                                            <w:bottom w:val="none" w:sz="0" w:space="0" w:color="auto"/>
                                            <w:right w:val="none" w:sz="0" w:space="0" w:color="auto"/>
                                          </w:divBdr>
                                        </w:div>
                                        <w:div w:id="787510115">
                                          <w:marLeft w:val="0"/>
                                          <w:marRight w:val="0"/>
                                          <w:marTop w:val="0"/>
                                          <w:marBottom w:val="0"/>
                                          <w:divBdr>
                                            <w:top w:val="none" w:sz="0" w:space="0" w:color="auto"/>
                                            <w:left w:val="none" w:sz="0" w:space="0" w:color="auto"/>
                                            <w:bottom w:val="none" w:sz="0" w:space="0" w:color="auto"/>
                                            <w:right w:val="none" w:sz="0" w:space="0" w:color="auto"/>
                                          </w:divBdr>
                                        </w:div>
                                        <w:div w:id="925764598">
                                          <w:marLeft w:val="0"/>
                                          <w:marRight w:val="0"/>
                                          <w:marTop w:val="0"/>
                                          <w:marBottom w:val="0"/>
                                          <w:divBdr>
                                            <w:top w:val="none" w:sz="0" w:space="0" w:color="auto"/>
                                            <w:left w:val="none" w:sz="0" w:space="0" w:color="auto"/>
                                            <w:bottom w:val="none" w:sz="0" w:space="0" w:color="auto"/>
                                            <w:right w:val="none" w:sz="0" w:space="0" w:color="auto"/>
                                          </w:divBdr>
                                        </w:div>
                                        <w:div w:id="1027563869">
                                          <w:marLeft w:val="0"/>
                                          <w:marRight w:val="0"/>
                                          <w:marTop w:val="0"/>
                                          <w:marBottom w:val="0"/>
                                          <w:divBdr>
                                            <w:top w:val="none" w:sz="0" w:space="0" w:color="auto"/>
                                            <w:left w:val="none" w:sz="0" w:space="0" w:color="auto"/>
                                            <w:bottom w:val="none" w:sz="0" w:space="0" w:color="auto"/>
                                            <w:right w:val="none" w:sz="0" w:space="0" w:color="auto"/>
                                          </w:divBdr>
                                        </w:div>
                                        <w:div w:id="1188904522">
                                          <w:marLeft w:val="0"/>
                                          <w:marRight w:val="0"/>
                                          <w:marTop w:val="0"/>
                                          <w:marBottom w:val="0"/>
                                          <w:divBdr>
                                            <w:top w:val="none" w:sz="0" w:space="0" w:color="auto"/>
                                            <w:left w:val="none" w:sz="0" w:space="0" w:color="auto"/>
                                            <w:bottom w:val="none" w:sz="0" w:space="0" w:color="auto"/>
                                            <w:right w:val="none" w:sz="0" w:space="0" w:color="auto"/>
                                          </w:divBdr>
                                        </w:div>
                                        <w:div w:id="1328095650">
                                          <w:marLeft w:val="0"/>
                                          <w:marRight w:val="0"/>
                                          <w:marTop w:val="0"/>
                                          <w:marBottom w:val="0"/>
                                          <w:divBdr>
                                            <w:top w:val="none" w:sz="0" w:space="0" w:color="auto"/>
                                            <w:left w:val="none" w:sz="0" w:space="0" w:color="auto"/>
                                            <w:bottom w:val="none" w:sz="0" w:space="0" w:color="auto"/>
                                            <w:right w:val="none" w:sz="0" w:space="0" w:color="auto"/>
                                          </w:divBdr>
                                        </w:div>
                                        <w:div w:id="1573009438">
                                          <w:marLeft w:val="0"/>
                                          <w:marRight w:val="0"/>
                                          <w:marTop w:val="0"/>
                                          <w:marBottom w:val="0"/>
                                          <w:divBdr>
                                            <w:top w:val="none" w:sz="0" w:space="0" w:color="auto"/>
                                            <w:left w:val="none" w:sz="0" w:space="0" w:color="auto"/>
                                            <w:bottom w:val="none" w:sz="0" w:space="0" w:color="auto"/>
                                            <w:right w:val="none" w:sz="0" w:space="0" w:color="auto"/>
                                          </w:divBdr>
                                        </w:div>
                                        <w:div w:id="1692103412">
                                          <w:marLeft w:val="0"/>
                                          <w:marRight w:val="0"/>
                                          <w:marTop w:val="0"/>
                                          <w:marBottom w:val="0"/>
                                          <w:divBdr>
                                            <w:top w:val="none" w:sz="0" w:space="0" w:color="auto"/>
                                            <w:left w:val="none" w:sz="0" w:space="0" w:color="auto"/>
                                            <w:bottom w:val="none" w:sz="0" w:space="0" w:color="auto"/>
                                            <w:right w:val="none" w:sz="0" w:space="0" w:color="auto"/>
                                          </w:divBdr>
                                        </w:div>
                                        <w:div w:id="181528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7282031">
      <w:bodyDiv w:val="1"/>
      <w:marLeft w:val="0"/>
      <w:marRight w:val="0"/>
      <w:marTop w:val="0"/>
      <w:marBottom w:val="0"/>
      <w:divBdr>
        <w:top w:val="none" w:sz="0" w:space="0" w:color="auto"/>
        <w:left w:val="none" w:sz="0" w:space="0" w:color="auto"/>
        <w:bottom w:val="none" w:sz="0" w:space="0" w:color="auto"/>
        <w:right w:val="none" w:sz="0" w:space="0" w:color="auto"/>
      </w:divBdr>
      <w:divsChild>
        <w:div w:id="919363711">
          <w:marLeft w:val="0"/>
          <w:marRight w:val="0"/>
          <w:marTop w:val="0"/>
          <w:marBottom w:val="0"/>
          <w:divBdr>
            <w:top w:val="none" w:sz="0" w:space="0" w:color="auto"/>
            <w:left w:val="none" w:sz="0" w:space="0" w:color="auto"/>
            <w:bottom w:val="none" w:sz="0" w:space="0" w:color="auto"/>
            <w:right w:val="none" w:sz="0" w:space="0" w:color="auto"/>
          </w:divBdr>
          <w:divsChild>
            <w:div w:id="132678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772568">
      <w:bodyDiv w:val="1"/>
      <w:marLeft w:val="0"/>
      <w:marRight w:val="0"/>
      <w:marTop w:val="0"/>
      <w:marBottom w:val="0"/>
      <w:divBdr>
        <w:top w:val="none" w:sz="0" w:space="0" w:color="auto"/>
        <w:left w:val="none" w:sz="0" w:space="0" w:color="auto"/>
        <w:bottom w:val="none" w:sz="0" w:space="0" w:color="auto"/>
        <w:right w:val="none" w:sz="0" w:space="0" w:color="auto"/>
      </w:divBdr>
      <w:divsChild>
        <w:div w:id="764154595">
          <w:marLeft w:val="0"/>
          <w:marRight w:val="0"/>
          <w:marTop w:val="0"/>
          <w:marBottom w:val="0"/>
          <w:divBdr>
            <w:top w:val="none" w:sz="0" w:space="0" w:color="auto"/>
            <w:left w:val="none" w:sz="0" w:space="0" w:color="auto"/>
            <w:bottom w:val="none" w:sz="0" w:space="0" w:color="auto"/>
            <w:right w:val="none" w:sz="0" w:space="0" w:color="auto"/>
          </w:divBdr>
          <w:divsChild>
            <w:div w:id="444077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860102">
      <w:bodyDiv w:val="1"/>
      <w:marLeft w:val="0"/>
      <w:marRight w:val="0"/>
      <w:marTop w:val="0"/>
      <w:marBottom w:val="0"/>
      <w:divBdr>
        <w:top w:val="none" w:sz="0" w:space="0" w:color="auto"/>
        <w:left w:val="none" w:sz="0" w:space="0" w:color="auto"/>
        <w:bottom w:val="none" w:sz="0" w:space="0" w:color="auto"/>
        <w:right w:val="none" w:sz="0" w:space="0" w:color="auto"/>
      </w:divBdr>
      <w:divsChild>
        <w:div w:id="1229147378">
          <w:marLeft w:val="0"/>
          <w:marRight w:val="0"/>
          <w:marTop w:val="0"/>
          <w:marBottom w:val="0"/>
          <w:divBdr>
            <w:top w:val="none" w:sz="0" w:space="0" w:color="auto"/>
            <w:left w:val="none" w:sz="0" w:space="0" w:color="auto"/>
            <w:bottom w:val="none" w:sz="0" w:space="0" w:color="auto"/>
            <w:right w:val="none" w:sz="0" w:space="0" w:color="auto"/>
          </w:divBdr>
          <w:divsChild>
            <w:div w:id="1279877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634516">
      <w:bodyDiv w:val="1"/>
      <w:marLeft w:val="0"/>
      <w:marRight w:val="0"/>
      <w:marTop w:val="0"/>
      <w:marBottom w:val="0"/>
      <w:divBdr>
        <w:top w:val="none" w:sz="0" w:space="0" w:color="auto"/>
        <w:left w:val="none" w:sz="0" w:space="0" w:color="auto"/>
        <w:bottom w:val="none" w:sz="0" w:space="0" w:color="auto"/>
        <w:right w:val="none" w:sz="0" w:space="0" w:color="auto"/>
      </w:divBdr>
    </w:div>
    <w:div w:id="264770058">
      <w:bodyDiv w:val="1"/>
      <w:marLeft w:val="0"/>
      <w:marRight w:val="0"/>
      <w:marTop w:val="0"/>
      <w:marBottom w:val="0"/>
      <w:divBdr>
        <w:top w:val="none" w:sz="0" w:space="0" w:color="auto"/>
        <w:left w:val="none" w:sz="0" w:space="0" w:color="auto"/>
        <w:bottom w:val="none" w:sz="0" w:space="0" w:color="auto"/>
        <w:right w:val="none" w:sz="0" w:space="0" w:color="auto"/>
      </w:divBdr>
      <w:divsChild>
        <w:div w:id="1981424342">
          <w:marLeft w:val="0"/>
          <w:marRight w:val="0"/>
          <w:marTop w:val="0"/>
          <w:marBottom w:val="0"/>
          <w:divBdr>
            <w:top w:val="none" w:sz="0" w:space="0" w:color="auto"/>
            <w:left w:val="none" w:sz="0" w:space="0" w:color="auto"/>
            <w:bottom w:val="none" w:sz="0" w:space="0" w:color="auto"/>
            <w:right w:val="none" w:sz="0" w:space="0" w:color="auto"/>
          </w:divBdr>
          <w:divsChild>
            <w:div w:id="1081486479">
              <w:marLeft w:val="0"/>
              <w:marRight w:val="0"/>
              <w:marTop w:val="0"/>
              <w:marBottom w:val="0"/>
              <w:divBdr>
                <w:top w:val="none" w:sz="0" w:space="0" w:color="auto"/>
                <w:left w:val="none" w:sz="0" w:space="0" w:color="auto"/>
                <w:bottom w:val="none" w:sz="0" w:space="0" w:color="auto"/>
                <w:right w:val="none" w:sz="0" w:space="0" w:color="auto"/>
              </w:divBdr>
              <w:divsChild>
                <w:div w:id="947931223">
                  <w:marLeft w:val="0"/>
                  <w:marRight w:val="0"/>
                  <w:marTop w:val="0"/>
                  <w:marBottom w:val="600"/>
                  <w:divBdr>
                    <w:top w:val="none" w:sz="0" w:space="0" w:color="auto"/>
                    <w:left w:val="none" w:sz="0" w:space="0" w:color="auto"/>
                    <w:bottom w:val="none" w:sz="0" w:space="0" w:color="auto"/>
                    <w:right w:val="none" w:sz="0" w:space="0" w:color="auto"/>
                  </w:divBdr>
                  <w:divsChild>
                    <w:div w:id="546456669">
                      <w:marLeft w:val="0"/>
                      <w:marRight w:val="0"/>
                      <w:marTop w:val="0"/>
                      <w:marBottom w:val="0"/>
                      <w:divBdr>
                        <w:top w:val="none" w:sz="0" w:space="0" w:color="auto"/>
                        <w:left w:val="none" w:sz="0" w:space="0" w:color="auto"/>
                        <w:bottom w:val="none" w:sz="0" w:space="0" w:color="auto"/>
                        <w:right w:val="none" w:sz="0" w:space="0" w:color="auto"/>
                      </w:divBdr>
                      <w:divsChild>
                        <w:div w:id="1882982475">
                          <w:marLeft w:val="0"/>
                          <w:marRight w:val="0"/>
                          <w:marTop w:val="0"/>
                          <w:marBottom w:val="0"/>
                          <w:divBdr>
                            <w:top w:val="none" w:sz="0" w:space="0" w:color="auto"/>
                            <w:left w:val="none" w:sz="0" w:space="0" w:color="auto"/>
                            <w:bottom w:val="single" w:sz="6" w:space="15" w:color="AAAAAA"/>
                            <w:right w:val="none" w:sz="0" w:space="0" w:color="auto"/>
                          </w:divBdr>
                          <w:divsChild>
                            <w:div w:id="28188100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1980530">
      <w:bodyDiv w:val="1"/>
      <w:marLeft w:val="0"/>
      <w:marRight w:val="0"/>
      <w:marTop w:val="0"/>
      <w:marBottom w:val="0"/>
      <w:divBdr>
        <w:top w:val="none" w:sz="0" w:space="0" w:color="auto"/>
        <w:left w:val="none" w:sz="0" w:space="0" w:color="auto"/>
        <w:bottom w:val="none" w:sz="0" w:space="0" w:color="auto"/>
        <w:right w:val="none" w:sz="0" w:space="0" w:color="auto"/>
      </w:divBdr>
      <w:divsChild>
        <w:div w:id="707291330">
          <w:marLeft w:val="0"/>
          <w:marRight w:val="0"/>
          <w:marTop w:val="0"/>
          <w:marBottom w:val="0"/>
          <w:divBdr>
            <w:top w:val="none" w:sz="0" w:space="0" w:color="auto"/>
            <w:left w:val="none" w:sz="0" w:space="0" w:color="auto"/>
            <w:bottom w:val="none" w:sz="0" w:space="0" w:color="auto"/>
            <w:right w:val="none" w:sz="0" w:space="0" w:color="auto"/>
          </w:divBdr>
          <w:divsChild>
            <w:div w:id="1852450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128345">
      <w:bodyDiv w:val="1"/>
      <w:marLeft w:val="0"/>
      <w:marRight w:val="0"/>
      <w:marTop w:val="0"/>
      <w:marBottom w:val="0"/>
      <w:divBdr>
        <w:top w:val="none" w:sz="0" w:space="0" w:color="auto"/>
        <w:left w:val="none" w:sz="0" w:space="0" w:color="auto"/>
        <w:bottom w:val="none" w:sz="0" w:space="0" w:color="auto"/>
        <w:right w:val="none" w:sz="0" w:space="0" w:color="auto"/>
      </w:divBdr>
      <w:divsChild>
        <w:div w:id="2078237463">
          <w:marLeft w:val="0"/>
          <w:marRight w:val="0"/>
          <w:marTop w:val="0"/>
          <w:marBottom w:val="0"/>
          <w:divBdr>
            <w:top w:val="none" w:sz="0" w:space="0" w:color="auto"/>
            <w:left w:val="none" w:sz="0" w:space="0" w:color="auto"/>
            <w:bottom w:val="none" w:sz="0" w:space="0" w:color="auto"/>
            <w:right w:val="none" w:sz="0" w:space="0" w:color="auto"/>
          </w:divBdr>
          <w:divsChild>
            <w:div w:id="1155998354">
              <w:marLeft w:val="0"/>
              <w:marRight w:val="0"/>
              <w:marTop w:val="0"/>
              <w:marBottom w:val="0"/>
              <w:divBdr>
                <w:top w:val="none" w:sz="0" w:space="0" w:color="auto"/>
                <w:left w:val="none" w:sz="0" w:space="0" w:color="auto"/>
                <w:bottom w:val="none" w:sz="0" w:space="0" w:color="auto"/>
                <w:right w:val="none" w:sz="0" w:space="0" w:color="auto"/>
              </w:divBdr>
            </w:div>
            <w:div w:id="1266305494">
              <w:marLeft w:val="0"/>
              <w:marRight w:val="0"/>
              <w:marTop w:val="0"/>
              <w:marBottom w:val="0"/>
              <w:divBdr>
                <w:top w:val="none" w:sz="0" w:space="0" w:color="auto"/>
                <w:left w:val="none" w:sz="0" w:space="0" w:color="auto"/>
                <w:bottom w:val="none" w:sz="0" w:space="0" w:color="auto"/>
                <w:right w:val="none" w:sz="0" w:space="0" w:color="auto"/>
              </w:divBdr>
            </w:div>
            <w:div w:id="1351645973">
              <w:marLeft w:val="0"/>
              <w:marRight w:val="0"/>
              <w:marTop w:val="0"/>
              <w:marBottom w:val="0"/>
              <w:divBdr>
                <w:top w:val="none" w:sz="0" w:space="0" w:color="auto"/>
                <w:left w:val="none" w:sz="0" w:space="0" w:color="auto"/>
                <w:bottom w:val="none" w:sz="0" w:space="0" w:color="auto"/>
                <w:right w:val="none" w:sz="0" w:space="0" w:color="auto"/>
              </w:divBdr>
            </w:div>
            <w:div w:id="1529372254">
              <w:marLeft w:val="0"/>
              <w:marRight w:val="0"/>
              <w:marTop w:val="0"/>
              <w:marBottom w:val="0"/>
              <w:divBdr>
                <w:top w:val="none" w:sz="0" w:space="0" w:color="auto"/>
                <w:left w:val="none" w:sz="0" w:space="0" w:color="auto"/>
                <w:bottom w:val="none" w:sz="0" w:space="0" w:color="auto"/>
                <w:right w:val="none" w:sz="0" w:space="0" w:color="auto"/>
              </w:divBdr>
            </w:div>
            <w:div w:id="212592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060825">
      <w:bodyDiv w:val="1"/>
      <w:marLeft w:val="0"/>
      <w:marRight w:val="0"/>
      <w:marTop w:val="0"/>
      <w:marBottom w:val="0"/>
      <w:divBdr>
        <w:top w:val="none" w:sz="0" w:space="0" w:color="auto"/>
        <w:left w:val="none" w:sz="0" w:space="0" w:color="auto"/>
        <w:bottom w:val="none" w:sz="0" w:space="0" w:color="auto"/>
        <w:right w:val="none" w:sz="0" w:space="0" w:color="auto"/>
      </w:divBdr>
      <w:divsChild>
        <w:div w:id="1339163088">
          <w:marLeft w:val="0"/>
          <w:marRight w:val="0"/>
          <w:marTop w:val="0"/>
          <w:marBottom w:val="0"/>
          <w:divBdr>
            <w:top w:val="none" w:sz="0" w:space="0" w:color="auto"/>
            <w:left w:val="none" w:sz="0" w:space="0" w:color="auto"/>
            <w:bottom w:val="none" w:sz="0" w:space="0" w:color="auto"/>
            <w:right w:val="none" w:sz="0" w:space="0" w:color="auto"/>
          </w:divBdr>
          <w:divsChild>
            <w:div w:id="94222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321781">
      <w:bodyDiv w:val="1"/>
      <w:marLeft w:val="0"/>
      <w:marRight w:val="0"/>
      <w:marTop w:val="0"/>
      <w:marBottom w:val="0"/>
      <w:divBdr>
        <w:top w:val="none" w:sz="0" w:space="0" w:color="auto"/>
        <w:left w:val="none" w:sz="0" w:space="0" w:color="auto"/>
        <w:bottom w:val="none" w:sz="0" w:space="0" w:color="auto"/>
        <w:right w:val="none" w:sz="0" w:space="0" w:color="auto"/>
      </w:divBdr>
      <w:divsChild>
        <w:div w:id="311060087">
          <w:marLeft w:val="0"/>
          <w:marRight w:val="0"/>
          <w:marTop w:val="0"/>
          <w:marBottom w:val="0"/>
          <w:divBdr>
            <w:top w:val="none" w:sz="0" w:space="0" w:color="auto"/>
            <w:left w:val="none" w:sz="0" w:space="0" w:color="auto"/>
            <w:bottom w:val="none" w:sz="0" w:space="0" w:color="auto"/>
            <w:right w:val="none" w:sz="0" w:space="0" w:color="auto"/>
          </w:divBdr>
          <w:divsChild>
            <w:div w:id="674914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952930">
      <w:bodyDiv w:val="1"/>
      <w:marLeft w:val="0"/>
      <w:marRight w:val="0"/>
      <w:marTop w:val="0"/>
      <w:marBottom w:val="0"/>
      <w:divBdr>
        <w:top w:val="none" w:sz="0" w:space="0" w:color="auto"/>
        <w:left w:val="none" w:sz="0" w:space="0" w:color="auto"/>
        <w:bottom w:val="none" w:sz="0" w:space="0" w:color="auto"/>
        <w:right w:val="none" w:sz="0" w:space="0" w:color="auto"/>
      </w:divBdr>
      <w:divsChild>
        <w:div w:id="1646931721">
          <w:marLeft w:val="0"/>
          <w:marRight w:val="0"/>
          <w:marTop w:val="0"/>
          <w:marBottom w:val="0"/>
          <w:divBdr>
            <w:top w:val="none" w:sz="0" w:space="0" w:color="auto"/>
            <w:left w:val="none" w:sz="0" w:space="0" w:color="auto"/>
            <w:bottom w:val="none" w:sz="0" w:space="0" w:color="auto"/>
            <w:right w:val="none" w:sz="0" w:space="0" w:color="auto"/>
          </w:divBdr>
          <w:divsChild>
            <w:div w:id="1243638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540460">
      <w:bodyDiv w:val="1"/>
      <w:marLeft w:val="0"/>
      <w:marRight w:val="0"/>
      <w:marTop w:val="0"/>
      <w:marBottom w:val="0"/>
      <w:divBdr>
        <w:top w:val="none" w:sz="0" w:space="0" w:color="auto"/>
        <w:left w:val="none" w:sz="0" w:space="0" w:color="auto"/>
        <w:bottom w:val="none" w:sz="0" w:space="0" w:color="auto"/>
        <w:right w:val="none" w:sz="0" w:space="0" w:color="auto"/>
      </w:divBdr>
    </w:div>
    <w:div w:id="370963838">
      <w:bodyDiv w:val="1"/>
      <w:marLeft w:val="0"/>
      <w:marRight w:val="0"/>
      <w:marTop w:val="0"/>
      <w:marBottom w:val="0"/>
      <w:divBdr>
        <w:top w:val="none" w:sz="0" w:space="0" w:color="auto"/>
        <w:left w:val="none" w:sz="0" w:space="0" w:color="auto"/>
        <w:bottom w:val="none" w:sz="0" w:space="0" w:color="auto"/>
        <w:right w:val="none" w:sz="0" w:space="0" w:color="auto"/>
      </w:divBdr>
    </w:div>
    <w:div w:id="391462658">
      <w:bodyDiv w:val="1"/>
      <w:marLeft w:val="0"/>
      <w:marRight w:val="0"/>
      <w:marTop w:val="0"/>
      <w:marBottom w:val="0"/>
      <w:divBdr>
        <w:top w:val="none" w:sz="0" w:space="0" w:color="auto"/>
        <w:left w:val="none" w:sz="0" w:space="0" w:color="auto"/>
        <w:bottom w:val="none" w:sz="0" w:space="0" w:color="auto"/>
        <w:right w:val="none" w:sz="0" w:space="0" w:color="auto"/>
      </w:divBdr>
      <w:divsChild>
        <w:div w:id="569002703">
          <w:marLeft w:val="0"/>
          <w:marRight w:val="0"/>
          <w:marTop w:val="0"/>
          <w:marBottom w:val="0"/>
          <w:divBdr>
            <w:top w:val="none" w:sz="0" w:space="0" w:color="auto"/>
            <w:left w:val="none" w:sz="0" w:space="0" w:color="auto"/>
            <w:bottom w:val="none" w:sz="0" w:space="0" w:color="auto"/>
            <w:right w:val="none" w:sz="0" w:space="0" w:color="auto"/>
          </w:divBdr>
        </w:div>
      </w:divsChild>
    </w:div>
    <w:div w:id="395250169">
      <w:bodyDiv w:val="1"/>
      <w:marLeft w:val="0"/>
      <w:marRight w:val="0"/>
      <w:marTop w:val="0"/>
      <w:marBottom w:val="0"/>
      <w:divBdr>
        <w:top w:val="none" w:sz="0" w:space="0" w:color="auto"/>
        <w:left w:val="none" w:sz="0" w:space="0" w:color="auto"/>
        <w:bottom w:val="none" w:sz="0" w:space="0" w:color="auto"/>
        <w:right w:val="none" w:sz="0" w:space="0" w:color="auto"/>
      </w:divBdr>
      <w:divsChild>
        <w:div w:id="2146505460">
          <w:marLeft w:val="0"/>
          <w:marRight w:val="0"/>
          <w:marTop w:val="0"/>
          <w:marBottom w:val="0"/>
          <w:divBdr>
            <w:top w:val="none" w:sz="0" w:space="0" w:color="auto"/>
            <w:left w:val="none" w:sz="0" w:space="0" w:color="auto"/>
            <w:bottom w:val="none" w:sz="0" w:space="0" w:color="auto"/>
            <w:right w:val="none" w:sz="0" w:space="0" w:color="auto"/>
          </w:divBdr>
          <w:divsChild>
            <w:div w:id="57483854">
              <w:marLeft w:val="0"/>
              <w:marRight w:val="0"/>
              <w:marTop w:val="0"/>
              <w:marBottom w:val="0"/>
              <w:divBdr>
                <w:top w:val="none" w:sz="0" w:space="0" w:color="auto"/>
                <w:left w:val="none" w:sz="0" w:space="0" w:color="auto"/>
                <w:bottom w:val="none" w:sz="0" w:space="0" w:color="auto"/>
                <w:right w:val="none" w:sz="0" w:space="0" w:color="auto"/>
              </w:divBdr>
            </w:div>
            <w:div w:id="369763594">
              <w:marLeft w:val="0"/>
              <w:marRight w:val="0"/>
              <w:marTop w:val="0"/>
              <w:marBottom w:val="0"/>
              <w:divBdr>
                <w:top w:val="none" w:sz="0" w:space="0" w:color="auto"/>
                <w:left w:val="none" w:sz="0" w:space="0" w:color="auto"/>
                <w:bottom w:val="none" w:sz="0" w:space="0" w:color="auto"/>
                <w:right w:val="none" w:sz="0" w:space="0" w:color="auto"/>
              </w:divBdr>
            </w:div>
            <w:div w:id="526409789">
              <w:marLeft w:val="0"/>
              <w:marRight w:val="0"/>
              <w:marTop w:val="0"/>
              <w:marBottom w:val="0"/>
              <w:divBdr>
                <w:top w:val="none" w:sz="0" w:space="0" w:color="auto"/>
                <w:left w:val="none" w:sz="0" w:space="0" w:color="auto"/>
                <w:bottom w:val="none" w:sz="0" w:space="0" w:color="auto"/>
                <w:right w:val="none" w:sz="0" w:space="0" w:color="auto"/>
              </w:divBdr>
            </w:div>
            <w:div w:id="179682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3290">
      <w:bodyDiv w:val="1"/>
      <w:marLeft w:val="0"/>
      <w:marRight w:val="0"/>
      <w:marTop w:val="0"/>
      <w:marBottom w:val="0"/>
      <w:divBdr>
        <w:top w:val="none" w:sz="0" w:space="0" w:color="auto"/>
        <w:left w:val="none" w:sz="0" w:space="0" w:color="auto"/>
        <w:bottom w:val="none" w:sz="0" w:space="0" w:color="auto"/>
        <w:right w:val="none" w:sz="0" w:space="0" w:color="auto"/>
      </w:divBdr>
      <w:divsChild>
        <w:div w:id="470484305">
          <w:marLeft w:val="0"/>
          <w:marRight w:val="0"/>
          <w:marTop w:val="0"/>
          <w:marBottom w:val="0"/>
          <w:divBdr>
            <w:top w:val="none" w:sz="0" w:space="0" w:color="auto"/>
            <w:left w:val="none" w:sz="0" w:space="0" w:color="auto"/>
            <w:bottom w:val="none" w:sz="0" w:space="0" w:color="auto"/>
            <w:right w:val="none" w:sz="0" w:space="0" w:color="auto"/>
          </w:divBdr>
        </w:div>
        <w:div w:id="265776138">
          <w:marLeft w:val="0"/>
          <w:marRight w:val="0"/>
          <w:marTop w:val="0"/>
          <w:marBottom w:val="0"/>
          <w:divBdr>
            <w:top w:val="none" w:sz="0" w:space="0" w:color="auto"/>
            <w:left w:val="none" w:sz="0" w:space="0" w:color="auto"/>
            <w:bottom w:val="none" w:sz="0" w:space="0" w:color="auto"/>
            <w:right w:val="none" w:sz="0" w:space="0" w:color="auto"/>
          </w:divBdr>
        </w:div>
        <w:div w:id="1587884492">
          <w:marLeft w:val="0"/>
          <w:marRight w:val="0"/>
          <w:marTop w:val="0"/>
          <w:marBottom w:val="0"/>
          <w:divBdr>
            <w:top w:val="none" w:sz="0" w:space="0" w:color="auto"/>
            <w:left w:val="none" w:sz="0" w:space="0" w:color="auto"/>
            <w:bottom w:val="none" w:sz="0" w:space="0" w:color="auto"/>
            <w:right w:val="none" w:sz="0" w:space="0" w:color="auto"/>
          </w:divBdr>
          <w:divsChild>
            <w:div w:id="1591425024">
              <w:marLeft w:val="0"/>
              <w:marRight w:val="0"/>
              <w:marTop w:val="240"/>
              <w:marBottom w:val="240"/>
              <w:divBdr>
                <w:top w:val="none" w:sz="0" w:space="0" w:color="auto"/>
                <w:left w:val="none" w:sz="0" w:space="0" w:color="auto"/>
                <w:bottom w:val="none" w:sz="0" w:space="0" w:color="auto"/>
                <w:right w:val="none" w:sz="0" w:space="0" w:color="auto"/>
              </w:divBdr>
              <w:divsChild>
                <w:div w:id="1464470419">
                  <w:marLeft w:val="0"/>
                  <w:marRight w:val="180"/>
                  <w:marTop w:val="0"/>
                  <w:marBottom w:val="0"/>
                  <w:divBdr>
                    <w:top w:val="none" w:sz="0" w:space="0" w:color="auto"/>
                    <w:left w:val="none" w:sz="0" w:space="0" w:color="auto"/>
                    <w:bottom w:val="none" w:sz="0" w:space="0" w:color="auto"/>
                    <w:right w:val="none" w:sz="0" w:space="0" w:color="auto"/>
                  </w:divBdr>
                </w:div>
                <w:div w:id="329795811">
                  <w:marLeft w:val="0"/>
                  <w:marRight w:val="120"/>
                  <w:marTop w:val="0"/>
                  <w:marBottom w:val="180"/>
                  <w:divBdr>
                    <w:top w:val="none" w:sz="0" w:space="0" w:color="auto"/>
                    <w:left w:val="none" w:sz="0" w:space="0" w:color="auto"/>
                    <w:bottom w:val="none" w:sz="0" w:space="0" w:color="auto"/>
                    <w:right w:val="none" w:sz="0" w:space="0" w:color="auto"/>
                  </w:divBdr>
                </w:div>
                <w:div w:id="1066150562">
                  <w:marLeft w:val="0"/>
                  <w:marRight w:val="120"/>
                  <w:marTop w:val="0"/>
                  <w:marBottom w:val="180"/>
                  <w:divBdr>
                    <w:top w:val="none" w:sz="0" w:space="0" w:color="auto"/>
                    <w:left w:val="none" w:sz="0" w:space="0" w:color="auto"/>
                    <w:bottom w:val="none" w:sz="0" w:space="0" w:color="auto"/>
                    <w:right w:val="none" w:sz="0" w:space="0" w:color="auto"/>
                  </w:divBdr>
                </w:div>
                <w:div w:id="78330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938">
          <w:marLeft w:val="0"/>
          <w:marRight w:val="0"/>
          <w:marTop w:val="0"/>
          <w:marBottom w:val="0"/>
          <w:divBdr>
            <w:top w:val="none" w:sz="0" w:space="0" w:color="auto"/>
            <w:left w:val="none" w:sz="0" w:space="0" w:color="auto"/>
            <w:bottom w:val="none" w:sz="0" w:space="0" w:color="auto"/>
            <w:right w:val="none" w:sz="0" w:space="0" w:color="auto"/>
          </w:divBdr>
        </w:div>
        <w:div w:id="2011566827">
          <w:marLeft w:val="0"/>
          <w:marRight w:val="0"/>
          <w:marTop w:val="0"/>
          <w:marBottom w:val="0"/>
          <w:divBdr>
            <w:top w:val="none" w:sz="0" w:space="0" w:color="auto"/>
            <w:left w:val="none" w:sz="0" w:space="0" w:color="auto"/>
            <w:bottom w:val="none" w:sz="0" w:space="0" w:color="auto"/>
            <w:right w:val="none" w:sz="0" w:space="0" w:color="auto"/>
          </w:divBdr>
        </w:div>
        <w:div w:id="1495754714">
          <w:marLeft w:val="0"/>
          <w:marRight w:val="0"/>
          <w:marTop w:val="0"/>
          <w:marBottom w:val="0"/>
          <w:divBdr>
            <w:top w:val="none" w:sz="0" w:space="0" w:color="auto"/>
            <w:left w:val="none" w:sz="0" w:space="0" w:color="auto"/>
            <w:bottom w:val="none" w:sz="0" w:space="0" w:color="auto"/>
            <w:right w:val="none" w:sz="0" w:space="0" w:color="auto"/>
          </w:divBdr>
        </w:div>
        <w:div w:id="728260304">
          <w:marLeft w:val="0"/>
          <w:marRight w:val="0"/>
          <w:marTop w:val="0"/>
          <w:marBottom w:val="0"/>
          <w:divBdr>
            <w:top w:val="none" w:sz="0" w:space="0" w:color="auto"/>
            <w:left w:val="none" w:sz="0" w:space="0" w:color="auto"/>
            <w:bottom w:val="none" w:sz="0" w:space="0" w:color="auto"/>
            <w:right w:val="none" w:sz="0" w:space="0" w:color="auto"/>
          </w:divBdr>
        </w:div>
        <w:div w:id="1855537175">
          <w:marLeft w:val="0"/>
          <w:marRight w:val="0"/>
          <w:marTop w:val="0"/>
          <w:marBottom w:val="0"/>
          <w:divBdr>
            <w:top w:val="none" w:sz="0" w:space="0" w:color="auto"/>
            <w:left w:val="none" w:sz="0" w:space="0" w:color="auto"/>
            <w:bottom w:val="none" w:sz="0" w:space="0" w:color="auto"/>
            <w:right w:val="none" w:sz="0" w:space="0" w:color="auto"/>
          </w:divBdr>
        </w:div>
        <w:div w:id="1531726698">
          <w:marLeft w:val="0"/>
          <w:marRight w:val="0"/>
          <w:marTop w:val="0"/>
          <w:marBottom w:val="0"/>
          <w:divBdr>
            <w:top w:val="none" w:sz="0" w:space="0" w:color="auto"/>
            <w:left w:val="none" w:sz="0" w:space="0" w:color="auto"/>
            <w:bottom w:val="none" w:sz="0" w:space="0" w:color="auto"/>
            <w:right w:val="none" w:sz="0" w:space="0" w:color="auto"/>
          </w:divBdr>
        </w:div>
        <w:div w:id="1141575077">
          <w:marLeft w:val="0"/>
          <w:marRight w:val="0"/>
          <w:marTop w:val="0"/>
          <w:marBottom w:val="0"/>
          <w:divBdr>
            <w:top w:val="none" w:sz="0" w:space="0" w:color="auto"/>
            <w:left w:val="none" w:sz="0" w:space="0" w:color="auto"/>
            <w:bottom w:val="none" w:sz="0" w:space="0" w:color="auto"/>
            <w:right w:val="none" w:sz="0" w:space="0" w:color="auto"/>
          </w:divBdr>
        </w:div>
        <w:div w:id="1898977885">
          <w:marLeft w:val="0"/>
          <w:marRight w:val="0"/>
          <w:marTop w:val="0"/>
          <w:marBottom w:val="0"/>
          <w:divBdr>
            <w:top w:val="none" w:sz="0" w:space="0" w:color="auto"/>
            <w:left w:val="none" w:sz="0" w:space="0" w:color="auto"/>
            <w:bottom w:val="none" w:sz="0" w:space="0" w:color="auto"/>
            <w:right w:val="none" w:sz="0" w:space="0" w:color="auto"/>
          </w:divBdr>
        </w:div>
        <w:div w:id="1890720852">
          <w:marLeft w:val="0"/>
          <w:marRight w:val="0"/>
          <w:marTop w:val="0"/>
          <w:marBottom w:val="0"/>
          <w:divBdr>
            <w:top w:val="none" w:sz="0" w:space="0" w:color="auto"/>
            <w:left w:val="none" w:sz="0" w:space="0" w:color="auto"/>
            <w:bottom w:val="none" w:sz="0" w:space="0" w:color="auto"/>
            <w:right w:val="none" w:sz="0" w:space="0" w:color="auto"/>
          </w:divBdr>
        </w:div>
        <w:div w:id="1157300963">
          <w:marLeft w:val="0"/>
          <w:marRight w:val="0"/>
          <w:marTop w:val="0"/>
          <w:marBottom w:val="0"/>
          <w:divBdr>
            <w:top w:val="none" w:sz="0" w:space="0" w:color="auto"/>
            <w:left w:val="none" w:sz="0" w:space="0" w:color="auto"/>
            <w:bottom w:val="none" w:sz="0" w:space="0" w:color="auto"/>
            <w:right w:val="none" w:sz="0" w:space="0" w:color="auto"/>
          </w:divBdr>
        </w:div>
        <w:div w:id="1185293420">
          <w:marLeft w:val="0"/>
          <w:marRight w:val="0"/>
          <w:marTop w:val="0"/>
          <w:marBottom w:val="0"/>
          <w:divBdr>
            <w:top w:val="none" w:sz="0" w:space="0" w:color="auto"/>
            <w:left w:val="none" w:sz="0" w:space="0" w:color="auto"/>
            <w:bottom w:val="none" w:sz="0" w:space="0" w:color="auto"/>
            <w:right w:val="none" w:sz="0" w:space="0" w:color="auto"/>
          </w:divBdr>
        </w:div>
        <w:div w:id="2122718802">
          <w:marLeft w:val="0"/>
          <w:marRight w:val="0"/>
          <w:marTop w:val="0"/>
          <w:marBottom w:val="0"/>
          <w:divBdr>
            <w:top w:val="none" w:sz="0" w:space="0" w:color="auto"/>
            <w:left w:val="none" w:sz="0" w:space="0" w:color="auto"/>
            <w:bottom w:val="none" w:sz="0" w:space="0" w:color="auto"/>
            <w:right w:val="none" w:sz="0" w:space="0" w:color="auto"/>
          </w:divBdr>
          <w:divsChild>
            <w:div w:id="1429157278">
              <w:marLeft w:val="0"/>
              <w:marRight w:val="0"/>
              <w:marTop w:val="0"/>
              <w:marBottom w:val="0"/>
              <w:divBdr>
                <w:top w:val="none" w:sz="0" w:space="0" w:color="auto"/>
                <w:left w:val="none" w:sz="0" w:space="0" w:color="auto"/>
                <w:bottom w:val="none" w:sz="0" w:space="0" w:color="auto"/>
                <w:right w:val="none" w:sz="0" w:space="0" w:color="auto"/>
              </w:divBdr>
            </w:div>
          </w:divsChild>
        </w:div>
        <w:div w:id="1107963704">
          <w:marLeft w:val="0"/>
          <w:marRight w:val="0"/>
          <w:marTop w:val="0"/>
          <w:marBottom w:val="0"/>
          <w:divBdr>
            <w:top w:val="none" w:sz="0" w:space="0" w:color="auto"/>
            <w:left w:val="none" w:sz="0" w:space="0" w:color="auto"/>
            <w:bottom w:val="none" w:sz="0" w:space="0" w:color="auto"/>
            <w:right w:val="none" w:sz="0" w:space="0" w:color="auto"/>
          </w:divBdr>
        </w:div>
        <w:div w:id="364253596">
          <w:marLeft w:val="0"/>
          <w:marRight w:val="0"/>
          <w:marTop w:val="0"/>
          <w:marBottom w:val="0"/>
          <w:divBdr>
            <w:top w:val="none" w:sz="0" w:space="0" w:color="auto"/>
            <w:left w:val="none" w:sz="0" w:space="0" w:color="auto"/>
            <w:bottom w:val="none" w:sz="0" w:space="0" w:color="auto"/>
            <w:right w:val="none" w:sz="0" w:space="0" w:color="auto"/>
          </w:divBdr>
        </w:div>
        <w:div w:id="231545229">
          <w:marLeft w:val="0"/>
          <w:marRight w:val="0"/>
          <w:marTop w:val="0"/>
          <w:marBottom w:val="0"/>
          <w:divBdr>
            <w:top w:val="none" w:sz="0" w:space="0" w:color="auto"/>
            <w:left w:val="none" w:sz="0" w:space="0" w:color="auto"/>
            <w:bottom w:val="none" w:sz="0" w:space="0" w:color="auto"/>
            <w:right w:val="none" w:sz="0" w:space="0" w:color="auto"/>
          </w:divBdr>
        </w:div>
        <w:div w:id="1419136776">
          <w:marLeft w:val="0"/>
          <w:marRight w:val="0"/>
          <w:marTop w:val="0"/>
          <w:marBottom w:val="0"/>
          <w:divBdr>
            <w:top w:val="none" w:sz="0" w:space="0" w:color="auto"/>
            <w:left w:val="none" w:sz="0" w:space="0" w:color="auto"/>
            <w:bottom w:val="none" w:sz="0" w:space="0" w:color="auto"/>
            <w:right w:val="none" w:sz="0" w:space="0" w:color="auto"/>
          </w:divBdr>
        </w:div>
        <w:div w:id="2042707865">
          <w:marLeft w:val="0"/>
          <w:marRight w:val="0"/>
          <w:marTop w:val="0"/>
          <w:marBottom w:val="0"/>
          <w:divBdr>
            <w:top w:val="none" w:sz="0" w:space="0" w:color="auto"/>
            <w:left w:val="none" w:sz="0" w:space="0" w:color="auto"/>
            <w:bottom w:val="none" w:sz="0" w:space="0" w:color="auto"/>
            <w:right w:val="none" w:sz="0" w:space="0" w:color="auto"/>
          </w:divBdr>
        </w:div>
        <w:div w:id="2007979563">
          <w:marLeft w:val="0"/>
          <w:marRight w:val="0"/>
          <w:marTop w:val="0"/>
          <w:marBottom w:val="0"/>
          <w:divBdr>
            <w:top w:val="none" w:sz="0" w:space="0" w:color="auto"/>
            <w:left w:val="none" w:sz="0" w:space="0" w:color="auto"/>
            <w:bottom w:val="none" w:sz="0" w:space="0" w:color="auto"/>
            <w:right w:val="none" w:sz="0" w:space="0" w:color="auto"/>
          </w:divBdr>
        </w:div>
        <w:div w:id="1409427446">
          <w:marLeft w:val="0"/>
          <w:marRight w:val="0"/>
          <w:marTop w:val="0"/>
          <w:marBottom w:val="0"/>
          <w:divBdr>
            <w:top w:val="none" w:sz="0" w:space="0" w:color="auto"/>
            <w:left w:val="none" w:sz="0" w:space="0" w:color="auto"/>
            <w:bottom w:val="none" w:sz="0" w:space="0" w:color="auto"/>
            <w:right w:val="none" w:sz="0" w:space="0" w:color="auto"/>
          </w:divBdr>
        </w:div>
        <w:div w:id="450317661">
          <w:marLeft w:val="0"/>
          <w:marRight w:val="0"/>
          <w:marTop w:val="0"/>
          <w:marBottom w:val="0"/>
          <w:divBdr>
            <w:top w:val="none" w:sz="0" w:space="0" w:color="auto"/>
            <w:left w:val="none" w:sz="0" w:space="0" w:color="auto"/>
            <w:bottom w:val="none" w:sz="0" w:space="0" w:color="auto"/>
            <w:right w:val="none" w:sz="0" w:space="0" w:color="auto"/>
          </w:divBdr>
        </w:div>
        <w:div w:id="244144524">
          <w:marLeft w:val="0"/>
          <w:marRight w:val="0"/>
          <w:marTop w:val="0"/>
          <w:marBottom w:val="0"/>
          <w:divBdr>
            <w:top w:val="none" w:sz="0" w:space="0" w:color="auto"/>
            <w:left w:val="none" w:sz="0" w:space="0" w:color="auto"/>
            <w:bottom w:val="none" w:sz="0" w:space="0" w:color="auto"/>
            <w:right w:val="none" w:sz="0" w:space="0" w:color="auto"/>
          </w:divBdr>
        </w:div>
        <w:div w:id="2038460308">
          <w:marLeft w:val="0"/>
          <w:marRight w:val="0"/>
          <w:marTop w:val="0"/>
          <w:marBottom w:val="0"/>
          <w:divBdr>
            <w:top w:val="none" w:sz="0" w:space="0" w:color="auto"/>
            <w:left w:val="none" w:sz="0" w:space="0" w:color="auto"/>
            <w:bottom w:val="none" w:sz="0" w:space="0" w:color="auto"/>
            <w:right w:val="none" w:sz="0" w:space="0" w:color="auto"/>
          </w:divBdr>
        </w:div>
        <w:div w:id="508251647">
          <w:marLeft w:val="0"/>
          <w:marRight w:val="0"/>
          <w:marTop w:val="0"/>
          <w:marBottom w:val="0"/>
          <w:divBdr>
            <w:top w:val="none" w:sz="0" w:space="0" w:color="auto"/>
            <w:left w:val="none" w:sz="0" w:space="0" w:color="auto"/>
            <w:bottom w:val="none" w:sz="0" w:space="0" w:color="auto"/>
            <w:right w:val="none" w:sz="0" w:space="0" w:color="auto"/>
          </w:divBdr>
        </w:div>
        <w:div w:id="1012222376">
          <w:marLeft w:val="0"/>
          <w:marRight w:val="0"/>
          <w:marTop w:val="0"/>
          <w:marBottom w:val="0"/>
          <w:divBdr>
            <w:top w:val="none" w:sz="0" w:space="0" w:color="auto"/>
            <w:left w:val="none" w:sz="0" w:space="0" w:color="auto"/>
            <w:bottom w:val="none" w:sz="0" w:space="0" w:color="auto"/>
            <w:right w:val="none" w:sz="0" w:space="0" w:color="auto"/>
          </w:divBdr>
        </w:div>
        <w:div w:id="1340350993">
          <w:marLeft w:val="0"/>
          <w:marRight w:val="0"/>
          <w:marTop w:val="0"/>
          <w:marBottom w:val="0"/>
          <w:divBdr>
            <w:top w:val="none" w:sz="0" w:space="0" w:color="auto"/>
            <w:left w:val="none" w:sz="0" w:space="0" w:color="auto"/>
            <w:bottom w:val="none" w:sz="0" w:space="0" w:color="auto"/>
            <w:right w:val="none" w:sz="0" w:space="0" w:color="auto"/>
          </w:divBdr>
        </w:div>
        <w:div w:id="1939020945">
          <w:marLeft w:val="0"/>
          <w:marRight w:val="0"/>
          <w:marTop w:val="0"/>
          <w:marBottom w:val="0"/>
          <w:divBdr>
            <w:top w:val="none" w:sz="0" w:space="0" w:color="auto"/>
            <w:left w:val="none" w:sz="0" w:space="0" w:color="auto"/>
            <w:bottom w:val="none" w:sz="0" w:space="0" w:color="auto"/>
            <w:right w:val="none" w:sz="0" w:space="0" w:color="auto"/>
          </w:divBdr>
        </w:div>
        <w:div w:id="1720738122">
          <w:marLeft w:val="0"/>
          <w:marRight w:val="0"/>
          <w:marTop w:val="0"/>
          <w:marBottom w:val="0"/>
          <w:divBdr>
            <w:top w:val="none" w:sz="0" w:space="0" w:color="auto"/>
            <w:left w:val="none" w:sz="0" w:space="0" w:color="auto"/>
            <w:bottom w:val="none" w:sz="0" w:space="0" w:color="auto"/>
            <w:right w:val="none" w:sz="0" w:space="0" w:color="auto"/>
          </w:divBdr>
        </w:div>
        <w:div w:id="1743982568">
          <w:marLeft w:val="0"/>
          <w:marRight w:val="0"/>
          <w:marTop w:val="0"/>
          <w:marBottom w:val="0"/>
          <w:divBdr>
            <w:top w:val="none" w:sz="0" w:space="0" w:color="auto"/>
            <w:left w:val="none" w:sz="0" w:space="0" w:color="auto"/>
            <w:bottom w:val="none" w:sz="0" w:space="0" w:color="auto"/>
            <w:right w:val="none" w:sz="0" w:space="0" w:color="auto"/>
          </w:divBdr>
        </w:div>
        <w:div w:id="912660261">
          <w:marLeft w:val="0"/>
          <w:marRight w:val="0"/>
          <w:marTop w:val="0"/>
          <w:marBottom w:val="0"/>
          <w:divBdr>
            <w:top w:val="none" w:sz="0" w:space="0" w:color="auto"/>
            <w:left w:val="none" w:sz="0" w:space="0" w:color="auto"/>
            <w:bottom w:val="none" w:sz="0" w:space="0" w:color="auto"/>
            <w:right w:val="none" w:sz="0" w:space="0" w:color="auto"/>
          </w:divBdr>
        </w:div>
        <w:div w:id="30693963">
          <w:marLeft w:val="0"/>
          <w:marRight w:val="0"/>
          <w:marTop w:val="0"/>
          <w:marBottom w:val="0"/>
          <w:divBdr>
            <w:top w:val="none" w:sz="0" w:space="0" w:color="auto"/>
            <w:left w:val="none" w:sz="0" w:space="0" w:color="auto"/>
            <w:bottom w:val="none" w:sz="0" w:space="0" w:color="auto"/>
            <w:right w:val="none" w:sz="0" w:space="0" w:color="auto"/>
          </w:divBdr>
        </w:div>
        <w:div w:id="405952892">
          <w:marLeft w:val="0"/>
          <w:marRight w:val="0"/>
          <w:marTop w:val="0"/>
          <w:marBottom w:val="0"/>
          <w:divBdr>
            <w:top w:val="none" w:sz="0" w:space="0" w:color="auto"/>
            <w:left w:val="none" w:sz="0" w:space="0" w:color="auto"/>
            <w:bottom w:val="none" w:sz="0" w:space="0" w:color="auto"/>
            <w:right w:val="none" w:sz="0" w:space="0" w:color="auto"/>
          </w:divBdr>
        </w:div>
      </w:divsChild>
    </w:div>
    <w:div w:id="419641193">
      <w:bodyDiv w:val="1"/>
      <w:marLeft w:val="0"/>
      <w:marRight w:val="0"/>
      <w:marTop w:val="0"/>
      <w:marBottom w:val="0"/>
      <w:divBdr>
        <w:top w:val="none" w:sz="0" w:space="0" w:color="auto"/>
        <w:left w:val="none" w:sz="0" w:space="0" w:color="auto"/>
        <w:bottom w:val="none" w:sz="0" w:space="0" w:color="auto"/>
        <w:right w:val="none" w:sz="0" w:space="0" w:color="auto"/>
      </w:divBdr>
      <w:divsChild>
        <w:div w:id="1722559418">
          <w:marLeft w:val="0"/>
          <w:marRight w:val="0"/>
          <w:marTop w:val="0"/>
          <w:marBottom w:val="0"/>
          <w:divBdr>
            <w:top w:val="none" w:sz="0" w:space="0" w:color="auto"/>
            <w:left w:val="none" w:sz="0" w:space="0" w:color="auto"/>
            <w:bottom w:val="none" w:sz="0" w:space="0" w:color="auto"/>
            <w:right w:val="none" w:sz="0" w:space="0" w:color="auto"/>
          </w:divBdr>
          <w:divsChild>
            <w:div w:id="1705708968">
              <w:marLeft w:val="0"/>
              <w:marRight w:val="0"/>
              <w:marTop w:val="0"/>
              <w:marBottom w:val="0"/>
              <w:divBdr>
                <w:top w:val="none" w:sz="0" w:space="0" w:color="auto"/>
                <w:left w:val="none" w:sz="0" w:space="0" w:color="auto"/>
                <w:bottom w:val="none" w:sz="0" w:space="0" w:color="auto"/>
                <w:right w:val="none" w:sz="0" w:space="0" w:color="auto"/>
              </w:divBdr>
              <w:divsChild>
                <w:div w:id="384372206">
                  <w:marLeft w:val="0"/>
                  <w:marRight w:val="0"/>
                  <w:marTop w:val="0"/>
                  <w:marBottom w:val="0"/>
                  <w:divBdr>
                    <w:top w:val="none" w:sz="0" w:space="0" w:color="auto"/>
                    <w:left w:val="none" w:sz="0" w:space="0" w:color="auto"/>
                    <w:bottom w:val="none" w:sz="0" w:space="0" w:color="auto"/>
                    <w:right w:val="none" w:sz="0" w:space="0" w:color="auto"/>
                  </w:divBdr>
                  <w:divsChild>
                    <w:div w:id="1543206594">
                      <w:marLeft w:val="0"/>
                      <w:marRight w:val="0"/>
                      <w:marTop w:val="0"/>
                      <w:marBottom w:val="0"/>
                      <w:divBdr>
                        <w:top w:val="none" w:sz="0" w:space="0" w:color="auto"/>
                        <w:left w:val="none" w:sz="0" w:space="0" w:color="auto"/>
                        <w:bottom w:val="none" w:sz="0" w:space="0" w:color="auto"/>
                        <w:right w:val="none" w:sz="0" w:space="0" w:color="auto"/>
                      </w:divBdr>
                      <w:divsChild>
                        <w:div w:id="2103527488">
                          <w:marLeft w:val="0"/>
                          <w:marRight w:val="0"/>
                          <w:marTop w:val="0"/>
                          <w:marBottom w:val="0"/>
                          <w:divBdr>
                            <w:top w:val="none" w:sz="0" w:space="0" w:color="auto"/>
                            <w:left w:val="none" w:sz="0" w:space="0" w:color="auto"/>
                            <w:bottom w:val="none" w:sz="0" w:space="0" w:color="auto"/>
                            <w:right w:val="none" w:sz="0" w:space="0" w:color="auto"/>
                          </w:divBdr>
                          <w:divsChild>
                            <w:div w:id="2019499750">
                              <w:marLeft w:val="0"/>
                              <w:marRight w:val="0"/>
                              <w:marTop w:val="0"/>
                              <w:marBottom w:val="0"/>
                              <w:divBdr>
                                <w:top w:val="none" w:sz="0" w:space="0" w:color="auto"/>
                                <w:left w:val="none" w:sz="0" w:space="0" w:color="auto"/>
                                <w:bottom w:val="none" w:sz="0" w:space="0" w:color="auto"/>
                                <w:right w:val="none" w:sz="0" w:space="0" w:color="auto"/>
                              </w:divBdr>
                              <w:divsChild>
                                <w:div w:id="1028069521">
                                  <w:marLeft w:val="0"/>
                                  <w:marRight w:val="0"/>
                                  <w:marTop w:val="0"/>
                                  <w:marBottom w:val="0"/>
                                  <w:divBdr>
                                    <w:top w:val="none" w:sz="0" w:space="0" w:color="auto"/>
                                    <w:left w:val="none" w:sz="0" w:space="0" w:color="auto"/>
                                    <w:bottom w:val="none" w:sz="0" w:space="0" w:color="auto"/>
                                    <w:right w:val="none" w:sz="0" w:space="0" w:color="auto"/>
                                  </w:divBdr>
                                  <w:divsChild>
                                    <w:div w:id="271285148">
                                      <w:marLeft w:val="0"/>
                                      <w:marRight w:val="0"/>
                                      <w:marTop w:val="0"/>
                                      <w:marBottom w:val="0"/>
                                      <w:divBdr>
                                        <w:top w:val="none" w:sz="0" w:space="0" w:color="auto"/>
                                        <w:left w:val="none" w:sz="0" w:space="0" w:color="auto"/>
                                        <w:bottom w:val="none" w:sz="0" w:space="0" w:color="auto"/>
                                        <w:right w:val="none" w:sz="0" w:space="0" w:color="auto"/>
                                      </w:divBdr>
                                      <w:divsChild>
                                        <w:div w:id="444351523">
                                          <w:marLeft w:val="0"/>
                                          <w:marRight w:val="0"/>
                                          <w:marTop w:val="300"/>
                                          <w:marBottom w:val="0"/>
                                          <w:divBdr>
                                            <w:top w:val="none" w:sz="0" w:space="0" w:color="auto"/>
                                            <w:left w:val="none" w:sz="0" w:space="0" w:color="auto"/>
                                            <w:bottom w:val="none" w:sz="0" w:space="0" w:color="auto"/>
                                            <w:right w:val="none" w:sz="0" w:space="0" w:color="auto"/>
                                          </w:divBdr>
                                          <w:divsChild>
                                            <w:div w:id="2129397985">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51749019">
      <w:bodyDiv w:val="1"/>
      <w:marLeft w:val="0"/>
      <w:marRight w:val="0"/>
      <w:marTop w:val="0"/>
      <w:marBottom w:val="0"/>
      <w:divBdr>
        <w:top w:val="none" w:sz="0" w:space="0" w:color="auto"/>
        <w:left w:val="none" w:sz="0" w:space="0" w:color="auto"/>
        <w:bottom w:val="none" w:sz="0" w:space="0" w:color="auto"/>
        <w:right w:val="none" w:sz="0" w:space="0" w:color="auto"/>
      </w:divBdr>
    </w:div>
    <w:div w:id="470249814">
      <w:bodyDiv w:val="1"/>
      <w:marLeft w:val="0"/>
      <w:marRight w:val="0"/>
      <w:marTop w:val="0"/>
      <w:marBottom w:val="0"/>
      <w:divBdr>
        <w:top w:val="none" w:sz="0" w:space="0" w:color="auto"/>
        <w:left w:val="none" w:sz="0" w:space="0" w:color="auto"/>
        <w:bottom w:val="none" w:sz="0" w:space="0" w:color="auto"/>
        <w:right w:val="none" w:sz="0" w:space="0" w:color="auto"/>
      </w:divBdr>
    </w:div>
    <w:div w:id="476072720">
      <w:bodyDiv w:val="1"/>
      <w:marLeft w:val="0"/>
      <w:marRight w:val="0"/>
      <w:marTop w:val="0"/>
      <w:marBottom w:val="0"/>
      <w:divBdr>
        <w:top w:val="none" w:sz="0" w:space="0" w:color="auto"/>
        <w:left w:val="none" w:sz="0" w:space="0" w:color="auto"/>
        <w:bottom w:val="none" w:sz="0" w:space="0" w:color="auto"/>
        <w:right w:val="none" w:sz="0" w:space="0" w:color="auto"/>
      </w:divBdr>
      <w:divsChild>
        <w:div w:id="2124110344">
          <w:marLeft w:val="0"/>
          <w:marRight w:val="0"/>
          <w:marTop w:val="0"/>
          <w:marBottom w:val="0"/>
          <w:divBdr>
            <w:top w:val="none" w:sz="0" w:space="0" w:color="auto"/>
            <w:left w:val="none" w:sz="0" w:space="0" w:color="auto"/>
            <w:bottom w:val="none" w:sz="0" w:space="0" w:color="auto"/>
            <w:right w:val="none" w:sz="0" w:space="0" w:color="auto"/>
          </w:divBdr>
        </w:div>
      </w:divsChild>
    </w:div>
    <w:div w:id="489057447">
      <w:bodyDiv w:val="1"/>
      <w:marLeft w:val="0"/>
      <w:marRight w:val="0"/>
      <w:marTop w:val="0"/>
      <w:marBottom w:val="0"/>
      <w:divBdr>
        <w:top w:val="none" w:sz="0" w:space="0" w:color="auto"/>
        <w:left w:val="none" w:sz="0" w:space="0" w:color="auto"/>
        <w:bottom w:val="none" w:sz="0" w:space="0" w:color="auto"/>
        <w:right w:val="none" w:sz="0" w:space="0" w:color="auto"/>
      </w:divBdr>
    </w:div>
    <w:div w:id="516964378">
      <w:bodyDiv w:val="1"/>
      <w:marLeft w:val="0"/>
      <w:marRight w:val="0"/>
      <w:marTop w:val="0"/>
      <w:marBottom w:val="0"/>
      <w:divBdr>
        <w:top w:val="none" w:sz="0" w:space="0" w:color="auto"/>
        <w:left w:val="none" w:sz="0" w:space="0" w:color="auto"/>
        <w:bottom w:val="none" w:sz="0" w:space="0" w:color="auto"/>
        <w:right w:val="none" w:sz="0" w:space="0" w:color="auto"/>
      </w:divBdr>
      <w:divsChild>
        <w:div w:id="727076537">
          <w:marLeft w:val="0"/>
          <w:marRight w:val="0"/>
          <w:marTop w:val="0"/>
          <w:marBottom w:val="0"/>
          <w:divBdr>
            <w:top w:val="none" w:sz="0" w:space="0" w:color="auto"/>
            <w:left w:val="none" w:sz="0" w:space="0" w:color="auto"/>
            <w:bottom w:val="none" w:sz="0" w:space="0" w:color="auto"/>
            <w:right w:val="none" w:sz="0" w:space="0" w:color="auto"/>
          </w:divBdr>
          <w:divsChild>
            <w:div w:id="1682661000">
              <w:marLeft w:val="0"/>
              <w:marRight w:val="0"/>
              <w:marTop w:val="0"/>
              <w:marBottom w:val="0"/>
              <w:divBdr>
                <w:top w:val="none" w:sz="0" w:space="0" w:color="auto"/>
                <w:left w:val="none" w:sz="0" w:space="0" w:color="auto"/>
                <w:bottom w:val="none" w:sz="0" w:space="0" w:color="auto"/>
                <w:right w:val="none" w:sz="0" w:space="0" w:color="auto"/>
              </w:divBdr>
              <w:divsChild>
                <w:div w:id="1603490100">
                  <w:marLeft w:val="0"/>
                  <w:marRight w:val="0"/>
                  <w:marTop w:val="0"/>
                  <w:marBottom w:val="600"/>
                  <w:divBdr>
                    <w:top w:val="none" w:sz="0" w:space="0" w:color="auto"/>
                    <w:left w:val="none" w:sz="0" w:space="0" w:color="auto"/>
                    <w:bottom w:val="none" w:sz="0" w:space="0" w:color="auto"/>
                    <w:right w:val="none" w:sz="0" w:space="0" w:color="auto"/>
                  </w:divBdr>
                  <w:divsChild>
                    <w:div w:id="377706715">
                      <w:marLeft w:val="0"/>
                      <w:marRight w:val="0"/>
                      <w:marTop w:val="0"/>
                      <w:marBottom w:val="0"/>
                      <w:divBdr>
                        <w:top w:val="none" w:sz="0" w:space="0" w:color="auto"/>
                        <w:left w:val="none" w:sz="0" w:space="0" w:color="auto"/>
                        <w:bottom w:val="none" w:sz="0" w:space="0" w:color="auto"/>
                        <w:right w:val="none" w:sz="0" w:space="0" w:color="auto"/>
                      </w:divBdr>
                      <w:divsChild>
                        <w:div w:id="1123958862">
                          <w:marLeft w:val="0"/>
                          <w:marRight w:val="0"/>
                          <w:marTop w:val="0"/>
                          <w:marBottom w:val="0"/>
                          <w:divBdr>
                            <w:top w:val="none" w:sz="0" w:space="0" w:color="auto"/>
                            <w:left w:val="none" w:sz="0" w:space="0" w:color="auto"/>
                            <w:bottom w:val="single" w:sz="6" w:space="15" w:color="AAAAAA"/>
                            <w:right w:val="none" w:sz="0" w:space="0" w:color="auto"/>
                          </w:divBdr>
                          <w:divsChild>
                            <w:div w:id="1547986266">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9270265">
      <w:bodyDiv w:val="1"/>
      <w:marLeft w:val="0"/>
      <w:marRight w:val="0"/>
      <w:marTop w:val="0"/>
      <w:marBottom w:val="0"/>
      <w:divBdr>
        <w:top w:val="none" w:sz="0" w:space="0" w:color="auto"/>
        <w:left w:val="none" w:sz="0" w:space="0" w:color="auto"/>
        <w:bottom w:val="none" w:sz="0" w:space="0" w:color="auto"/>
        <w:right w:val="none" w:sz="0" w:space="0" w:color="auto"/>
      </w:divBdr>
    </w:div>
    <w:div w:id="544683604">
      <w:bodyDiv w:val="1"/>
      <w:marLeft w:val="0"/>
      <w:marRight w:val="0"/>
      <w:marTop w:val="0"/>
      <w:marBottom w:val="0"/>
      <w:divBdr>
        <w:top w:val="none" w:sz="0" w:space="0" w:color="auto"/>
        <w:left w:val="none" w:sz="0" w:space="0" w:color="auto"/>
        <w:bottom w:val="none" w:sz="0" w:space="0" w:color="auto"/>
        <w:right w:val="none" w:sz="0" w:space="0" w:color="auto"/>
      </w:divBdr>
      <w:divsChild>
        <w:div w:id="1780560897">
          <w:marLeft w:val="0"/>
          <w:marRight w:val="0"/>
          <w:marTop w:val="0"/>
          <w:marBottom w:val="0"/>
          <w:divBdr>
            <w:top w:val="none" w:sz="0" w:space="0" w:color="auto"/>
            <w:left w:val="none" w:sz="0" w:space="0" w:color="auto"/>
            <w:bottom w:val="none" w:sz="0" w:space="0" w:color="auto"/>
            <w:right w:val="none" w:sz="0" w:space="0" w:color="auto"/>
          </w:divBdr>
          <w:divsChild>
            <w:div w:id="9064439">
              <w:marLeft w:val="0"/>
              <w:marRight w:val="0"/>
              <w:marTop w:val="0"/>
              <w:marBottom w:val="0"/>
              <w:divBdr>
                <w:top w:val="none" w:sz="0" w:space="0" w:color="auto"/>
                <w:left w:val="none" w:sz="0" w:space="0" w:color="auto"/>
                <w:bottom w:val="none" w:sz="0" w:space="0" w:color="auto"/>
                <w:right w:val="none" w:sz="0" w:space="0" w:color="auto"/>
              </w:divBdr>
            </w:div>
            <w:div w:id="75708295">
              <w:marLeft w:val="0"/>
              <w:marRight w:val="0"/>
              <w:marTop w:val="0"/>
              <w:marBottom w:val="0"/>
              <w:divBdr>
                <w:top w:val="none" w:sz="0" w:space="0" w:color="auto"/>
                <w:left w:val="none" w:sz="0" w:space="0" w:color="auto"/>
                <w:bottom w:val="none" w:sz="0" w:space="0" w:color="auto"/>
                <w:right w:val="none" w:sz="0" w:space="0" w:color="auto"/>
              </w:divBdr>
            </w:div>
            <w:div w:id="78984922">
              <w:marLeft w:val="0"/>
              <w:marRight w:val="0"/>
              <w:marTop w:val="0"/>
              <w:marBottom w:val="0"/>
              <w:divBdr>
                <w:top w:val="none" w:sz="0" w:space="0" w:color="auto"/>
                <w:left w:val="none" w:sz="0" w:space="0" w:color="auto"/>
                <w:bottom w:val="none" w:sz="0" w:space="0" w:color="auto"/>
                <w:right w:val="none" w:sz="0" w:space="0" w:color="auto"/>
              </w:divBdr>
            </w:div>
            <w:div w:id="150609555">
              <w:marLeft w:val="0"/>
              <w:marRight w:val="0"/>
              <w:marTop w:val="0"/>
              <w:marBottom w:val="0"/>
              <w:divBdr>
                <w:top w:val="none" w:sz="0" w:space="0" w:color="auto"/>
                <w:left w:val="none" w:sz="0" w:space="0" w:color="auto"/>
                <w:bottom w:val="none" w:sz="0" w:space="0" w:color="auto"/>
                <w:right w:val="none" w:sz="0" w:space="0" w:color="auto"/>
              </w:divBdr>
            </w:div>
            <w:div w:id="175582969">
              <w:marLeft w:val="0"/>
              <w:marRight w:val="0"/>
              <w:marTop w:val="0"/>
              <w:marBottom w:val="0"/>
              <w:divBdr>
                <w:top w:val="none" w:sz="0" w:space="0" w:color="auto"/>
                <w:left w:val="none" w:sz="0" w:space="0" w:color="auto"/>
                <w:bottom w:val="none" w:sz="0" w:space="0" w:color="auto"/>
                <w:right w:val="none" w:sz="0" w:space="0" w:color="auto"/>
              </w:divBdr>
            </w:div>
            <w:div w:id="175659035">
              <w:marLeft w:val="0"/>
              <w:marRight w:val="0"/>
              <w:marTop w:val="0"/>
              <w:marBottom w:val="0"/>
              <w:divBdr>
                <w:top w:val="none" w:sz="0" w:space="0" w:color="auto"/>
                <w:left w:val="none" w:sz="0" w:space="0" w:color="auto"/>
                <w:bottom w:val="none" w:sz="0" w:space="0" w:color="auto"/>
                <w:right w:val="none" w:sz="0" w:space="0" w:color="auto"/>
              </w:divBdr>
            </w:div>
            <w:div w:id="195966562">
              <w:marLeft w:val="0"/>
              <w:marRight w:val="0"/>
              <w:marTop w:val="0"/>
              <w:marBottom w:val="0"/>
              <w:divBdr>
                <w:top w:val="none" w:sz="0" w:space="0" w:color="auto"/>
                <w:left w:val="none" w:sz="0" w:space="0" w:color="auto"/>
                <w:bottom w:val="none" w:sz="0" w:space="0" w:color="auto"/>
                <w:right w:val="none" w:sz="0" w:space="0" w:color="auto"/>
              </w:divBdr>
            </w:div>
            <w:div w:id="351734182">
              <w:marLeft w:val="0"/>
              <w:marRight w:val="0"/>
              <w:marTop w:val="0"/>
              <w:marBottom w:val="0"/>
              <w:divBdr>
                <w:top w:val="none" w:sz="0" w:space="0" w:color="auto"/>
                <w:left w:val="none" w:sz="0" w:space="0" w:color="auto"/>
                <w:bottom w:val="none" w:sz="0" w:space="0" w:color="auto"/>
                <w:right w:val="none" w:sz="0" w:space="0" w:color="auto"/>
              </w:divBdr>
            </w:div>
            <w:div w:id="491220706">
              <w:marLeft w:val="0"/>
              <w:marRight w:val="0"/>
              <w:marTop w:val="0"/>
              <w:marBottom w:val="0"/>
              <w:divBdr>
                <w:top w:val="none" w:sz="0" w:space="0" w:color="auto"/>
                <w:left w:val="none" w:sz="0" w:space="0" w:color="auto"/>
                <w:bottom w:val="none" w:sz="0" w:space="0" w:color="auto"/>
                <w:right w:val="none" w:sz="0" w:space="0" w:color="auto"/>
              </w:divBdr>
            </w:div>
            <w:div w:id="492261076">
              <w:marLeft w:val="0"/>
              <w:marRight w:val="0"/>
              <w:marTop w:val="0"/>
              <w:marBottom w:val="0"/>
              <w:divBdr>
                <w:top w:val="none" w:sz="0" w:space="0" w:color="auto"/>
                <w:left w:val="none" w:sz="0" w:space="0" w:color="auto"/>
                <w:bottom w:val="none" w:sz="0" w:space="0" w:color="auto"/>
                <w:right w:val="none" w:sz="0" w:space="0" w:color="auto"/>
              </w:divBdr>
            </w:div>
            <w:div w:id="588776385">
              <w:marLeft w:val="0"/>
              <w:marRight w:val="0"/>
              <w:marTop w:val="0"/>
              <w:marBottom w:val="0"/>
              <w:divBdr>
                <w:top w:val="none" w:sz="0" w:space="0" w:color="auto"/>
                <w:left w:val="none" w:sz="0" w:space="0" w:color="auto"/>
                <w:bottom w:val="none" w:sz="0" w:space="0" w:color="auto"/>
                <w:right w:val="none" w:sz="0" w:space="0" w:color="auto"/>
              </w:divBdr>
            </w:div>
            <w:div w:id="710686643">
              <w:marLeft w:val="0"/>
              <w:marRight w:val="0"/>
              <w:marTop w:val="0"/>
              <w:marBottom w:val="0"/>
              <w:divBdr>
                <w:top w:val="none" w:sz="0" w:space="0" w:color="auto"/>
                <w:left w:val="none" w:sz="0" w:space="0" w:color="auto"/>
                <w:bottom w:val="none" w:sz="0" w:space="0" w:color="auto"/>
                <w:right w:val="none" w:sz="0" w:space="0" w:color="auto"/>
              </w:divBdr>
            </w:div>
            <w:div w:id="831410862">
              <w:marLeft w:val="0"/>
              <w:marRight w:val="0"/>
              <w:marTop w:val="0"/>
              <w:marBottom w:val="0"/>
              <w:divBdr>
                <w:top w:val="none" w:sz="0" w:space="0" w:color="auto"/>
                <w:left w:val="none" w:sz="0" w:space="0" w:color="auto"/>
                <w:bottom w:val="none" w:sz="0" w:space="0" w:color="auto"/>
                <w:right w:val="none" w:sz="0" w:space="0" w:color="auto"/>
              </w:divBdr>
            </w:div>
            <w:div w:id="854660484">
              <w:marLeft w:val="0"/>
              <w:marRight w:val="0"/>
              <w:marTop w:val="0"/>
              <w:marBottom w:val="0"/>
              <w:divBdr>
                <w:top w:val="none" w:sz="0" w:space="0" w:color="auto"/>
                <w:left w:val="none" w:sz="0" w:space="0" w:color="auto"/>
                <w:bottom w:val="none" w:sz="0" w:space="0" w:color="auto"/>
                <w:right w:val="none" w:sz="0" w:space="0" w:color="auto"/>
              </w:divBdr>
            </w:div>
            <w:div w:id="945230736">
              <w:marLeft w:val="0"/>
              <w:marRight w:val="0"/>
              <w:marTop w:val="0"/>
              <w:marBottom w:val="0"/>
              <w:divBdr>
                <w:top w:val="none" w:sz="0" w:space="0" w:color="auto"/>
                <w:left w:val="none" w:sz="0" w:space="0" w:color="auto"/>
                <w:bottom w:val="none" w:sz="0" w:space="0" w:color="auto"/>
                <w:right w:val="none" w:sz="0" w:space="0" w:color="auto"/>
              </w:divBdr>
            </w:div>
            <w:div w:id="982539693">
              <w:marLeft w:val="0"/>
              <w:marRight w:val="0"/>
              <w:marTop w:val="0"/>
              <w:marBottom w:val="0"/>
              <w:divBdr>
                <w:top w:val="none" w:sz="0" w:space="0" w:color="auto"/>
                <w:left w:val="none" w:sz="0" w:space="0" w:color="auto"/>
                <w:bottom w:val="none" w:sz="0" w:space="0" w:color="auto"/>
                <w:right w:val="none" w:sz="0" w:space="0" w:color="auto"/>
              </w:divBdr>
            </w:div>
            <w:div w:id="1128818562">
              <w:marLeft w:val="0"/>
              <w:marRight w:val="0"/>
              <w:marTop w:val="0"/>
              <w:marBottom w:val="0"/>
              <w:divBdr>
                <w:top w:val="none" w:sz="0" w:space="0" w:color="auto"/>
                <w:left w:val="none" w:sz="0" w:space="0" w:color="auto"/>
                <w:bottom w:val="none" w:sz="0" w:space="0" w:color="auto"/>
                <w:right w:val="none" w:sz="0" w:space="0" w:color="auto"/>
              </w:divBdr>
            </w:div>
            <w:div w:id="1184589330">
              <w:marLeft w:val="0"/>
              <w:marRight w:val="0"/>
              <w:marTop w:val="0"/>
              <w:marBottom w:val="0"/>
              <w:divBdr>
                <w:top w:val="none" w:sz="0" w:space="0" w:color="auto"/>
                <w:left w:val="none" w:sz="0" w:space="0" w:color="auto"/>
                <w:bottom w:val="none" w:sz="0" w:space="0" w:color="auto"/>
                <w:right w:val="none" w:sz="0" w:space="0" w:color="auto"/>
              </w:divBdr>
            </w:div>
            <w:div w:id="1187989734">
              <w:marLeft w:val="0"/>
              <w:marRight w:val="0"/>
              <w:marTop w:val="0"/>
              <w:marBottom w:val="0"/>
              <w:divBdr>
                <w:top w:val="none" w:sz="0" w:space="0" w:color="auto"/>
                <w:left w:val="none" w:sz="0" w:space="0" w:color="auto"/>
                <w:bottom w:val="none" w:sz="0" w:space="0" w:color="auto"/>
                <w:right w:val="none" w:sz="0" w:space="0" w:color="auto"/>
              </w:divBdr>
            </w:div>
            <w:div w:id="1225070199">
              <w:marLeft w:val="0"/>
              <w:marRight w:val="0"/>
              <w:marTop w:val="0"/>
              <w:marBottom w:val="0"/>
              <w:divBdr>
                <w:top w:val="none" w:sz="0" w:space="0" w:color="auto"/>
                <w:left w:val="none" w:sz="0" w:space="0" w:color="auto"/>
                <w:bottom w:val="none" w:sz="0" w:space="0" w:color="auto"/>
                <w:right w:val="none" w:sz="0" w:space="0" w:color="auto"/>
              </w:divBdr>
            </w:div>
            <w:div w:id="1457025691">
              <w:marLeft w:val="0"/>
              <w:marRight w:val="0"/>
              <w:marTop w:val="0"/>
              <w:marBottom w:val="0"/>
              <w:divBdr>
                <w:top w:val="none" w:sz="0" w:space="0" w:color="auto"/>
                <w:left w:val="none" w:sz="0" w:space="0" w:color="auto"/>
                <w:bottom w:val="none" w:sz="0" w:space="0" w:color="auto"/>
                <w:right w:val="none" w:sz="0" w:space="0" w:color="auto"/>
              </w:divBdr>
            </w:div>
            <w:div w:id="1591427190">
              <w:marLeft w:val="0"/>
              <w:marRight w:val="0"/>
              <w:marTop w:val="0"/>
              <w:marBottom w:val="0"/>
              <w:divBdr>
                <w:top w:val="none" w:sz="0" w:space="0" w:color="auto"/>
                <w:left w:val="none" w:sz="0" w:space="0" w:color="auto"/>
                <w:bottom w:val="none" w:sz="0" w:space="0" w:color="auto"/>
                <w:right w:val="none" w:sz="0" w:space="0" w:color="auto"/>
              </w:divBdr>
            </w:div>
            <w:div w:id="1606382131">
              <w:marLeft w:val="0"/>
              <w:marRight w:val="0"/>
              <w:marTop w:val="0"/>
              <w:marBottom w:val="0"/>
              <w:divBdr>
                <w:top w:val="none" w:sz="0" w:space="0" w:color="auto"/>
                <w:left w:val="none" w:sz="0" w:space="0" w:color="auto"/>
                <w:bottom w:val="none" w:sz="0" w:space="0" w:color="auto"/>
                <w:right w:val="none" w:sz="0" w:space="0" w:color="auto"/>
              </w:divBdr>
            </w:div>
            <w:div w:id="1643923686">
              <w:marLeft w:val="0"/>
              <w:marRight w:val="0"/>
              <w:marTop w:val="0"/>
              <w:marBottom w:val="0"/>
              <w:divBdr>
                <w:top w:val="none" w:sz="0" w:space="0" w:color="auto"/>
                <w:left w:val="none" w:sz="0" w:space="0" w:color="auto"/>
                <w:bottom w:val="none" w:sz="0" w:space="0" w:color="auto"/>
                <w:right w:val="none" w:sz="0" w:space="0" w:color="auto"/>
              </w:divBdr>
            </w:div>
            <w:div w:id="1651977684">
              <w:marLeft w:val="0"/>
              <w:marRight w:val="0"/>
              <w:marTop w:val="0"/>
              <w:marBottom w:val="0"/>
              <w:divBdr>
                <w:top w:val="none" w:sz="0" w:space="0" w:color="auto"/>
                <w:left w:val="none" w:sz="0" w:space="0" w:color="auto"/>
                <w:bottom w:val="none" w:sz="0" w:space="0" w:color="auto"/>
                <w:right w:val="none" w:sz="0" w:space="0" w:color="auto"/>
              </w:divBdr>
            </w:div>
            <w:div w:id="1790198417">
              <w:marLeft w:val="0"/>
              <w:marRight w:val="0"/>
              <w:marTop w:val="0"/>
              <w:marBottom w:val="0"/>
              <w:divBdr>
                <w:top w:val="none" w:sz="0" w:space="0" w:color="auto"/>
                <w:left w:val="none" w:sz="0" w:space="0" w:color="auto"/>
                <w:bottom w:val="none" w:sz="0" w:space="0" w:color="auto"/>
                <w:right w:val="none" w:sz="0" w:space="0" w:color="auto"/>
              </w:divBdr>
            </w:div>
            <w:div w:id="1801416465">
              <w:marLeft w:val="0"/>
              <w:marRight w:val="0"/>
              <w:marTop w:val="0"/>
              <w:marBottom w:val="0"/>
              <w:divBdr>
                <w:top w:val="none" w:sz="0" w:space="0" w:color="auto"/>
                <w:left w:val="none" w:sz="0" w:space="0" w:color="auto"/>
                <w:bottom w:val="none" w:sz="0" w:space="0" w:color="auto"/>
                <w:right w:val="none" w:sz="0" w:space="0" w:color="auto"/>
              </w:divBdr>
            </w:div>
            <w:div w:id="1849557005">
              <w:marLeft w:val="0"/>
              <w:marRight w:val="0"/>
              <w:marTop w:val="0"/>
              <w:marBottom w:val="0"/>
              <w:divBdr>
                <w:top w:val="none" w:sz="0" w:space="0" w:color="auto"/>
                <w:left w:val="none" w:sz="0" w:space="0" w:color="auto"/>
                <w:bottom w:val="none" w:sz="0" w:space="0" w:color="auto"/>
                <w:right w:val="none" w:sz="0" w:space="0" w:color="auto"/>
              </w:divBdr>
            </w:div>
            <w:div w:id="1870947821">
              <w:marLeft w:val="0"/>
              <w:marRight w:val="0"/>
              <w:marTop w:val="0"/>
              <w:marBottom w:val="0"/>
              <w:divBdr>
                <w:top w:val="none" w:sz="0" w:space="0" w:color="auto"/>
                <w:left w:val="none" w:sz="0" w:space="0" w:color="auto"/>
                <w:bottom w:val="none" w:sz="0" w:space="0" w:color="auto"/>
                <w:right w:val="none" w:sz="0" w:space="0" w:color="auto"/>
              </w:divBdr>
            </w:div>
            <w:div w:id="1971936726">
              <w:marLeft w:val="0"/>
              <w:marRight w:val="0"/>
              <w:marTop w:val="0"/>
              <w:marBottom w:val="0"/>
              <w:divBdr>
                <w:top w:val="none" w:sz="0" w:space="0" w:color="auto"/>
                <w:left w:val="none" w:sz="0" w:space="0" w:color="auto"/>
                <w:bottom w:val="none" w:sz="0" w:space="0" w:color="auto"/>
                <w:right w:val="none" w:sz="0" w:space="0" w:color="auto"/>
              </w:divBdr>
            </w:div>
            <w:div w:id="2002198455">
              <w:marLeft w:val="0"/>
              <w:marRight w:val="0"/>
              <w:marTop w:val="0"/>
              <w:marBottom w:val="0"/>
              <w:divBdr>
                <w:top w:val="none" w:sz="0" w:space="0" w:color="auto"/>
                <w:left w:val="none" w:sz="0" w:space="0" w:color="auto"/>
                <w:bottom w:val="none" w:sz="0" w:space="0" w:color="auto"/>
                <w:right w:val="none" w:sz="0" w:space="0" w:color="auto"/>
              </w:divBdr>
            </w:div>
            <w:div w:id="207493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139037">
      <w:bodyDiv w:val="1"/>
      <w:marLeft w:val="0"/>
      <w:marRight w:val="0"/>
      <w:marTop w:val="0"/>
      <w:marBottom w:val="0"/>
      <w:divBdr>
        <w:top w:val="none" w:sz="0" w:space="0" w:color="auto"/>
        <w:left w:val="none" w:sz="0" w:space="0" w:color="auto"/>
        <w:bottom w:val="none" w:sz="0" w:space="0" w:color="auto"/>
        <w:right w:val="none" w:sz="0" w:space="0" w:color="auto"/>
      </w:divBdr>
    </w:div>
    <w:div w:id="550504260">
      <w:bodyDiv w:val="1"/>
      <w:marLeft w:val="0"/>
      <w:marRight w:val="0"/>
      <w:marTop w:val="0"/>
      <w:marBottom w:val="0"/>
      <w:divBdr>
        <w:top w:val="none" w:sz="0" w:space="0" w:color="auto"/>
        <w:left w:val="none" w:sz="0" w:space="0" w:color="auto"/>
        <w:bottom w:val="none" w:sz="0" w:space="0" w:color="auto"/>
        <w:right w:val="none" w:sz="0" w:space="0" w:color="auto"/>
      </w:divBdr>
      <w:divsChild>
        <w:div w:id="46418399">
          <w:marLeft w:val="0"/>
          <w:marRight w:val="0"/>
          <w:marTop w:val="0"/>
          <w:marBottom w:val="0"/>
          <w:divBdr>
            <w:top w:val="none" w:sz="0" w:space="0" w:color="auto"/>
            <w:left w:val="none" w:sz="0" w:space="0" w:color="auto"/>
            <w:bottom w:val="none" w:sz="0" w:space="0" w:color="auto"/>
            <w:right w:val="none" w:sz="0" w:space="0" w:color="auto"/>
          </w:divBdr>
          <w:divsChild>
            <w:div w:id="20790038">
              <w:marLeft w:val="0"/>
              <w:marRight w:val="0"/>
              <w:marTop w:val="0"/>
              <w:marBottom w:val="0"/>
              <w:divBdr>
                <w:top w:val="none" w:sz="0" w:space="0" w:color="auto"/>
                <w:left w:val="none" w:sz="0" w:space="0" w:color="auto"/>
                <w:bottom w:val="none" w:sz="0" w:space="0" w:color="auto"/>
                <w:right w:val="none" w:sz="0" w:space="0" w:color="auto"/>
              </w:divBdr>
            </w:div>
            <w:div w:id="300497297">
              <w:marLeft w:val="0"/>
              <w:marRight w:val="0"/>
              <w:marTop w:val="0"/>
              <w:marBottom w:val="0"/>
              <w:divBdr>
                <w:top w:val="none" w:sz="0" w:space="0" w:color="auto"/>
                <w:left w:val="none" w:sz="0" w:space="0" w:color="auto"/>
                <w:bottom w:val="none" w:sz="0" w:space="0" w:color="auto"/>
                <w:right w:val="none" w:sz="0" w:space="0" w:color="auto"/>
              </w:divBdr>
            </w:div>
            <w:div w:id="445346338">
              <w:marLeft w:val="0"/>
              <w:marRight w:val="0"/>
              <w:marTop w:val="0"/>
              <w:marBottom w:val="0"/>
              <w:divBdr>
                <w:top w:val="none" w:sz="0" w:space="0" w:color="auto"/>
                <w:left w:val="none" w:sz="0" w:space="0" w:color="auto"/>
                <w:bottom w:val="none" w:sz="0" w:space="0" w:color="auto"/>
                <w:right w:val="none" w:sz="0" w:space="0" w:color="auto"/>
              </w:divBdr>
            </w:div>
            <w:div w:id="876895031">
              <w:marLeft w:val="0"/>
              <w:marRight w:val="0"/>
              <w:marTop w:val="0"/>
              <w:marBottom w:val="0"/>
              <w:divBdr>
                <w:top w:val="none" w:sz="0" w:space="0" w:color="auto"/>
                <w:left w:val="none" w:sz="0" w:space="0" w:color="auto"/>
                <w:bottom w:val="none" w:sz="0" w:space="0" w:color="auto"/>
                <w:right w:val="none" w:sz="0" w:space="0" w:color="auto"/>
              </w:divBdr>
            </w:div>
            <w:div w:id="1283269478">
              <w:marLeft w:val="0"/>
              <w:marRight w:val="0"/>
              <w:marTop w:val="0"/>
              <w:marBottom w:val="0"/>
              <w:divBdr>
                <w:top w:val="none" w:sz="0" w:space="0" w:color="auto"/>
                <w:left w:val="none" w:sz="0" w:space="0" w:color="auto"/>
                <w:bottom w:val="none" w:sz="0" w:space="0" w:color="auto"/>
                <w:right w:val="none" w:sz="0" w:space="0" w:color="auto"/>
              </w:divBdr>
            </w:div>
            <w:div w:id="2008554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554909">
      <w:bodyDiv w:val="1"/>
      <w:marLeft w:val="0"/>
      <w:marRight w:val="0"/>
      <w:marTop w:val="0"/>
      <w:marBottom w:val="0"/>
      <w:divBdr>
        <w:top w:val="none" w:sz="0" w:space="0" w:color="auto"/>
        <w:left w:val="none" w:sz="0" w:space="0" w:color="auto"/>
        <w:bottom w:val="none" w:sz="0" w:space="0" w:color="auto"/>
        <w:right w:val="none" w:sz="0" w:space="0" w:color="auto"/>
      </w:divBdr>
      <w:divsChild>
        <w:div w:id="1481532601">
          <w:marLeft w:val="0"/>
          <w:marRight w:val="0"/>
          <w:marTop w:val="0"/>
          <w:marBottom w:val="0"/>
          <w:divBdr>
            <w:top w:val="none" w:sz="0" w:space="0" w:color="auto"/>
            <w:left w:val="none" w:sz="0" w:space="0" w:color="auto"/>
            <w:bottom w:val="none" w:sz="0" w:space="0" w:color="auto"/>
            <w:right w:val="none" w:sz="0" w:space="0" w:color="auto"/>
          </w:divBdr>
          <w:divsChild>
            <w:div w:id="1714575094">
              <w:marLeft w:val="0"/>
              <w:marRight w:val="0"/>
              <w:marTop w:val="0"/>
              <w:marBottom w:val="0"/>
              <w:divBdr>
                <w:top w:val="none" w:sz="0" w:space="0" w:color="auto"/>
                <w:left w:val="none" w:sz="0" w:space="0" w:color="auto"/>
                <w:bottom w:val="none" w:sz="0" w:space="0" w:color="auto"/>
                <w:right w:val="none" w:sz="0" w:space="0" w:color="auto"/>
              </w:divBdr>
            </w:div>
            <w:div w:id="1022319981">
              <w:marLeft w:val="0"/>
              <w:marRight w:val="0"/>
              <w:marTop w:val="0"/>
              <w:marBottom w:val="0"/>
              <w:divBdr>
                <w:top w:val="none" w:sz="0" w:space="0" w:color="auto"/>
                <w:left w:val="none" w:sz="0" w:space="0" w:color="auto"/>
                <w:bottom w:val="none" w:sz="0" w:space="0" w:color="auto"/>
                <w:right w:val="none" w:sz="0" w:space="0" w:color="auto"/>
              </w:divBdr>
            </w:div>
            <w:div w:id="1023939197">
              <w:marLeft w:val="0"/>
              <w:marRight w:val="0"/>
              <w:marTop w:val="0"/>
              <w:marBottom w:val="0"/>
              <w:divBdr>
                <w:top w:val="none" w:sz="0" w:space="0" w:color="auto"/>
                <w:left w:val="none" w:sz="0" w:space="0" w:color="auto"/>
                <w:bottom w:val="none" w:sz="0" w:space="0" w:color="auto"/>
                <w:right w:val="none" w:sz="0" w:space="0" w:color="auto"/>
              </w:divBdr>
            </w:div>
            <w:div w:id="1320504844">
              <w:marLeft w:val="0"/>
              <w:marRight w:val="0"/>
              <w:marTop w:val="0"/>
              <w:marBottom w:val="0"/>
              <w:divBdr>
                <w:top w:val="none" w:sz="0" w:space="0" w:color="auto"/>
                <w:left w:val="none" w:sz="0" w:space="0" w:color="auto"/>
                <w:bottom w:val="none" w:sz="0" w:space="0" w:color="auto"/>
                <w:right w:val="none" w:sz="0" w:space="0" w:color="auto"/>
              </w:divBdr>
            </w:div>
            <w:div w:id="1114712516">
              <w:marLeft w:val="0"/>
              <w:marRight w:val="0"/>
              <w:marTop w:val="0"/>
              <w:marBottom w:val="0"/>
              <w:divBdr>
                <w:top w:val="none" w:sz="0" w:space="0" w:color="auto"/>
                <w:left w:val="none" w:sz="0" w:space="0" w:color="auto"/>
                <w:bottom w:val="none" w:sz="0" w:space="0" w:color="auto"/>
                <w:right w:val="none" w:sz="0" w:space="0" w:color="auto"/>
              </w:divBdr>
            </w:div>
            <w:div w:id="1734044256">
              <w:marLeft w:val="0"/>
              <w:marRight w:val="0"/>
              <w:marTop w:val="0"/>
              <w:marBottom w:val="0"/>
              <w:divBdr>
                <w:top w:val="none" w:sz="0" w:space="0" w:color="auto"/>
                <w:left w:val="none" w:sz="0" w:space="0" w:color="auto"/>
                <w:bottom w:val="none" w:sz="0" w:space="0" w:color="auto"/>
                <w:right w:val="none" w:sz="0" w:space="0" w:color="auto"/>
              </w:divBdr>
            </w:div>
            <w:div w:id="54863652">
              <w:marLeft w:val="0"/>
              <w:marRight w:val="0"/>
              <w:marTop w:val="0"/>
              <w:marBottom w:val="0"/>
              <w:divBdr>
                <w:top w:val="none" w:sz="0" w:space="0" w:color="auto"/>
                <w:left w:val="none" w:sz="0" w:space="0" w:color="auto"/>
                <w:bottom w:val="none" w:sz="0" w:space="0" w:color="auto"/>
                <w:right w:val="none" w:sz="0" w:space="0" w:color="auto"/>
              </w:divBdr>
            </w:div>
            <w:div w:id="520902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114421">
      <w:bodyDiv w:val="1"/>
      <w:marLeft w:val="0"/>
      <w:marRight w:val="0"/>
      <w:marTop w:val="0"/>
      <w:marBottom w:val="0"/>
      <w:divBdr>
        <w:top w:val="none" w:sz="0" w:space="0" w:color="auto"/>
        <w:left w:val="none" w:sz="0" w:space="0" w:color="auto"/>
        <w:bottom w:val="none" w:sz="0" w:space="0" w:color="auto"/>
        <w:right w:val="none" w:sz="0" w:space="0" w:color="auto"/>
      </w:divBdr>
    </w:div>
    <w:div w:id="568421482">
      <w:bodyDiv w:val="1"/>
      <w:marLeft w:val="0"/>
      <w:marRight w:val="0"/>
      <w:marTop w:val="0"/>
      <w:marBottom w:val="0"/>
      <w:divBdr>
        <w:top w:val="none" w:sz="0" w:space="0" w:color="auto"/>
        <w:left w:val="none" w:sz="0" w:space="0" w:color="auto"/>
        <w:bottom w:val="none" w:sz="0" w:space="0" w:color="auto"/>
        <w:right w:val="none" w:sz="0" w:space="0" w:color="auto"/>
      </w:divBdr>
      <w:divsChild>
        <w:div w:id="1972175126">
          <w:marLeft w:val="0"/>
          <w:marRight w:val="0"/>
          <w:marTop w:val="0"/>
          <w:marBottom w:val="0"/>
          <w:divBdr>
            <w:top w:val="none" w:sz="0" w:space="0" w:color="auto"/>
            <w:left w:val="none" w:sz="0" w:space="0" w:color="auto"/>
            <w:bottom w:val="none" w:sz="0" w:space="0" w:color="auto"/>
            <w:right w:val="none" w:sz="0" w:space="0" w:color="auto"/>
          </w:divBdr>
          <w:divsChild>
            <w:div w:id="1698043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419997">
      <w:bodyDiv w:val="1"/>
      <w:marLeft w:val="0"/>
      <w:marRight w:val="0"/>
      <w:marTop w:val="0"/>
      <w:marBottom w:val="0"/>
      <w:divBdr>
        <w:top w:val="none" w:sz="0" w:space="0" w:color="auto"/>
        <w:left w:val="none" w:sz="0" w:space="0" w:color="auto"/>
        <w:bottom w:val="none" w:sz="0" w:space="0" w:color="auto"/>
        <w:right w:val="none" w:sz="0" w:space="0" w:color="auto"/>
      </w:divBdr>
      <w:divsChild>
        <w:div w:id="1929729618">
          <w:marLeft w:val="0"/>
          <w:marRight w:val="0"/>
          <w:marTop w:val="0"/>
          <w:marBottom w:val="0"/>
          <w:divBdr>
            <w:top w:val="none" w:sz="0" w:space="0" w:color="auto"/>
            <w:left w:val="none" w:sz="0" w:space="0" w:color="auto"/>
            <w:bottom w:val="none" w:sz="0" w:space="0" w:color="auto"/>
            <w:right w:val="none" w:sz="0" w:space="0" w:color="auto"/>
          </w:divBdr>
          <w:divsChild>
            <w:div w:id="284044069">
              <w:marLeft w:val="0"/>
              <w:marRight w:val="0"/>
              <w:marTop w:val="0"/>
              <w:marBottom w:val="0"/>
              <w:divBdr>
                <w:top w:val="none" w:sz="0" w:space="0" w:color="auto"/>
                <w:left w:val="none" w:sz="0" w:space="0" w:color="auto"/>
                <w:bottom w:val="none" w:sz="0" w:space="0" w:color="auto"/>
                <w:right w:val="none" w:sz="0" w:space="0" w:color="auto"/>
              </w:divBdr>
            </w:div>
            <w:div w:id="556207887">
              <w:marLeft w:val="0"/>
              <w:marRight w:val="0"/>
              <w:marTop w:val="0"/>
              <w:marBottom w:val="0"/>
              <w:divBdr>
                <w:top w:val="none" w:sz="0" w:space="0" w:color="auto"/>
                <w:left w:val="none" w:sz="0" w:space="0" w:color="auto"/>
                <w:bottom w:val="none" w:sz="0" w:space="0" w:color="auto"/>
                <w:right w:val="none" w:sz="0" w:space="0" w:color="auto"/>
              </w:divBdr>
            </w:div>
            <w:div w:id="801341428">
              <w:marLeft w:val="0"/>
              <w:marRight w:val="0"/>
              <w:marTop w:val="0"/>
              <w:marBottom w:val="0"/>
              <w:divBdr>
                <w:top w:val="none" w:sz="0" w:space="0" w:color="auto"/>
                <w:left w:val="none" w:sz="0" w:space="0" w:color="auto"/>
                <w:bottom w:val="none" w:sz="0" w:space="0" w:color="auto"/>
                <w:right w:val="none" w:sz="0" w:space="0" w:color="auto"/>
              </w:divBdr>
            </w:div>
            <w:div w:id="1191263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06166">
      <w:bodyDiv w:val="1"/>
      <w:marLeft w:val="0"/>
      <w:marRight w:val="0"/>
      <w:marTop w:val="0"/>
      <w:marBottom w:val="0"/>
      <w:divBdr>
        <w:top w:val="none" w:sz="0" w:space="0" w:color="auto"/>
        <w:left w:val="none" w:sz="0" w:space="0" w:color="auto"/>
        <w:bottom w:val="none" w:sz="0" w:space="0" w:color="auto"/>
        <w:right w:val="none" w:sz="0" w:space="0" w:color="auto"/>
      </w:divBdr>
      <w:divsChild>
        <w:div w:id="109324749">
          <w:marLeft w:val="0"/>
          <w:marRight w:val="0"/>
          <w:marTop w:val="0"/>
          <w:marBottom w:val="0"/>
          <w:divBdr>
            <w:top w:val="none" w:sz="0" w:space="0" w:color="auto"/>
            <w:left w:val="none" w:sz="0" w:space="0" w:color="auto"/>
            <w:bottom w:val="none" w:sz="0" w:space="0" w:color="auto"/>
            <w:right w:val="none" w:sz="0" w:space="0" w:color="auto"/>
          </w:divBdr>
        </w:div>
        <w:div w:id="246697223">
          <w:marLeft w:val="0"/>
          <w:marRight w:val="0"/>
          <w:marTop w:val="0"/>
          <w:marBottom w:val="0"/>
          <w:divBdr>
            <w:top w:val="none" w:sz="0" w:space="0" w:color="auto"/>
            <w:left w:val="none" w:sz="0" w:space="0" w:color="auto"/>
            <w:bottom w:val="none" w:sz="0" w:space="0" w:color="auto"/>
            <w:right w:val="none" w:sz="0" w:space="0" w:color="auto"/>
          </w:divBdr>
          <w:divsChild>
            <w:div w:id="403793887">
              <w:marLeft w:val="0"/>
              <w:marRight w:val="0"/>
              <w:marTop w:val="0"/>
              <w:marBottom w:val="0"/>
              <w:divBdr>
                <w:top w:val="none" w:sz="0" w:space="0" w:color="auto"/>
                <w:left w:val="none" w:sz="0" w:space="0" w:color="auto"/>
                <w:bottom w:val="none" w:sz="0" w:space="0" w:color="auto"/>
                <w:right w:val="none" w:sz="0" w:space="0" w:color="auto"/>
              </w:divBdr>
              <w:divsChild>
                <w:div w:id="729232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4313356">
      <w:bodyDiv w:val="1"/>
      <w:marLeft w:val="0"/>
      <w:marRight w:val="0"/>
      <w:marTop w:val="0"/>
      <w:marBottom w:val="0"/>
      <w:divBdr>
        <w:top w:val="none" w:sz="0" w:space="0" w:color="auto"/>
        <w:left w:val="none" w:sz="0" w:space="0" w:color="auto"/>
        <w:bottom w:val="none" w:sz="0" w:space="0" w:color="auto"/>
        <w:right w:val="none" w:sz="0" w:space="0" w:color="auto"/>
      </w:divBdr>
      <w:divsChild>
        <w:div w:id="1944797319">
          <w:marLeft w:val="0"/>
          <w:marRight w:val="0"/>
          <w:marTop w:val="0"/>
          <w:marBottom w:val="0"/>
          <w:divBdr>
            <w:top w:val="none" w:sz="0" w:space="0" w:color="auto"/>
            <w:left w:val="none" w:sz="0" w:space="0" w:color="auto"/>
            <w:bottom w:val="none" w:sz="0" w:space="0" w:color="auto"/>
            <w:right w:val="none" w:sz="0" w:space="0" w:color="auto"/>
          </w:divBdr>
          <w:divsChild>
            <w:div w:id="780490417">
              <w:marLeft w:val="0"/>
              <w:marRight w:val="0"/>
              <w:marTop w:val="0"/>
              <w:marBottom w:val="0"/>
              <w:divBdr>
                <w:top w:val="none" w:sz="0" w:space="0" w:color="auto"/>
                <w:left w:val="none" w:sz="0" w:space="0" w:color="auto"/>
                <w:bottom w:val="none" w:sz="0" w:space="0" w:color="auto"/>
                <w:right w:val="none" w:sz="0" w:space="0" w:color="auto"/>
              </w:divBdr>
              <w:divsChild>
                <w:div w:id="1017852115">
                  <w:marLeft w:val="0"/>
                  <w:marRight w:val="0"/>
                  <w:marTop w:val="0"/>
                  <w:marBottom w:val="0"/>
                  <w:divBdr>
                    <w:top w:val="none" w:sz="0" w:space="0" w:color="auto"/>
                    <w:left w:val="none" w:sz="0" w:space="0" w:color="auto"/>
                    <w:bottom w:val="none" w:sz="0" w:space="0" w:color="auto"/>
                    <w:right w:val="none" w:sz="0" w:space="0" w:color="auto"/>
                  </w:divBdr>
                  <w:divsChild>
                    <w:div w:id="622427270">
                      <w:marLeft w:val="0"/>
                      <w:marRight w:val="0"/>
                      <w:marTop w:val="0"/>
                      <w:marBottom w:val="0"/>
                      <w:divBdr>
                        <w:top w:val="none" w:sz="0" w:space="0" w:color="auto"/>
                        <w:left w:val="none" w:sz="0" w:space="0" w:color="auto"/>
                        <w:bottom w:val="none" w:sz="0" w:space="0" w:color="auto"/>
                        <w:right w:val="none" w:sz="0" w:space="0" w:color="auto"/>
                      </w:divBdr>
                      <w:divsChild>
                        <w:div w:id="591165703">
                          <w:marLeft w:val="0"/>
                          <w:marRight w:val="0"/>
                          <w:marTop w:val="0"/>
                          <w:marBottom w:val="0"/>
                          <w:divBdr>
                            <w:top w:val="none" w:sz="0" w:space="0" w:color="auto"/>
                            <w:left w:val="none" w:sz="0" w:space="0" w:color="auto"/>
                            <w:bottom w:val="none" w:sz="0" w:space="0" w:color="auto"/>
                            <w:right w:val="none" w:sz="0" w:space="0" w:color="auto"/>
                          </w:divBdr>
                          <w:divsChild>
                            <w:div w:id="1056666790">
                              <w:marLeft w:val="0"/>
                              <w:marRight w:val="0"/>
                              <w:marTop w:val="0"/>
                              <w:marBottom w:val="0"/>
                              <w:divBdr>
                                <w:top w:val="none" w:sz="0" w:space="0" w:color="auto"/>
                                <w:left w:val="none" w:sz="0" w:space="0" w:color="auto"/>
                                <w:bottom w:val="none" w:sz="0" w:space="0" w:color="auto"/>
                                <w:right w:val="none" w:sz="0" w:space="0" w:color="auto"/>
                              </w:divBdr>
                              <w:divsChild>
                                <w:div w:id="1731802814">
                                  <w:marLeft w:val="0"/>
                                  <w:marRight w:val="0"/>
                                  <w:marTop w:val="0"/>
                                  <w:marBottom w:val="0"/>
                                  <w:divBdr>
                                    <w:top w:val="none" w:sz="0" w:space="0" w:color="auto"/>
                                    <w:left w:val="none" w:sz="0" w:space="0" w:color="auto"/>
                                    <w:bottom w:val="none" w:sz="0" w:space="0" w:color="auto"/>
                                    <w:right w:val="none" w:sz="0" w:space="0" w:color="auto"/>
                                  </w:divBdr>
                                  <w:divsChild>
                                    <w:div w:id="65929749">
                                      <w:marLeft w:val="0"/>
                                      <w:marRight w:val="0"/>
                                      <w:marTop w:val="0"/>
                                      <w:marBottom w:val="0"/>
                                      <w:divBdr>
                                        <w:top w:val="none" w:sz="0" w:space="0" w:color="auto"/>
                                        <w:left w:val="none" w:sz="0" w:space="0" w:color="auto"/>
                                        <w:bottom w:val="none" w:sz="0" w:space="0" w:color="auto"/>
                                        <w:right w:val="none" w:sz="0" w:space="0" w:color="auto"/>
                                      </w:divBdr>
                                      <w:divsChild>
                                        <w:div w:id="1989937286">
                                          <w:marLeft w:val="0"/>
                                          <w:marRight w:val="0"/>
                                          <w:marTop w:val="0"/>
                                          <w:marBottom w:val="0"/>
                                          <w:divBdr>
                                            <w:top w:val="none" w:sz="0" w:space="0" w:color="auto"/>
                                            <w:left w:val="none" w:sz="0" w:space="0" w:color="auto"/>
                                            <w:bottom w:val="none" w:sz="0" w:space="0" w:color="auto"/>
                                            <w:right w:val="none" w:sz="0" w:space="0" w:color="auto"/>
                                          </w:divBdr>
                                          <w:divsChild>
                                            <w:div w:id="562256008">
                                              <w:marLeft w:val="0"/>
                                              <w:marRight w:val="0"/>
                                              <w:marTop w:val="0"/>
                                              <w:marBottom w:val="0"/>
                                              <w:divBdr>
                                                <w:top w:val="none" w:sz="0" w:space="0" w:color="auto"/>
                                                <w:left w:val="none" w:sz="0" w:space="0" w:color="auto"/>
                                                <w:bottom w:val="none" w:sz="0" w:space="0" w:color="auto"/>
                                                <w:right w:val="none" w:sz="0" w:space="0" w:color="auto"/>
                                              </w:divBdr>
                                              <w:divsChild>
                                                <w:div w:id="1297683718">
                                                  <w:marLeft w:val="0"/>
                                                  <w:marRight w:val="90"/>
                                                  <w:marTop w:val="0"/>
                                                  <w:marBottom w:val="0"/>
                                                  <w:divBdr>
                                                    <w:top w:val="none" w:sz="0" w:space="0" w:color="auto"/>
                                                    <w:left w:val="none" w:sz="0" w:space="0" w:color="auto"/>
                                                    <w:bottom w:val="none" w:sz="0" w:space="0" w:color="auto"/>
                                                    <w:right w:val="none" w:sz="0" w:space="0" w:color="auto"/>
                                                  </w:divBdr>
                                                  <w:divsChild>
                                                    <w:div w:id="1939413122">
                                                      <w:marLeft w:val="0"/>
                                                      <w:marRight w:val="0"/>
                                                      <w:marTop w:val="0"/>
                                                      <w:marBottom w:val="0"/>
                                                      <w:divBdr>
                                                        <w:top w:val="none" w:sz="0" w:space="0" w:color="auto"/>
                                                        <w:left w:val="none" w:sz="0" w:space="0" w:color="auto"/>
                                                        <w:bottom w:val="none" w:sz="0" w:space="0" w:color="auto"/>
                                                        <w:right w:val="none" w:sz="0" w:space="0" w:color="auto"/>
                                                      </w:divBdr>
                                                      <w:divsChild>
                                                        <w:div w:id="1825587661">
                                                          <w:marLeft w:val="0"/>
                                                          <w:marRight w:val="0"/>
                                                          <w:marTop w:val="0"/>
                                                          <w:marBottom w:val="0"/>
                                                          <w:divBdr>
                                                            <w:top w:val="none" w:sz="0" w:space="0" w:color="auto"/>
                                                            <w:left w:val="none" w:sz="0" w:space="0" w:color="auto"/>
                                                            <w:bottom w:val="none" w:sz="0" w:space="0" w:color="auto"/>
                                                            <w:right w:val="none" w:sz="0" w:space="0" w:color="auto"/>
                                                          </w:divBdr>
                                                          <w:divsChild>
                                                            <w:div w:id="1845436311">
                                                              <w:marLeft w:val="0"/>
                                                              <w:marRight w:val="0"/>
                                                              <w:marTop w:val="0"/>
                                                              <w:marBottom w:val="0"/>
                                                              <w:divBdr>
                                                                <w:top w:val="none" w:sz="0" w:space="0" w:color="auto"/>
                                                                <w:left w:val="none" w:sz="0" w:space="0" w:color="auto"/>
                                                                <w:bottom w:val="none" w:sz="0" w:space="0" w:color="auto"/>
                                                                <w:right w:val="none" w:sz="0" w:space="0" w:color="auto"/>
                                                              </w:divBdr>
                                                              <w:divsChild>
                                                                <w:div w:id="58677901">
                                                                  <w:marLeft w:val="0"/>
                                                                  <w:marRight w:val="0"/>
                                                                  <w:marTop w:val="0"/>
                                                                  <w:marBottom w:val="105"/>
                                                                  <w:divBdr>
                                                                    <w:top w:val="single" w:sz="6" w:space="0" w:color="EDEDED"/>
                                                                    <w:left w:val="single" w:sz="6" w:space="0" w:color="EDEDED"/>
                                                                    <w:bottom w:val="single" w:sz="6" w:space="0" w:color="EDEDED"/>
                                                                    <w:right w:val="single" w:sz="6" w:space="0" w:color="EDEDED"/>
                                                                  </w:divBdr>
                                                                  <w:divsChild>
                                                                    <w:div w:id="1777679284">
                                                                      <w:marLeft w:val="0"/>
                                                                      <w:marRight w:val="0"/>
                                                                      <w:marTop w:val="0"/>
                                                                      <w:marBottom w:val="0"/>
                                                                      <w:divBdr>
                                                                        <w:top w:val="none" w:sz="0" w:space="0" w:color="auto"/>
                                                                        <w:left w:val="none" w:sz="0" w:space="0" w:color="auto"/>
                                                                        <w:bottom w:val="none" w:sz="0" w:space="0" w:color="auto"/>
                                                                        <w:right w:val="none" w:sz="0" w:space="0" w:color="auto"/>
                                                                      </w:divBdr>
                                                                      <w:divsChild>
                                                                        <w:div w:id="1410468384">
                                                                          <w:marLeft w:val="0"/>
                                                                          <w:marRight w:val="0"/>
                                                                          <w:marTop w:val="0"/>
                                                                          <w:marBottom w:val="0"/>
                                                                          <w:divBdr>
                                                                            <w:top w:val="none" w:sz="0" w:space="0" w:color="auto"/>
                                                                            <w:left w:val="none" w:sz="0" w:space="0" w:color="auto"/>
                                                                            <w:bottom w:val="none" w:sz="0" w:space="0" w:color="auto"/>
                                                                            <w:right w:val="none" w:sz="0" w:space="0" w:color="auto"/>
                                                                          </w:divBdr>
                                                                          <w:divsChild>
                                                                            <w:div w:id="1820614535">
                                                                              <w:marLeft w:val="0"/>
                                                                              <w:marRight w:val="0"/>
                                                                              <w:marTop w:val="0"/>
                                                                              <w:marBottom w:val="0"/>
                                                                              <w:divBdr>
                                                                                <w:top w:val="none" w:sz="0" w:space="0" w:color="auto"/>
                                                                                <w:left w:val="none" w:sz="0" w:space="0" w:color="auto"/>
                                                                                <w:bottom w:val="none" w:sz="0" w:space="0" w:color="auto"/>
                                                                                <w:right w:val="none" w:sz="0" w:space="0" w:color="auto"/>
                                                                              </w:divBdr>
                                                                              <w:divsChild>
                                                                                <w:div w:id="1004286812">
                                                                                  <w:marLeft w:val="180"/>
                                                                                  <w:marRight w:val="180"/>
                                                                                  <w:marTop w:val="0"/>
                                                                                  <w:marBottom w:val="0"/>
                                                                                  <w:divBdr>
                                                                                    <w:top w:val="none" w:sz="0" w:space="0" w:color="auto"/>
                                                                                    <w:left w:val="none" w:sz="0" w:space="0" w:color="auto"/>
                                                                                    <w:bottom w:val="none" w:sz="0" w:space="0" w:color="auto"/>
                                                                                    <w:right w:val="none" w:sz="0" w:space="0" w:color="auto"/>
                                                                                  </w:divBdr>
                                                                                  <w:divsChild>
                                                                                    <w:div w:id="347099704">
                                                                                      <w:marLeft w:val="0"/>
                                                                                      <w:marRight w:val="0"/>
                                                                                      <w:marTop w:val="0"/>
                                                                                      <w:marBottom w:val="0"/>
                                                                                      <w:divBdr>
                                                                                        <w:top w:val="none" w:sz="0" w:space="0" w:color="auto"/>
                                                                                        <w:left w:val="none" w:sz="0" w:space="0" w:color="auto"/>
                                                                                        <w:bottom w:val="none" w:sz="0" w:space="0" w:color="auto"/>
                                                                                        <w:right w:val="none" w:sz="0" w:space="0" w:color="auto"/>
                                                                                      </w:divBdr>
                                                                                      <w:divsChild>
                                                                                        <w:div w:id="2923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32175128">
      <w:bodyDiv w:val="1"/>
      <w:marLeft w:val="0"/>
      <w:marRight w:val="0"/>
      <w:marTop w:val="0"/>
      <w:marBottom w:val="0"/>
      <w:divBdr>
        <w:top w:val="none" w:sz="0" w:space="0" w:color="auto"/>
        <w:left w:val="none" w:sz="0" w:space="0" w:color="auto"/>
        <w:bottom w:val="none" w:sz="0" w:space="0" w:color="auto"/>
        <w:right w:val="none" w:sz="0" w:space="0" w:color="auto"/>
      </w:divBdr>
      <w:divsChild>
        <w:div w:id="74284258">
          <w:marLeft w:val="0"/>
          <w:marRight w:val="0"/>
          <w:marTop w:val="0"/>
          <w:marBottom w:val="0"/>
          <w:divBdr>
            <w:top w:val="none" w:sz="0" w:space="0" w:color="auto"/>
            <w:left w:val="none" w:sz="0" w:space="0" w:color="auto"/>
            <w:bottom w:val="none" w:sz="0" w:space="0" w:color="auto"/>
            <w:right w:val="none" w:sz="0" w:space="0" w:color="auto"/>
          </w:divBdr>
          <w:divsChild>
            <w:div w:id="29377708">
              <w:marLeft w:val="0"/>
              <w:marRight w:val="0"/>
              <w:marTop w:val="0"/>
              <w:marBottom w:val="0"/>
              <w:divBdr>
                <w:top w:val="none" w:sz="0" w:space="0" w:color="auto"/>
                <w:left w:val="none" w:sz="0" w:space="0" w:color="auto"/>
                <w:bottom w:val="none" w:sz="0" w:space="0" w:color="auto"/>
                <w:right w:val="none" w:sz="0" w:space="0" w:color="auto"/>
              </w:divBdr>
            </w:div>
            <w:div w:id="189337476">
              <w:marLeft w:val="0"/>
              <w:marRight w:val="0"/>
              <w:marTop w:val="0"/>
              <w:marBottom w:val="0"/>
              <w:divBdr>
                <w:top w:val="none" w:sz="0" w:space="0" w:color="auto"/>
                <w:left w:val="none" w:sz="0" w:space="0" w:color="auto"/>
                <w:bottom w:val="none" w:sz="0" w:space="0" w:color="auto"/>
                <w:right w:val="none" w:sz="0" w:space="0" w:color="auto"/>
              </w:divBdr>
            </w:div>
            <w:div w:id="269313481">
              <w:marLeft w:val="0"/>
              <w:marRight w:val="0"/>
              <w:marTop w:val="0"/>
              <w:marBottom w:val="0"/>
              <w:divBdr>
                <w:top w:val="none" w:sz="0" w:space="0" w:color="auto"/>
                <w:left w:val="none" w:sz="0" w:space="0" w:color="auto"/>
                <w:bottom w:val="none" w:sz="0" w:space="0" w:color="auto"/>
                <w:right w:val="none" w:sz="0" w:space="0" w:color="auto"/>
              </w:divBdr>
            </w:div>
            <w:div w:id="281885618">
              <w:marLeft w:val="0"/>
              <w:marRight w:val="0"/>
              <w:marTop w:val="0"/>
              <w:marBottom w:val="0"/>
              <w:divBdr>
                <w:top w:val="none" w:sz="0" w:space="0" w:color="auto"/>
                <w:left w:val="none" w:sz="0" w:space="0" w:color="auto"/>
                <w:bottom w:val="none" w:sz="0" w:space="0" w:color="auto"/>
                <w:right w:val="none" w:sz="0" w:space="0" w:color="auto"/>
              </w:divBdr>
            </w:div>
            <w:div w:id="373430164">
              <w:marLeft w:val="0"/>
              <w:marRight w:val="0"/>
              <w:marTop w:val="0"/>
              <w:marBottom w:val="0"/>
              <w:divBdr>
                <w:top w:val="none" w:sz="0" w:space="0" w:color="auto"/>
                <w:left w:val="none" w:sz="0" w:space="0" w:color="auto"/>
                <w:bottom w:val="none" w:sz="0" w:space="0" w:color="auto"/>
                <w:right w:val="none" w:sz="0" w:space="0" w:color="auto"/>
              </w:divBdr>
            </w:div>
            <w:div w:id="426732761">
              <w:marLeft w:val="0"/>
              <w:marRight w:val="0"/>
              <w:marTop w:val="0"/>
              <w:marBottom w:val="0"/>
              <w:divBdr>
                <w:top w:val="none" w:sz="0" w:space="0" w:color="auto"/>
                <w:left w:val="none" w:sz="0" w:space="0" w:color="auto"/>
                <w:bottom w:val="none" w:sz="0" w:space="0" w:color="auto"/>
                <w:right w:val="none" w:sz="0" w:space="0" w:color="auto"/>
              </w:divBdr>
            </w:div>
            <w:div w:id="494687895">
              <w:marLeft w:val="0"/>
              <w:marRight w:val="0"/>
              <w:marTop w:val="0"/>
              <w:marBottom w:val="0"/>
              <w:divBdr>
                <w:top w:val="none" w:sz="0" w:space="0" w:color="auto"/>
                <w:left w:val="none" w:sz="0" w:space="0" w:color="auto"/>
                <w:bottom w:val="none" w:sz="0" w:space="0" w:color="auto"/>
                <w:right w:val="none" w:sz="0" w:space="0" w:color="auto"/>
              </w:divBdr>
            </w:div>
            <w:div w:id="506286911">
              <w:marLeft w:val="0"/>
              <w:marRight w:val="0"/>
              <w:marTop w:val="0"/>
              <w:marBottom w:val="0"/>
              <w:divBdr>
                <w:top w:val="none" w:sz="0" w:space="0" w:color="auto"/>
                <w:left w:val="none" w:sz="0" w:space="0" w:color="auto"/>
                <w:bottom w:val="none" w:sz="0" w:space="0" w:color="auto"/>
                <w:right w:val="none" w:sz="0" w:space="0" w:color="auto"/>
              </w:divBdr>
            </w:div>
            <w:div w:id="554898259">
              <w:marLeft w:val="0"/>
              <w:marRight w:val="0"/>
              <w:marTop w:val="0"/>
              <w:marBottom w:val="0"/>
              <w:divBdr>
                <w:top w:val="none" w:sz="0" w:space="0" w:color="auto"/>
                <w:left w:val="none" w:sz="0" w:space="0" w:color="auto"/>
                <w:bottom w:val="none" w:sz="0" w:space="0" w:color="auto"/>
                <w:right w:val="none" w:sz="0" w:space="0" w:color="auto"/>
              </w:divBdr>
            </w:div>
            <w:div w:id="577863636">
              <w:marLeft w:val="0"/>
              <w:marRight w:val="0"/>
              <w:marTop w:val="0"/>
              <w:marBottom w:val="0"/>
              <w:divBdr>
                <w:top w:val="none" w:sz="0" w:space="0" w:color="auto"/>
                <w:left w:val="none" w:sz="0" w:space="0" w:color="auto"/>
                <w:bottom w:val="none" w:sz="0" w:space="0" w:color="auto"/>
                <w:right w:val="none" w:sz="0" w:space="0" w:color="auto"/>
              </w:divBdr>
            </w:div>
            <w:div w:id="621614798">
              <w:marLeft w:val="0"/>
              <w:marRight w:val="0"/>
              <w:marTop w:val="0"/>
              <w:marBottom w:val="0"/>
              <w:divBdr>
                <w:top w:val="none" w:sz="0" w:space="0" w:color="auto"/>
                <w:left w:val="none" w:sz="0" w:space="0" w:color="auto"/>
                <w:bottom w:val="none" w:sz="0" w:space="0" w:color="auto"/>
                <w:right w:val="none" w:sz="0" w:space="0" w:color="auto"/>
              </w:divBdr>
            </w:div>
            <w:div w:id="687025035">
              <w:marLeft w:val="0"/>
              <w:marRight w:val="0"/>
              <w:marTop w:val="0"/>
              <w:marBottom w:val="0"/>
              <w:divBdr>
                <w:top w:val="none" w:sz="0" w:space="0" w:color="auto"/>
                <w:left w:val="none" w:sz="0" w:space="0" w:color="auto"/>
                <w:bottom w:val="none" w:sz="0" w:space="0" w:color="auto"/>
                <w:right w:val="none" w:sz="0" w:space="0" w:color="auto"/>
              </w:divBdr>
            </w:div>
            <w:div w:id="831337498">
              <w:marLeft w:val="0"/>
              <w:marRight w:val="0"/>
              <w:marTop w:val="0"/>
              <w:marBottom w:val="0"/>
              <w:divBdr>
                <w:top w:val="none" w:sz="0" w:space="0" w:color="auto"/>
                <w:left w:val="none" w:sz="0" w:space="0" w:color="auto"/>
                <w:bottom w:val="none" w:sz="0" w:space="0" w:color="auto"/>
                <w:right w:val="none" w:sz="0" w:space="0" w:color="auto"/>
              </w:divBdr>
            </w:div>
            <w:div w:id="943273174">
              <w:marLeft w:val="0"/>
              <w:marRight w:val="0"/>
              <w:marTop w:val="0"/>
              <w:marBottom w:val="0"/>
              <w:divBdr>
                <w:top w:val="none" w:sz="0" w:space="0" w:color="auto"/>
                <w:left w:val="none" w:sz="0" w:space="0" w:color="auto"/>
                <w:bottom w:val="none" w:sz="0" w:space="0" w:color="auto"/>
                <w:right w:val="none" w:sz="0" w:space="0" w:color="auto"/>
              </w:divBdr>
            </w:div>
            <w:div w:id="987444019">
              <w:marLeft w:val="0"/>
              <w:marRight w:val="0"/>
              <w:marTop w:val="0"/>
              <w:marBottom w:val="0"/>
              <w:divBdr>
                <w:top w:val="none" w:sz="0" w:space="0" w:color="auto"/>
                <w:left w:val="none" w:sz="0" w:space="0" w:color="auto"/>
                <w:bottom w:val="none" w:sz="0" w:space="0" w:color="auto"/>
                <w:right w:val="none" w:sz="0" w:space="0" w:color="auto"/>
              </w:divBdr>
            </w:div>
            <w:div w:id="1079137001">
              <w:marLeft w:val="0"/>
              <w:marRight w:val="0"/>
              <w:marTop w:val="0"/>
              <w:marBottom w:val="0"/>
              <w:divBdr>
                <w:top w:val="none" w:sz="0" w:space="0" w:color="auto"/>
                <w:left w:val="none" w:sz="0" w:space="0" w:color="auto"/>
                <w:bottom w:val="none" w:sz="0" w:space="0" w:color="auto"/>
                <w:right w:val="none" w:sz="0" w:space="0" w:color="auto"/>
              </w:divBdr>
            </w:div>
            <w:div w:id="1079137271">
              <w:marLeft w:val="0"/>
              <w:marRight w:val="0"/>
              <w:marTop w:val="0"/>
              <w:marBottom w:val="0"/>
              <w:divBdr>
                <w:top w:val="none" w:sz="0" w:space="0" w:color="auto"/>
                <w:left w:val="none" w:sz="0" w:space="0" w:color="auto"/>
                <w:bottom w:val="none" w:sz="0" w:space="0" w:color="auto"/>
                <w:right w:val="none" w:sz="0" w:space="0" w:color="auto"/>
              </w:divBdr>
            </w:div>
            <w:div w:id="1111513045">
              <w:marLeft w:val="0"/>
              <w:marRight w:val="0"/>
              <w:marTop w:val="0"/>
              <w:marBottom w:val="0"/>
              <w:divBdr>
                <w:top w:val="none" w:sz="0" w:space="0" w:color="auto"/>
                <w:left w:val="none" w:sz="0" w:space="0" w:color="auto"/>
                <w:bottom w:val="none" w:sz="0" w:space="0" w:color="auto"/>
                <w:right w:val="none" w:sz="0" w:space="0" w:color="auto"/>
              </w:divBdr>
            </w:div>
            <w:div w:id="1244756512">
              <w:marLeft w:val="0"/>
              <w:marRight w:val="0"/>
              <w:marTop w:val="0"/>
              <w:marBottom w:val="0"/>
              <w:divBdr>
                <w:top w:val="none" w:sz="0" w:space="0" w:color="auto"/>
                <w:left w:val="none" w:sz="0" w:space="0" w:color="auto"/>
                <w:bottom w:val="none" w:sz="0" w:space="0" w:color="auto"/>
                <w:right w:val="none" w:sz="0" w:space="0" w:color="auto"/>
              </w:divBdr>
            </w:div>
            <w:div w:id="1379818299">
              <w:marLeft w:val="0"/>
              <w:marRight w:val="0"/>
              <w:marTop w:val="0"/>
              <w:marBottom w:val="0"/>
              <w:divBdr>
                <w:top w:val="none" w:sz="0" w:space="0" w:color="auto"/>
                <w:left w:val="none" w:sz="0" w:space="0" w:color="auto"/>
                <w:bottom w:val="none" w:sz="0" w:space="0" w:color="auto"/>
                <w:right w:val="none" w:sz="0" w:space="0" w:color="auto"/>
              </w:divBdr>
            </w:div>
            <w:div w:id="1490096776">
              <w:marLeft w:val="0"/>
              <w:marRight w:val="0"/>
              <w:marTop w:val="0"/>
              <w:marBottom w:val="0"/>
              <w:divBdr>
                <w:top w:val="none" w:sz="0" w:space="0" w:color="auto"/>
                <w:left w:val="none" w:sz="0" w:space="0" w:color="auto"/>
                <w:bottom w:val="none" w:sz="0" w:space="0" w:color="auto"/>
                <w:right w:val="none" w:sz="0" w:space="0" w:color="auto"/>
              </w:divBdr>
            </w:div>
            <w:div w:id="1512645739">
              <w:marLeft w:val="0"/>
              <w:marRight w:val="0"/>
              <w:marTop w:val="0"/>
              <w:marBottom w:val="0"/>
              <w:divBdr>
                <w:top w:val="none" w:sz="0" w:space="0" w:color="auto"/>
                <w:left w:val="none" w:sz="0" w:space="0" w:color="auto"/>
                <w:bottom w:val="none" w:sz="0" w:space="0" w:color="auto"/>
                <w:right w:val="none" w:sz="0" w:space="0" w:color="auto"/>
              </w:divBdr>
            </w:div>
            <w:div w:id="1531870321">
              <w:marLeft w:val="0"/>
              <w:marRight w:val="0"/>
              <w:marTop w:val="0"/>
              <w:marBottom w:val="0"/>
              <w:divBdr>
                <w:top w:val="none" w:sz="0" w:space="0" w:color="auto"/>
                <w:left w:val="none" w:sz="0" w:space="0" w:color="auto"/>
                <w:bottom w:val="none" w:sz="0" w:space="0" w:color="auto"/>
                <w:right w:val="none" w:sz="0" w:space="0" w:color="auto"/>
              </w:divBdr>
            </w:div>
            <w:div w:id="1634941902">
              <w:marLeft w:val="0"/>
              <w:marRight w:val="0"/>
              <w:marTop w:val="0"/>
              <w:marBottom w:val="0"/>
              <w:divBdr>
                <w:top w:val="none" w:sz="0" w:space="0" w:color="auto"/>
                <w:left w:val="none" w:sz="0" w:space="0" w:color="auto"/>
                <w:bottom w:val="none" w:sz="0" w:space="0" w:color="auto"/>
                <w:right w:val="none" w:sz="0" w:space="0" w:color="auto"/>
              </w:divBdr>
            </w:div>
            <w:div w:id="1764567743">
              <w:marLeft w:val="0"/>
              <w:marRight w:val="0"/>
              <w:marTop w:val="0"/>
              <w:marBottom w:val="0"/>
              <w:divBdr>
                <w:top w:val="none" w:sz="0" w:space="0" w:color="auto"/>
                <w:left w:val="none" w:sz="0" w:space="0" w:color="auto"/>
                <w:bottom w:val="none" w:sz="0" w:space="0" w:color="auto"/>
                <w:right w:val="none" w:sz="0" w:space="0" w:color="auto"/>
              </w:divBdr>
            </w:div>
            <w:div w:id="1776366803">
              <w:marLeft w:val="0"/>
              <w:marRight w:val="0"/>
              <w:marTop w:val="0"/>
              <w:marBottom w:val="0"/>
              <w:divBdr>
                <w:top w:val="none" w:sz="0" w:space="0" w:color="auto"/>
                <w:left w:val="none" w:sz="0" w:space="0" w:color="auto"/>
                <w:bottom w:val="none" w:sz="0" w:space="0" w:color="auto"/>
                <w:right w:val="none" w:sz="0" w:space="0" w:color="auto"/>
              </w:divBdr>
            </w:div>
            <w:div w:id="1794398519">
              <w:marLeft w:val="0"/>
              <w:marRight w:val="0"/>
              <w:marTop w:val="0"/>
              <w:marBottom w:val="0"/>
              <w:divBdr>
                <w:top w:val="none" w:sz="0" w:space="0" w:color="auto"/>
                <w:left w:val="none" w:sz="0" w:space="0" w:color="auto"/>
                <w:bottom w:val="none" w:sz="0" w:space="0" w:color="auto"/>
                <w:right w:val="none" w:sz="0" w:space="0" w:color="auto"/>
              </w:divBdr>
            </w:div>
            <w:div w:id="1886210830">
              <w:marLeft w:val="0"/>
              <w:marRight w:val="0"/>
              <w:marTop w:val="0"/>
              <w:marBottom w:val="0"/>
              <w:divBdr>
                <w:top w:val="none" w:sz="0" w:space="0" w:color="auto"/>
                <w:left w:val="none" w:sz="0" w:space="0" w:color="auto"/>
                <w:bottom w:val="none" w:sz="0" w:space="0" w:color="auto"/>
                <w:right w:val="none" w:sz="0" w:space="0" w:color="auto"/>
              </w:divBdr>
            </w:div>
            <w:div w:id="1974014697">
              <w:marLeft w:val="0"/>
              <w:marRight w:val="0"/>
              <w:marTop w:val="0"/>
              <w:marBottom w:val="0"/>
              <w:divBdr>
                <w:top w:val="none" w:sz="0" w:space="0" w:color="auto"/>
                <w:left w:val="none" w:sz="0" w:space="0" w:color="auto"/>
                <w:bottom w:val="none" w:sz="0" w:space="0" w:color="auto"/>
                <w:right w:val="none" w:sz="0" w:space="0" w:color="auto"/>
              </w:divBdr>
            </w:div>
            <w:div w:id="2002850565">
              <w:marLeft w:val="0"/>
              <w:marRight w:val="0"/>
              <w:marTop w:val="0"/>
              <w:marBottom w:val="0"/>
              <w:divBdr>
                <w:top w:val="none" w:sz="0" w:space="0" w:color="auto"/>
                <w:left w:val="none" w:sz="0" w:space="0" w:color="auto"/>
                <w:bottom w:val="none" w:sz="0" w:space="0" w:color="auto"/>
                <w:right w:val="none" w:sz="0" w:space="0" w:color="auto"/>
              </w:divBdr>
            </w:div>
            <w:div w:id="2026975765">
              <w:marLeft w:val="0"/>
              <w:marRight w:val="0"/>
              <w:marTop w:val="0"/>
              <w:marBottom w:val="0"/>
              <w:divBdr>
                <w:top w:val="none" w:sz="0" w:space="0" w:color="auto"/>
                <w:left w:val="none" w:sz="0" w:space="0" w:color="auto"/>
                <w:bottom w:val="none" w:sz="0" w:space="0" w:color="auto"/>
                <w:right w:val="none" w:sz="0" w:space="0" w:color="auto"/>
              </w:divBdr>
            </w:div>
            <w:div w:id="2039381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725653">
      <w:bodyDiv w:val="1"/>
      <w:marLeft w:val="0"/>
      <w:marRight w:val="0"/>
      <w:marTop w:val="0"/>
      <w:marBottom w:val="0"/>
      <w:divBdr>
        <w:top w:val="none" w:sz="0" w:space="0" w:color="auto"/>
        <w:left w:val="none" w:sz="0" w:space="0" w:color="auto"/>
        <w:bottom w:val="none" w:sz="0" w:space="0" w:color="auto"/>
        <w:right w:val="none" w:sz="0" w:space="0" w:color="auto"/>
      </w:divBdr>
    </w:div>
    <w:div w:id="645550635">
      <w:bodyDiv w:val="1"/>
      <w:marLeft w:val="0"/>
      <w:marRight w:val="0"/>
      <w:marTop w:val="0"/>
      <w:marBottom w:val="0"/>
      <w:divBdr>
        <w:top w:val="none" w:sz="0" w:space="0" w:color="auto"/>
        <w:left w:val="none" w:sz="0" w:space="0" w:color="auto"/>
        <w:bottom w:val="none" w:sz="0" w:space="0" w:color="auto"/>
        <w:right w:val="none" w:sz="0" w:space="0" w:color="auto"/>
      </w:divBdr>
    </w:div>
    <w:div w:id="645595548">
      <w:bodyDiv w:val="1"/>
      <w:marLeft w:val="0"/>
      <w:marRight w:val="0"/>
      <w:marTop w:val="0"/>
      <w:marBottom w:val="0"/>
      <w:divBdr>
        <w:top w:val="none" w:sz="0" w:space="0" w:color="auto"/>
        <w:left w:val="none" w:sz="0" w:space="0" w:color="auto"/>
        <w:bottom w:val="none" w:sz="0" w:space="0" w:color="auto"/>
        <w:right w:val="none" w:sz="0" w:space="0" w:color="auto"/>
      </w:divBdr>
    </w:div>
    <w:div w:id="679628439">
      <w:bodyDiv w:val="1"/>
      <w:marLeft w:val="0"/>
      <w:marRight w:val="0"/>
      <w:marTop w:val="0"/>
      <w:marBottom w:val="0"/>
      <w:divBdr>
        <w:top w:val="none" w:sz="0" w:space="0" w:color="auto"/>
        <w:left w:val="none" w:sz="0" w:space="0" w:color="auto"/>
        <w:bottom w:val="none" w:sz="0" w:space="0" w:color="auto"/>
        <w:right w:val="none" w:sz="0" w:space="0" w:color="auto"/>
      </w:divBdr>
      <w:divsChild>
        <w:div w:id="1313632365">
          <w:marLeft w:val="0"/>
          <w:marRight w:val="0"/>
          <w:marTop w:val="0"/>
          <w:marBottom w:val="0"/>
          <w:divBdr>
            <w:top w:val="none" w:sz="0" w:space="0" w:color="auto"/>
            <w:left w:val="none" w:sz="0" w:space="0" w:color="auto"/>
            <w:bottom w:val="none" w:sz="0" w:space="0" w:color="auto"/>
            <w:right w:val="none" w:sz="0" w:space="0" w:color="auto"/>
          </w:divBdr>
          <w:divsChild>
            <w:div w:id="72799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417240">
      <w:bodyDiv w:val="1"/>
      <w:marLeft w:val="0"/>
      <w:marRight w:val="0"/>
      <w:marTop w:val="0"/>
      <w:marBottom w:val="0"/>
      <w:divBdr>
        <w:top w:val="none" w:sz="0" w:space="0" w:color="auto"/>
        <w:left w:val="none" w:sz="0" w:space="0" w:color="auto"/>
        <w:bottom w:val="none" w:sz="0" w:space="0" w:color="auto"/>
        <w:right w:val="none" w:sz="0" w:space="0" w:color="auto"/>
      </w:divBdr>
      <w:divsChild>
        <w:div w:id="72775596">
          <w:marLeft w:val="0"/>
          <w:marRight w:val="0"/>
          <w:marTop w:val="0"/>
          <w:marBottom w:val="0"/>
          <w:divBdr>
            <w:top w:val="none" w:sz="0" w:space="0" w:color="auto"/>
            <w:left w:val="none" w:sz="0" w:space="0" w:color="auto"/>
            <w:bottom w:val="none" w:sz="0" w:space="0" w:color="auto"/>
            <w:right w:val="none" w:sz="0" w:space="0" w:color="auto"/>
          </w:divBdr>
          <w:divsChild>
            <w:div w:id="1395471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196324">
      <w:bodyDiv w:val="1"/>
      <w:marLeft w:val="0"/>
      <w:marRight w:val="0"/>
      <w:marTop w:val="0"/>
      <w:marBottom w:val="0"/>
      <w:divBdr>
        <w:top w:val="none" w:sz="0" w:space="0" w:color="auto"/>
        <w:left w:val="none" w:sz="0" w:space="0" w:color="auto"/>
        <w:bottom w:val="none" w:sz="0" w:space="0" w:color="auto"/>
        <w:right w:val="none" w:sz="0" w:space="0" w:color="auto"/>
      </w:divBdr>
    </w:div>
    <w:div w:id="756363912">
      <w:bodyDiv w:val="1"/>
      <w:marLeft w:val="0"/>
      <w:marRight w:val="0"/>
      <w:marTop w:val="0"/>
      <w:marBottom w:val="0"/>
      <w:divBdr>
        <w:top w:val="none" w:sz="0" w:space="0" w:color="auto"/>
        <w:left w:val="none" w:sz="0" w:space="0" w:color="auto"/>
        <w:bottom w:val="none" w:sz="0" w:space="0" w:color="auto"/>
        <w:right w:val="none" w:sz="0" w:space="0" w:color="auto"/>
      </w:divBdr>
    </w:div>
    <w:div w:id="757018194">
      <w:bodyDiv w:val="1"/>
      <w:marLeft w:val="0"/>
      <w:marRight w:val="0"/>
      <w:marTop w:val="0"/>
      <w:marBottom w:val="0"/>
      <w:divBdr>
        <w:top w:val="none" w:sz="0" w:space="0" w:color="auto"/>
        <w:left w:val="none" w:sz="0" w:space="0" w:color="auto"/>
        <w:bottom w:val="none" w:sz="0" w:space="0" w:color="auto"/>
        <w:right w:val="none" w:sz="0" w:space="0" w:color="auto"/>
      </w:divBdr>
      <w:divsChild>
        <w:div w:id="1583296269">
          <w:marLeft w:val="0"/>
          <w:marRight w:val="0"/>
          <w:marTop w:val="0"/>
          <w:marBottom w:val="0"/>
          <w:divBdr>
            <w:top w:val="none" w:sz="0" w:space="0" w:color="auto"/>
            <w:left w:val="none" w:sz="0" w:space="0" w:color="auto"/>
            <w:bottom w:val="none" w:sz="0" w:space="0" w:color="auto"/>
            <w:right w:val="none" w:sz="0" w:space="0" w:color="auto"/>
          </w:divBdr>
          <w:divsChild>
            <w:div w:id="379482644">
              <w:marLeft w:val="0"/>
              <w:marRight w:val="0"/>
              <w:marTop w:val="0"/>
              <w:marBottom w:val="0"/>
              <w:divBdr>
                <w:top w:val="none" w:sz="0" w:space="0" w:color="auto"/>
                <w:left w:val="none" w:sz="0" w:space="0" w:color="auto"/>
                <w:bottom w:val="none" w:sz="0" w:space="0" w:color="auto"/>
                <w:right w:val="none" w:sz="0" w:space="0" w:color="auto"/>
              </w:divBdr>
            </w:div>
            <w:div w:id="644041481">
              <w:marLeft w:val="0"/>
              <w:marRight w:val="0"/>
              <w:marTop w:val="0"/>
              <w:marBottom w:val="0"/>
              <w:divBdr>
                <w:top w:val="none" w:sz="0" w:space="0" w:color="auto"/>
                <w:left w:val="none" w:sz="0" w:space="0" w:color="auto"/>
                <w:bottom w:val="none" w:sz="0" w:space="0" w:color="auto"/>
                <w:right w:val="none" w:sz="0" w:space="0" w:color="auto"/>
              </w:divBdr>
            </w:div>
            <w:div w:id="768619264">
              <w:marLeft w:val="0"/>
              <w:marRight w:val="0"/>
              <w:marTop w:val="0"/>
              <w:marBottom w:val="0"/>
              <w:divBdr>
                <w:top w:val="none" w:sz="0" w:space="0" w:color="auto"/>
                <w:left w:val="none" w:sz="0" w:space="0" w:color="auto"/>
                <w:bottom w:val="none" w:sz="0" w:space="0" w:color="auto"/>
                <w:right w:val="none" w:sz="0" w:space="0" w:color="auto"/>
              </w:divBdr>
            </w:div>
            <w:div w:id="811020588">
              <w:marLeft w:val="0"/>
              <w:marRight w:val="0"/>
              <w:marTop w:val="0"/>
              <w:marBottom w:val="0"/>
              <w:divBdr>
                <w:top w:val="none" w:sz="0" w:space="0" w:color="auto"/>
                <w:left w:val="none" w:sz="0" w:space="0" w:color="auto"/>
                <w:bottom w:val="none" w:sz="0" w:space="0" w:color="auto"/>
                <w:right w:val="none" w:sz="0" w:space="0" w:color="auto"/>
              </w:divBdr>
            </w:div>
            <w:div w:id="823132355">
              <w:marLeft w:val="0"/>
              <w:marRight w:val="0"/>
              <w:marTop w:val="0"/>
              <w:marBottom w:val="0"/>
              <w:divBdr>
                <w:top w:val="none" w:sz="0" w:space="0" w:color="auto"/>
                <w:left w:val="none" w:sz="0" w:space="0" w:color="auto"/>
                <w:bottom w:val="none" w:sz="0" w:space="0" w:color="auto"/>
                <w:right w:val="none" w:sz="0" w:space="0" w:color="auto"/>
              </w:divBdr>
            </w:div>
            <w:div w:id="181869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007308">
      <w:bodyDiv w:val="1"/>
      <w:marLeft w:val="0"/>
      <w:marRight w:val="0"/>
      <w:marTop w:val="0"/>
      <w:marBottom w:val="0"/>
      <w:divBdr>
        <w:top w:val="none" w:sz="0" w:space="0" w:color="auto"/>
        <w:left w:val="none" w:sz="0" w:space="0" w:color="auto"/>
        <w:bottom w:val="none" w:sz="0" w:space="0" w:color="auto"/>
        <w:right w:val="none" w:sz="0" w:space="0" w:color="auto"/>
      </w:divBdr>
      <w:divsChild>
        <w:div w:id="1865899726">
          <w:marLeft w:val="0"/>
          <w:marRight w:val="0"/>
          <w:marTop w:val="0"/>
          <w:marBottom w:val="0"/>
          <w:divBdr>
            <w:top w:val="none" w:sz="0" w:space="0" w:color="auto"/>
            <w:left w:val="none" w:sz="0" w:space="0" w:color="auto"/>
            <w:bottom w:val="none" w:sz="0" w:space="0" w:color="auto"/>
            <w:right w:val="none" w:sz="0" w:space="0" w:color="auto"/>
          </w:divBdr>
          <w:divsChild>
            <w:div w:id="357701420">
              <w:marLeft w:val="0"/>
              <w:marRight w:val="0"/>
              <w:marTop w:val="0"/>
              <w:marBottom w:val="0"/>
              <w:divBdr>
                <w:top w:val="none" w:sz="0" w:space="0" w:color="auto"/>
                <w:left w:val="none" w:sz="0" w:space="0" w:color="auto"/>
                <w:bottom w:val="none" w:sz="0" w:space="0" w:color="auto"/>
                <w:right w:val="none" w:sz="0" w:space="0" w:color="auto"/>
              </w:divBdr>
            </w:div>
            <w:div w:id="555311776">
              <w:marLeft w:val="0"/>
              <w:marRight w:val="0"/>
              <w:marTop w:val="0"/>
              <w:marBottom w:val="0"/>
              <w:divBdr>
                <w:top w:val="none" w:sz="0" w:space="0" w:color="auto"/>
                <w:left w:val="none" w:sz="0" w:space="0" w:color="auto"/>
                <w:bottom w:val="none" w:sz="0" w:space="0" w:color="auto"/>
                <w:right w:val="none" w:sz="0" w:space="0" w:color="auto"/>
              </w:divBdr>
            </w:div>
            <w:div w:id="801265576">
              <w:marLeft w:val="0"/>
              <w:marRight w:val="0"/>
              <w:marTop w:val="0"/>
              <w:marBottom w:val="0"/>
              <w:divBdr>
                <w:top w:val="none" w:sz="0" w:space="0" w:color="auto"/>
                <w:left w:val="none" w:sz="0" w:space="0" w:color="auto"/>
                <w:bottom w:val="none" w:sz="0" w:space="0" w:color="auto"/>
                <w:right w:val="none" w:sz="0" w:space="0" w:color="auto"/>
              </w:divBdr>
            </w:div>
            <w:div w:id="831994085">
              <w:marLeft w:val="0"/>
              <w:marRight w:val="0"/>
              <w:marTop w:val="0"/>
              <w:marBottom w:val="0"/>
              <w:divBdr>
                <w:top w:val="none" w:sz="0" w:space="0" w:color="auto"/>
                <w:left w:val="none" w:sz="0" w:space="0" w:color="auto"/>
                <w:bottom w:val="none" w:sz="0" w:space="0" w:color="auto"/>
                <w:right w:val="none" w:sz="0" w:space="0" w:color="auto"/>
              </w:divBdr>
            </w:div>
            <w:div w:id="848061348">
              <w:marLeft w:val="0"/>
              <w:marRight w:val="0"/>
              <w:marTop w:val="0"/>
              <w:marBottom w:val="0"/>
              <w:divBdr>
                <w:top w:val="none" w:sz="0" w:space="0" w:color="auto"/>
                <w:left w:val="none" w:sz="0" w:space="0" w:color="auto"/>
                <w:bottom w:val="none" w:sz="0" w:space="0" w:color="auto"/>
                <w:right w:val="none" w:sz="0" w:space="0" w:color="auto"/>
              </w:divBdr>
            </w:div>
            <w:div w:id="1685666590">
              <w:marLeft w:val="0"/>
              <w:marRight w:val="0"/>
              <w:marTop w:val="0"/>
              <w:marBottom w:val="0"/>
              <w:divBdr>
                <w:top w:val="none" w:sz="0" w:space="0" w:color="auto"/>
                <w:left w:val="none" w:sz="0" w:space="0" w:color="auto"/>
                <w:bottom w:val="none" w:sz="0" w:space="0" w:color="auto"/>
                <w:right w:val="none" w:sz="0" w:space="0" w:color="auto"/>
              </w:divBdr>
            </w:div>
            <w:div w:id="1772429504">
              <w:marLeft w:val="0"/>
              <w:marRight w:val="0"/>
              <w:marTop w:val="0"/>
              <w:marBottom w:val="0"/>
              <w:divBdr>
                <w:top w:val="none" w:sz="0" w:space="0" w:color="auto"/>
                <w:left w:val="none" w:sz="0" w:space="0" w:color="auto"/>
                <w:bottom w:val="none" w:sz="0" w:space="0" w:color="auto"/>
                <w:right w:val="none" w:sz="0" w:space="0" w:color="auto"/>
              </w:divBdr>
            </w:div>
            <w:div w:id="1816533610">
              <w:marLeft w:val="0"/>
              <w:marRight w:val="0"/>
              <w:marTop w:val="0"/>
              <w:marBottom w:val="0"/>
              <w:divBdr>
                <w:top w:val="none" w:sz="0" w:space="0" w:color="auto"/>
                <w:left w:val="none" w:sz="0" w:space="0" w:color="auto"/>
                <w:bottom w:val="none" w:sz="0" w:space="0" w:color="auto"/>
                <w:right w:val="none" w:sz="0" w:space="0" w:color="auto"/>
              </w:divBdr>
            </w:div>
            <w:div w:id="1855876517">
              <w:marLeft w:val="0"/>
              <w:marRight w:val="0"/>
              <w:marTop w:val="0"/>
              <w:marBottom w:val="0"/>
              <w:divBdr>
                <w:top w:val="none" w:sz="0" w:space="0" w:color="auto"/>
                <w:left w:val="none" w:sz="0" w:space="0" w:color="auto"/>
                <w:bottom w:val="none" w:sz="0" w:space="0" w:color="auto"/>
                <w:right w:val="none" w:sz="0" w:space="0" w:color="auto"/>
              </w:divBdr>
            </w:div>
            <w:div w:id="1968395132">
              <w:marLeft w:val="0"/>
              <w:marRight w:val="0"/>
              <w:marTop w:val="0"/>
              <w:marBottom w:val="0"/>
              <w:divBdr>
                <w:top w:val="none" w:sz="0" w:space="0" w:color="auto"/>
                <w:left w:val="none" w:sz="0" w:space="0" w:color="auto"/>
                <w:bottom w:val="none" w:sz="0" w:space="0" w:color="auto"/>
                <w:right w:val="none" w:sz="0" w:space="0" w:color="auto"/>
              </w:divBdr>
            </w:div>
            <w:div w:id="200470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7211">
      <w:bodyDiv w:val="1"/>
      <w:marLeft w:val="0"/>
      <w:marRight w:val="0"/>
      <w:marTop w:val="0"/>
      <w:marBottom w:val="0"/>
      <w:divBdr>
        <w:top w:val="none" w:sz="0" w:space="0" w:color="auto"/>
        <w:left w:val="none" w:sz="0" w:space="0" w:color="auto"/>
        <w:bottom w:val="none" w:sz="0" w:space="0" w:color="auto"/>
        <w:right w:val="none" w:sz="0" w:space="0" w:color="auto"/>
      </w:divBdr>
      <w:divsChild>
        <w:div w:id="1597326118">
          <w:marLeft w:val="0"/>
          <w:marRight w:val="0"/>
          <w:marTop w:val="0"/>
          <w:marBottom w:val="0"/>
          <w:divBdr>
            <w:top w:val="none" w:sz="0" w:space="0" w:color="auto"/>
            <w:left w:val="none" w:sz="0" w:space="0" w:color="auto"/>
            <w:bottom w:val="none" w:sz="0" w:space="0" w:color="auto"/>
            <w:right w:val="none" w:sz="0" w:space="0" w:color="auto"/>
          </w:divBdr>
          <w:divsChild>
            <w:div w:id="211408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903465">
      <w:bodyDiv w:val="1"/>
      <w:marLeft w:val="0"/>
      <w:marRight w:val="0"/>
      <w:marTop w:val="0"/>
      <w:marBottom w:val="0"/>
      <w:divBdr>
        <w:top w:val="none" w:sz="0" w:space="0" w:color="auto"/>
        <w:left w:val="none" w:sz="0" w:space="0" w:color="auto"/>
        <w:bottom w:val="none" w:sz="0" w:space="0" w:color="auto"/>
        <w:right w:val="none" w:sz="0" w:space="0" w:color="auto"/>
      </w:divBdr>
      <w:divsChild>
        <w:div w:id="1293712777">
          <w:marLeft w:val="0"/>
          <w:marRight w:val="0"/>
          <w:marTop w:val="0"/>
          <w:marBottom w:val="0"/>
          <w:divBdr>
            <w:top w:val="none" w:sz="0" w:space="0" w:color="auto"/>
            <w:left w:val="none" w:sz="0" w:space="0" w:color="auto"/>
            <w:bottom w:val="none" w:sz="0" w:space="0" w:color="auto"/>
            <w:right w:val="none" w:sz="0" w:space="0" w:color="auto"/>
          </w:divBdr>
          <w:divsChild>
            <w:div w:id="329214489">
              <w:marLeft w:val="0"/>
              <w:marRight w:val="0"/>
              <w:marTop w:val="0"/>
              <w:marBottom w:val="0"/>
              <w:divBdr>
                <w:top w:val="none" w:sz="0" w:space="0" w:color="auto"/>
                <w:left w:val="none" w:sz="0" w:space="0" w:color="auto"/>
                <w:bottom w:val="none" w:sz="0" w:space="0" w:color="auto"/>
                <w:right w:val="none" w:sz="0" w:space="0" w:color="auto"/>
              </w:divBdr>
            </w:div>
            <w:div w:id="788932663">
              <w:marLeft w:val="0"/>
              <w:marRight w:val="0"/>
              <w:marTop w:val="0"/>
              <w:marBottom w:val="0"/>
              <w:divBdr>
                <w:top w:val="none" w:sz="0" w:space="0" w:color="auto"/>
                <w:left w:val="none" w:sz="0" w:space="0" w:color="auto"/>
                <w:bottom w:val="none" w:sz="0" w:space="0" w:color="auto"/>
                <w:right w:val="none" w:sz="0" w:space="0" w:color="auto"/>
              </w:divBdr>
            </w:div>
            <w:div w:id="1676224472">
              <w:marLeft w:val="0"/>
              <w:marRight w:val="0"/>
              <w:marTop w:val="0"/>
              <w:marBottom w:val="0"/>
              <w:divBdr>
                <w:top w:val="none" w:sz="0" w:space="0" w:color="auto"/>
                <w:left w:val="none" w:sz="0" w:space="0" w:color="auto"/>
                <w:bottom w:val="none" w:sz="0" w:space="0" w:color="auto"/>
                <w:right w:val="none" w:sz="0" w:space="0" w:color="auto"/>
              </w:divBdr>
            </w:div>
            <w:div w:id="185521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236157">
      <w:bodyDiv w:val="1"/>
      <w:marLeft w:val="0"/>
      <w:marRight w:val="0"/>
      <w:marTop w:val="0"/>
      <w:marBottom w:val="0"/>
      <w:divBdr>
        <w:top w:val="none" w:sz="0" w:space="0" w:color="auto"/>
        <w:left w:val="none" w:sz="0" w:space="0" w:color="auto"/>
        <w:bottom w:val="none" w:sz="0" w:space="0" w:color="auto"/>
        <w:right w:val="none" w:sz="0" w:space="0" w:color="auto"/>
      </w:divBdr>
      <w:divsChild>
        <w:div w:id="714163169">
          <w:marLeft w:val="0"/>
          <w:marRight w:val="0"/>
          <w:marTop w:val="0"/>
          <w:marBottom w:val="0"/>
          <w:divBdr>
            <w:top w:val="none" w:sz="0" w:space="0" w:color="auto"/>
            <w:left w:val="none" w:sz="0" w:space="0" w:color="auto"/>
            <w:bottom w:val="none" w:sz="0" w:space="0" w:color="auto"/>
            <w:right w:val="none" w:sz="0" w:space="0" w:color="auto"/>
          </w:divBdr>
          <w:divsChild>
            <w:div w:id="1294678383">
              <w:marLeft w:val="0"/>
              <w:marRight w:val="0"/>
              <w:marTop w:val="0"/>
              <w:marBottom w:val="0"/>
              <w:divBdr>
                <w:top w:val="none" w:sz="0" w:space="0" w:color="auto"/>
                <w:left w:val="none" w:sz="0" w:space="0" w:color="auto"/>
                <w:bottom w:val="none" w:sz="0" w:space="0" w:color="auto"/>
                <w:right w:val="none" w:sz="0" w:space="0" w:color="auto"/>
              </w:divBdr>
            </w:div>
            <w:div w:id="1363481476">
              <w:marLeft w:val="0"/>
              <w:marRight w:val="0"/>
              <w:marTop w:val="0"/>
              <w:marBottom w:val="0"/>
              <w:divBdr>
                <w:top w:val="none" w:sz="0" w:space="0" w:color="auto"/>
                <w:left w:val="none" w:sz="0" w:space="0" w:color="auto"/>
                <w:bottom w:val="none" w:sz="0" w:space="0" w:color="auto"/>
                <w:right w:val="none" w:sz="0" w:space="0" w:color="auto"/>
              </w:divBdr>
            </w:div>
            <w:div w:id="1791777854">
              <w:marLeft w:val="0"/>
              <w:marRight w:val="0"/>
              <w:marTop w:val="0"/>
              <w:marBottom w:val="0"/>
              <w:divBdr>
                <w:top w:val="none" w:sz="0" w:space="0" w:color="auto"/>
                <w:left w:val="none" w:sz="0" w:space="0" w:color="auto"/>
                <w:bottom w:val="none" w:sz="0" w:space="0" w:color="auto"/>
                <w:right w:val="none" w:sz="0" w:space="0" w:color="auto"/>
              </w:divBdr>
            </w:div>
            <w:div w:id="189106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701771">
      <w:bodyDiv w:val="1"/>
      <w:marLeft w:val="0"/>
      <w:marRight w:val="0"/>
      <w:marTop w:val="0"/>
      <w:marBottom w:val="0"/>
      <w:divBdr>
        <w:top w:val="none" w:sz="0" w:space="0" w:color="auto"/>
        <w:left w:val="none" w:sz="0" w:space="0" w:color="auto"/>
        <w:bottom w:val="none" w:sz="0" w:space="0" w:color="auto"/>
        <w:right w:val="none" w:sz="0" w:space="0" w:color="auto"/>
      </w:divBdr>
    </w:div>
    <w:div w:id="829637302">
      <w:bodyDiv w:val="1"/>
      <w:marLeft w:val="0"/>
      <w:marRight w:val="0"/>
      <w:marTop w:val="0"/>
      <w:marBottom w:val="0"/>
      <w:divBdr>
        <w:top w:val="none" w:sz="0" w:space="0" w:color="auto"/>
        <w:left w:val="none" w:sz="0" w:space="0" w:color="auto"/>
        <w:bottom w:val="none" w:sz="0" w:space="0" w:color="auto"/>
        <w:right w:val="none" w:sz="0" w:space="0" w:color="auto"/>
      </w:divBdr>
      <w:divsChild>
        <w:div w:id="49573453">
          <w:marLeft w:val="0"/>
          <w:marRight w:val="0"/>
          <w:marTop w:val="0"/>
          <w:marBottom w:val="0"/>
          <w:divBdr>
            <w:top w:val="none" w:sz="0" w:space="0" w:color="auto"/>
            <w:left w:val="none" w:sz="0" w:space="0" w:color="auto"/>
            <w:bottom w:val="none" w:sz="0" w:space="0" w:color="auto"/>
            <w:right w:val="none" w:sz="0" w:space="0" w:color="auto"/>
          </w:divBdr>
          <w:divsChild>
            <w:div w:id="1159659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493085">
      <w:bodyDiv w:val="1"/>
      <w:marLeft w:val="0"/>
      <w:marRight w:val="0"/>
      <w:marTop w:val="0"/>
      <w:marBottom w:val="0"/>
      <w:divBdr>
        <w:top w:val="none" w:sz="0" w:space="0" w:color="auto"/>
        <w:left w:val="none" w:sz="0" w:space="0" w:color="auto"/>
        <w:bottom w:val="none" w:sz="0" w:space="0" w:color="auto"/>
        <w:right w:val="none" w:sz="0" w:space="0" w:color="auto"/>
      </w:divBdr>
      <w:divsChild>
        <w:div w:id="1920212095">
          <w:marLeft w:val="0"/>
          <w:marRight w:val="0"/>
          <w:marTop w:val="0"/>
          <w:marBottom w:val="0"/>
          <w:divBdr>
            <w:top w:val="none" w:sz="0" w:space="0" w:color="auto"/>
            <w:left w:val="none" w:sz="0" w:space="0" w:color="auto"/>
            <w:bottom w:val="none" w:sz="0" w:space="0" w:color="auto"/>
            <w:right w:val="none" w:sz="0" w:space="0" w:color="auto"/>
          </w:divBdr>
          <w:divsChild>
            <w:div w:id="61097961">
              <w:marLeft w:val="0"/>
              <w:marRight w:val="0"/>
              <w:marTop w:val="0"/>
              <w:marBottom w:val="0"/>
              <w:divBdr>
                <w:top w:val="none" w:sz="0" w:space="0" w:color="auto"/>
                <w:left w:val="none" w:sz="0" w:space="0" w:color="auto"/>
                <w:bottom w:val="none" w:sz="0" w:space="0" w:color="auto"/>
                <w:right w:val="none" w:sz="0" w:space="0" w:color="auto"/>
              </w:divBdr>
            </w:div>
            <w:div w:id="487409003">
              <w:marLeft w:val="0"/>
              <w:marRight w:val="0"/>
              <w:marTop w:val="0"/>
              <w:marBottom w:val="0"/>
              <w:divBdr>
                <w:top w:val="none" w:sz="0" w:space="0" w:color="auto"/>
                <w:left w:val="none" w:sz="0" w:space="0" w:color="auto"/>
                <w:bottom w:val="none" w:sz="0" w:space="0" w:color="auto"/>
                <w:right w:val="none" w:sz="0" w:space="0" w:color="auto"/>
              </w:divBdr>
            </w:div>
            <w:div w:id="958223933">
              <w:marLeft w:val="0"/>
              <w:marRight w:val="0"/>
              <w:marTop w:val="0"/>
              <w:marBottom w:val="0"/>
              <w:divBdr>
                <w:top w:val="none" w:sz="0" w:space="0" w:color="auto"/>
                <w:left w:val="none" w:sz="0" w:space="0" w:color="auto"/>
                <w:bottom w:val="none" w:sz="0" w:space="0" w:color="auto"/>
                <w:right w:val="none" w:sz="0" w:space="0" w:color="auto"/>
              </w:divBdr>
            </w:div>
            <w:div w:id="988437039">
              <w:marLeft w:val="0"/>
              <w:marRight w:val="0"/>
              <w:marTop w:val="0"/>
              <w:marBottom w:val="0"/>
              <w:divBdr>
                <w:top w:val="none" w:sz="0" w:space="0" w:color="auto"/>
                <w:left w:val="none" w:sz="0" w:space="0" w:color="auto"/>
                <w:bottom w:val="none" w:sz="0" w:space="0" w:color="auto"/>
                <w:right w:val="none" w:sz="0" w:space="0" w:color="auto"/>
              </w:divBdr>
            </w:div>
            <w:div w:id="1138650791">
              <w:marLeft w:val="0"/>
              <w:marRight w:val="0"/>
              <w:marTop w:val="0"/>
              <w:marBottom w:val="0"/>
              <w:divBdr>
                <w:top w:val="none" w:sz="0" w:space="0" w:color="auto"/>
                <w:left w:val="none" w:sz="0" w:space="0" w:color="auto"/>
                <w:bottom w:val="none" w:sz="0" w:space="0" w:color="auto"/>
                <w:right w:val="none" w:sz="0" w:space="0" w:color="auto"/>
              </w:divBdr>
            </w:div>
            <w:div w:id="1215044211">
              <w:marLeft w:val="0"/>
              <w:marRight w:val="0"/>
              <w:marTop w:val="0"/>
              <w:marBottom w:val="0"/>
              <w:divBdr>
                <w:top w:val="none" w:sz="0" w:space="0" w:color="auto"/>
                <w:left w:val="none" w:sz="0" w:space="0" w:color="auto"/>
                <w:bottom w:val="none" w:sz="0" w:space="0" w:color="auto"/>
                <w:right w:val="none" w:sz="0" w:space="0" w:color="auto"/>
              </w:divBdr>
            </w:div>
            <w:div w:id="1232345897">
              <w:marLeft w:val="0"/>
              <w:marRight w:val="0"/>
              <w:marTop w:val="0"/>
              <w:marBottom w:val="0"/>
              <w:divBdr>
                <w:top w:val="none" w:sz="0" w:space="0" w:color="auto"/>
                <w:left w:val="none" w:sz="0" w:space="0" w:color="auto"/>
                <w:bottom w:val="none" w:sz="0" w:space="0" w:color="auto"/>
                <w:right w:val="none" w:sz="0" w:space="0" w:color="auto"/>
              </w:divBdr>
            </w:div>
            <w:div w:id="1346978770">
              <w:marLeft w:val="0"/>
              <w:marRight w:val="0"/>
              <w:marTop w:val="0"/>
              <w:marBottom w:val="0"/>
              <w:divBdr>
                <w:top w:val="none" w:sz="0" w:space="0" w:color="auto"/>
                <w:left w:val="none" w:sz="0" w:space="0" w:color="auto"/>
                <w:bottom w:val="none" w:sz="0" w:space="0" w:color="auto"/>
                <w:right w:val="none" w:sz="0" w:space="0" w:color="auto"/>
              </w:divBdr>
            </w:div>
            <w:div w:id="1376999245">
              <w:marLeft w:val="0"/>
              <w:marRight w:val="0"/>
              <w:marTop w:val="0"/>
              <w:marBottom w:val="0"/>
              <w:divBdr>
                <w:top w:val="none" w:sz="0" w:space="0" w:color="auto"/>
                <w:left w:val="none" w:sz="0" w:space="0" w:color="auto"/>
                <w:bottom w:val="none" w:sz="0" w:space="0" w:color="auto"/>
                <w:right w:val="none" w:sz="0" w:space="0" w:color="auto"/>
              </w:divBdr>
            </w:div>
            <w:div w:id="1622881864">
              <w:marLeft w:val="0"/>
              <w:marRight w:val="0"/>
              <w:marTop w:val="0"/>
              <w:marBottom w:val="0"/>
              <w:divBdr>
                <w:top w:val="none" w:sz="0" w:space="0" w:color="auto"/>
                <w:left w:val="none" w:sz="0" w:space="0" w:color="auto"/>
                <w:bottom w:val="none" w:sz="0" w:space="0" w:color="auto"/>
                <w:right w:val="none" w:sz="0" w:space="0" w:color="auto"/>
              </w:divBdr>
            </w:div>
            <w:div w:id="1708524443">
              <w:marLeft w:val="0"/>
              <w:marRight w:val="0"/>
              <w:marTop w:val="0"/>
              <w:marBottom w:val="0"/>
              <w:divBdr>
                <w:top w:val="none" w:sz="0" w:space="0" w:color="auto"/>
                <w:left w:val="none" w:sz="0" w:space="0" w:color="auto"/>
                <w:bottom w:val="none" w:sz="0" w:space="0" w:color="auto"/>
                <w:right w:val="none" w:sz="0" w:space="0" w:color="auto"/>
              </w:divBdr>
            </w:div>
            <w:div w:id="206513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161589">
      <w:bodyDiv w:val="1"/>
      <w:marLeft w:val="0"/>
      <w:marRight w:val="0"/>
      <w:marTop w:val="0"/>
      <w:marBottom w:val="0"/>
      <w:divBdr>
        <w:top w:val="none" w:sz="0" w:space="0" w:color="auto"/>
        <w:left w:val="none" w:sz="0" w:space="0" w:color="auto"/>
        <w:bottom w:val="none" w:sz="0" w:space="0" w:color="auto"/>
        <w:right w:val="none" w:sz="0" w:space="0" w:color="auto"/>
      </w:divBdr>
      <w:divsChild>
        <w:div w:id="1766808714">
          <w:marLeft w:val="0"/>
          <w:marRight w:val="0"/>
          <w:marTop w:val="0"/>
          <w:marBottom w:val="0"/>
          <w:divBdr>
            <w:top w:val="none" w:sz="0" w:space="0" w:color="auto"/>
            <w:left w:val="none" w:sz="0" w:space="0" w:color="auto"/>
            <w:bottom w:val="none" w:sz="0" w:space="0" w:color="auto"/>
            <w:right w:val="none" w:sz="0" w:space="0" w:color="auto"/>
          </w:divBdr>
          <w:divsChild>
            <w:div w:id="1424565492">
              <w:marLeft w:val="0"/>
              <w:marRight w:val="0"/>
              <w:marTop w:val="0"/>
              <w:marBottom w:val="0"/>
              <w:divBdr>
                <w:top w:val="none" w:sz="0" w:space="0" w:color="auto"/>
                <w:left w:val="none" w:sz="0" w:space="0" w:color="auto"/>
                <w:bottom w:val="none" w:sz="0" w:space="0" w:color="auto"/>
                <w:right w:val="none" w:sz="0" w:space="0" w:color="auto"/>
              </w:divBdr>
            </w:div>
            <w:div w:id="696321154">
              <w:marLeft w:val="0"/>
              <w:marRight w:val="0"/>
              <w:marTop w:val="0"/>
              <w:marBottom w:val="0"/>
              <w:divBdr>
                <w:top w:val="none" w:sz="0" w:space="0" w:color="auto"/>
                <w:left w:val="none" w:sz="0" w:space="0" w:color="auto"/>
                <w:bottom w:val="none" w:sz="0" w:space="0" w:color="auto"/>
                <w:right w:val="none" w:sz="0" w:space="0" w:color="auto"/>
              </w:divBdr>
            </w:div>
            <w:div w:id="91976881">
              <w:marLeft w:val="0"/>
              <w:marRight w:val="0"/>
              <w:marTop w:val="0"/>
              <w:marBottom w:val="0"/>
              <w:divBdr>
                <w:top w:val="none" w:sz="0" w:space="0" w:color="auto"/>
                <w:left w:val="none" w:sz="0" w:space="0" w:color="auto"/>
                <w:bottom w:val="none" w:sz="0" w:space="0" w:color="auto"/>
                <w:right w:val="none" w:sz="0" w:space="0" w:color="auto"/>
              </w:divBdr>
            </w:div>
            <w:div w:id="1464225293">
              <w:marLeft w:val="0"/>
              <w:marRight w:val="0"/>
              <w:marTop w:val="0"/>
              <w:marBottom w:val="0"/>
              <w:divBdr>
                <w:top w:val="none" w:sz="0" w:space="0" w:color="auto"/>
                <w:left w:val="none" w:sz="0" w:space="0" w:color="auto"/>
                <w:bottom w:val="none" w:sz="0" w:space="0" w:color="auto"/>
                <w:right w:val="none" w:sz="0" w:space="0" w:color="auto"/>
              </w:divBdr>
            </w:div>
            <w:div w:id="1545948029">
              <w:marLeft w:val="0"/>
              <w:marRight w:val="0"/>
              <w:marTop w:val="0"/>
              <w:marBottom w:val="0"/>
              <w:divBdr>
                <w:top w:val="none" w:sz="0" w:space="0" w:color="auto"/>
                <w:left w:val="none" w:sz="0" w:space="0" w:color="auto"/>
                <w:bottom w:val="none" w:sz="0" w:space="0" w:color="auto"/>
                <w:right w:val="none" w:sz="0" w:space="0" w:color="auto"/>
              </w:divBdr>
            </w:div>
            <w:div w:id="548224850">
              <w:marLeft w:val="0"/>
              <w:marRight w:val="0"/>
              <w:marTop w:val="0"/>
              <w:marBottom w:val="0"/>
              <w:divBdr>
                <w:top w:val="none" w:sz="0" w:space="0" w:color="auto"/>
                <w:left w:val="none" w:sz="0" w:space="0" w:color="auto"/>
                <w:bottom w:val="none" w:sz="0" w:space="0" w:color="auto"/>
                <w:right w:val="none" w:sz="0" w:space="0" w:color="auto"/>
              </w:divBdr>
            </w:div>
            <w:div w:id="1431466861">
              <w:marLeft w:val="0"/>
              <w:marRight w:val="0"/>
              <w:marTop w:val="0"/>
              <w:marBottom w:val="0"/>
              <w:divBdr>
                <w:top w:val="none" w:sz="0" w:space="0" w:color="auto"/>
                <w:left w:val="none" w:sz="0" w:space="0" w:color="auto"/>
                <w:bottom w:val="none" w:sz="0" w:space="0" w:color="auto"/>
                <w:right w:val="none" w:sz="0" w:space="0" w:color="auto"/>
              </w:divBdr>
            </w:div>
            <w:div w:id="951016113">
              <w:marLeft w:val="0"/>
              <w:marRight w:val="0"/>
              <w:marTop w:val="0"/>
              <w:marBottom w:val="0"/>
              <w:divBdr>
                <w:top w:val="none" w:sz="0" w:space="0" w:color="auto"/>
                <w:left w:val="none" w:sz="0" w:space="0" w:color="auto"/>
                <w:bottom w:val="none" w:sz="0" w:space="0" w:color="auto"/>
                <w:right w:val="none" w:sz="0" w:space="0" w:color="auto"/>
              </w:divBdr>
            </w:div>
            <w:div w:id="1254970763">
              <w:marLeft w:val="0"/>
              <w:marRight w:val="0"/>
              <w:marTop w:val="0"/>
              <w:marBottom w:val="0"/>
              <w:divBdr>
                <w:top w:val="none" w:sz="0" w:space="0" w:color="auto"/>
                <w:left w:val="none" w:sz="0" w:space="0" w:color="auto"/>
                <w:bottom w:val="none" w:sz="0" w:space="0" w:color="auto"/>
                <w:right w:val="none" w:sz="0" w:space="0" w:color="auto"/>
              </w:divBdr>
            </w:div>
            <w:div w:id="167375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295622">
      <w:bodyDiv w:val="1"/>
      <w:marLeft w:val="0"/>
      <w:marRight w:val="0"/>
      <w:marTop w:val="0"/>
      <w:marBottom w:val="0"/>
      <w:divBdr>
        <w:top w:val="none" w:sz="0" w:space="0" w:color="auto"/>
        <w:left w:val="none" w:sz="0" w:space="0" w:color="auto"/>
        <w:bottom w:val="none" w:sz="0" w:space="0" w:color="auto"/>
        <w:right w:val="none" w:sz="0" w:space="0" w:color="auto"/>
      </w:divBdr>
      <w:divsChild>
        <w:div w:id="1098330877">
          <w:marLeft w:val="0"/>
          <w:marRight w:val="0"/>
          <w:marTop w:val="0"/>
          <w:marBottom w:val="0"/>
          <w:divBdr>
            <w:top w:val="none" w:sz="0" w:space="0" w:color="auto"/>
            <w:left w:val="none" w:sz="0" w:space="0" w:color="auto"/>
            <w:bottom w:val="none" w:sz="0" w:space="0" w:color="auto"/>
            <w:right w:val="none" w:sz="0" w:space="0" w:color="auto"/>
          </w:divBdr>
          <w:divsChild>
            <w:div w:id="531378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766178">
      <w:bodyDiv w:val="1"/>
      <w:marLeft w:val="0"/>
      <w:marRight w:val="0"/>
      <w:marTop w:val="0"/>
      <w:marBottom w:val="0"/>
      <w:divBdr>
        <w:top w:val="none" w:sz="0" w:space="0" w:color="auto"/>
        <w:left w:val="none" w:sz="0" w:space="0" w:color="auto"/>
        <w:bottom w:val="none" w:sz="0" w:space="0" w:color="auto"/>
        <w:right w:val="none" w:sz="0" w:space="0" w:color="auto"/>
      </w:divBdr>
      <w:divsChild>
        <w:div w:id="1701280865">
          <w:marLeft w:val="0"/>
          <w:marRight w:val="0"/>
          <w:marTop w:val="0"/>
          <w:marBottom w:val="0"/>
          <w:divBdr>
            <w:top w:val="none" w:sz="0" w:space="0" w:color="auto"/>
            <w:left w:val="none" w:sz="0" w:space="0" w:color="auto"/>
            <w:bottom w:val="none" w:sz="0" w:space="0" w:color="auto"/>
            <w:right w:val="none" w:sz="0" w:space="0" w:color="auto"/>
          </w:divBdr>
          <w:divsChild>
            <w:div w:id="178207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23502">
      <w:bodyDiv w:val="1"/>
      <w:marLeft w:val="0"/>
      <w:marRight w:val="0"/>
      <w:marTop w:val="0"/>
      <w:marBottom w:val="0"/>
      <w:divBdr>
        <w:top w:val="none" w:sz="0" w:space="0" w:color="auto"/>
        <w:left w:val="none" w:sz="0" w:space="0" w:color="auto"/>
        <w:bottom w:val="none" w:sz="0" w:space="0" w:color="auto"/>
        <w:right w:val="none" w:sz="0" w:space="0" w:color="auto"/>
      </w:divBdr>
      <w:divsChild>
        <w:div w:id="900408934">
          <w:marLeft w:val="0"/>
          <w:marRight w:val="0"/>
          <w:marTop w:val="0"/>
          <w:marBottom w:val="0"/>
          <w:divBdr>
            <w:top w:val="none" w:sz="0" w:space="0" w:color="auto"/>
            <w:left w:val="none" w:sz="0" w:space="0" w:color="auto"/>
            <w:bottom w:val="none" w:sz="0" w:space="0" w:color="auto"/>
            <w:right w:val="none" w:sz="0" w:space="0" w:color="auto"/>
          </w:divBdr>
          <w:divsChild>
            <w:div w:id="1406420384">
              <w:marLeft w:val="0"/>
              <w:marRight w:val="0"/>
              <w:marTop w:val="100"/>
              <w:marBottom w:val="100"/>
              <w:divBdr>
                <w:top w:val="none" w:sz="0" w:space="0" w:color="auto"/>
                <w:left w:val="single" w:sz="6" w:space="0" w:color="EEEEEE"/>
                <w:bottom w:val="none" w:sz="0" w:space="0" w:color="auto"/>
                <w:right w:val="single" w:sz="6" w:space="0" w:color="EEEEEE"/>
              </w:divBdr>
              <w:divsChild>
                <w:div w:id="223444069">
                  <w:marLeft w:val="0"/>
                  <w:marRight w:val="0"/>
                  <w:marTop w:val="0"/>
                  <w:marBottom w:val="0"/>
                  <w:divBdr>
                    <w:top w:val="none" w:sz="0" w:space="0" w:color="auto"/>
                    <w:left w:val="none" w:sz="0" w:space="0" w:color="auto"/>
                    <w:bottom w:val="none" w:sz="0" w:space="0" w:color="auto"/>
                    <w:right w:val="none" w:sz="0" w:space="0" w:color="auto"/>
                  </w:divBdr>
                  <w:divsChild>
                    <w:div w:id="1084911277">
                      <w:marLeft w:val="0"/>
                      <w:marRight w:val="0"/>
                      <w:marTop w:val="0"/>
                      <w:marBottom w:val="0"/>
                      <w:divBdr>
                        <w:top w:val="none" w:sz="0" w:space="0" w:color="auto"/>
                        <w:left w:val="none" w:sz="0" w:space="0" w:color="auto"/>
                        <w:bottom w:val="none" w:sz="0" w:space="0" w:color="auto"/>
                        <w:right w:val="none" w:sz="0" w:space="0" w:color="auto"/>
                      </w:divBdr>
                      <w:divsChild>
                        <w:div w:id="1228877225">
                          <w:marLeft w:val="0"/>
                          <w:marRight w:val="0"/>
                          <w:marTop w:val="0"/>
                          <w:marBottom w:val="0"/>
                          <w:divBdr>
                            <w:top w:val="none" w:sz="0" w:space="0" w:color="auto"/>
                            <w:left w:val="none" w:sz="0" w:space="0" w:color="auto"/>
                            <w:bottom w:val="none" w:sz="0" w:space="0" w:color="auto"/>
                            <w:right w:val="none" w:sz="0" w:space="0" w:color="auto"/>
                          </w:divBdr>
                          <w:divsChild>
                            <w:div w:id="62909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1844656">
      <w:bodyDiv w:val="1"/>
      <w:marLeft w:val="0"/>
      <w:marRight w:val="0"/>
      <w:marTop w:val="0"/>
      <w:marBottom w:val="0"/>
      <w:divBdr>
        <w:top w:val="none" w:sz="0" w:space="0" w:color="auto"/>
        <w:left w:val="none" w:sz="0" w:space="0" w:color="auto"/>
        <w:bottom w:val="none" w:sz="0" w:space="0" w:color="auto"/>
        <w:right w:val="none" w:sz="0" w:space="0" w:color="auto"/>
      </w:divBdr>
      <w:divsChild>
        <w:div w:id="1765608510">
          <w:marLeft w:val="0"/>
          <w:marRight w:val="0"/>
          <w:marTop w:val="0"/>
          <w:marBottom w:val="0"/>
          <w:divBdr>
            <w:top w:val="none" w:sz="0" w:space="0" w:color="auto"/>
            <w:left w:val="none" w:sz="0" w:space="0" w:color="auto"/>
            <w:bottom w:val="none" w:sz="0" w:space="0" w:color="auto"/>
            <w:right w:val="none" w:sz="0" w:space="0" w:color="auto"/>
          </w:divBdr>
          <w:divsChild>
            <w:div w:id="1907493881">
              <w:marLeft w:val="0"/>
              <w:marRight w:val="0"/>
              <w:marTop w:val="0"/>
              <w:marBottom w:val="0"/>
              <w:divBdr>
                <w:top w:val="none" w:sz="0" w:space="0" w:color="auto"/>
                <w:left w:val="none" w:sz="0" w:space="0" w:color="auto"/>
                <w:bottom w:val="none" w:sz="0" w:space="0" w:color="auto"/>
                <w:right w:val="none" w:sz="0" w:space="0" w:color="auto"/>
              </w:divBdr>
            </w:div>
            <w:div w:id="1382755559">
              <w:marLeft w:val="0"/>
              <w:marRight w:val="0"/>
              <w:marTop w:val="0"/>
              <w:marBottom w:val="0"/>
              <w:divBdr>
                <w:top w:val="none" w:sz="0" w:space="0" w:color="auto"/>
                <w:left w:val="none" w:sz="0" w:space="0" w:color="auto"/>
                <w:bottom w:val="none" w:sz="0" w:space="0" w:color="auto"/>
                <w:right w:val="none" w:sz="0" w:space="0" w:color="auto"/>
              </w:divBdr>
            </w:div>
            <w:div w:id="883757914">
              <w:marLeft w:val="0"/>
              <w:marRight w:val="0"/>
              <w:marTop w:val="0"/>
              <w:marBottom w:val="0"/>
              <w:divBdr>
                <w:top w:val="none" w:sz="0" w:space="0" w:color="auto"/>
                <w:left w:val="none" w:sz="0" w:space="0" w:color="auto"/>
                <w:bottom w:val="none" w:sz="0" w:space="0" w:color="auto"/>
                <w:right w:val="none" w:sz="0" w:space="0" w:color="auto"/>
              </w:divBdr>
            </w:div>
            <w:div w:id="3093590">
              <w:marLeft w:val="0"/>
              <w:marRight w:val="0"/>
              <w:marTop w:val="0"/>
              <w:marBottom w:val="0"/>
              <w:divBdr>
                <w:top w:val="none" w:sz="0" w:space="0" w:color="auto"/>
                <w:left w:val="none" w:sz="0" w:space="0" w:color="auto"/>
                <w:bottom w:val="none" w:sz="0" w:space="0" w:color="auto"/>
                <w:right w:val="none" w:sz="0" w:space="0" w:color="auto"/>
              </w:divBdr>
            </w:div>
            <w:div w:id="1846743482">
              <w:marLeft w:val="0"/>
              <w:marRight w:val="0"/>
              <w:marTop w:val="0"/>
              <w:marBottom w:val="0"/>
              <w:divBdr>
                <w:top w:val="none" w:sz="0" w:space="0" w:color="auto"/>
                <w:left w:val="none" w:sz="0" w:space="0" w:color="auto"/>
                <w:bottom w:val="none" w:sz="0" w:space="0" w:color="auto"/>
                <w:right w:val="none" w:sz="0" w:space="0" w:color="auto"/>
              </w:divBdr>
            </w:div>
            <w:div w:id="360857513">
              <w:marLeft w:val="0"/>
              <w:marRight w:val="0"/>
              <w:marTop w:val="0"/>
              <w:marBottom w:val="0"/>
              <w:divBdr>
                <w:top w:val="none" w:sz="0" w:space="0" w:color="auto"/>
                <w:left w:val="none" w:sz="0" w:space="0" w:color="auto"/>
                <w:bottom w:val="none" w:sz="0" w:space="0" w:color="auto"/>
                <w:right w:val="none" w:sz="0" w:space="0" w:color="auto"/>
              </w:divBdr>
            </w:div>
            <w:div w:id="1157915806">
              <w:marLeft w:val="0"/>
              <w:marRight w:val="0"/>
              <w:marTop w:val="0"/>
              <w:marBottom w:val="0"/>
              <w:divBdr>
                <w:top w:val="none" w:sz="0" w:space="0" w:color="auto"/>
                <w:left w:val="none" w:sz="0" w:space="0" w:color="auto"/>
                <w:bottom w:val="none" w:sz="0" w:space="0" w:color="auto"/>
                <w:right w:val="none" w:sz="0" w:space="0" w:color="auto"/>
              </w:divBdr>
            </w:div>
            <w:div w:id="52890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998155">
      <w:bodyDiv w:val="1"/>
      <w:marLeft w:val="0"/>
      <w:marRight w:val="0"/>
      <w:marTop w:val="0"/>
      <w:marBottom w:val="0"/>
      <w:divBdr>
        <w:top w:val="none" w:sz="0" w:space="0" w:color="auto"/>
        <w:left w:val="none" w:sz="0" w:space="0" w:color="auto"/>
        <w:bottom w:val="none" w:sz="0" w:space="0" w:color="auto"/>
        <w:right w:val="none" w:sz="0" w:space="0" w:color="auto"/>
      </w:divBdr>
      <w:divsChild>
        <w:div w:id="557938484">
          <w:marLeft w:val="0"/>
          <w:marRight w:val="0"/>
          <w:marTop w:val="0"/>
          <w:marBottom w:val="0"/>
          <w:divBdr>
            <w:top w:val="none" w:sz="0" w:space="0" w:color="auto"/>
            <w:left w:val="none" w:sz="0" w:space="0" w:color="auto"/>
            <w:bottom w:val="none" w:sz="0" w:space="0" w:color="auto"/>
            <w:right w:val="none" w:sz="0" w:space="0" w:color="auto"/>
          </w:divBdr>
          <w:divsChild>
            <w:div w:id="9386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079133">
      <w:bodyDiv w:val="1"/>
      <w:marLeft w:val="0"/>
      <w:marRight w:val="0"/>
      <w:marTop w:val="0"/>
      <w:marBottom w:val="0"/>
      <w:divBdr>
        <w:top w:val="none" w:sz="0" w:space="0" w:color="auto"/>
        <w:left w:val="none" w:sz="0" w:space="0" w:color="auto"/>
        <w:bottom w:val="none" w:sz="0" w:space="0" w:color="auto"/>
        <w:right w:val="none" w:sz="0" w:space="0" w:color="auto"/>
      </w:divBdr>
    </w:div>
    <w:div w:id="888885070">
      <w:bodyDiv w:val="1"/>
      <w:marLeft w:val="0"/>
      <w:marRight w:val="0"/>
      <w:marTop w:val="0"/>
      <w:marBottom w:val="0"/>
      <w:divBdr>
        <w:top w:val="none" w:sz="0" w:space="0" w:color="auto"/>
        <w:left w:val="none" w:sz="0" w:space="0" w:color="auto"/>
        <w:bottom w:val="none" w:sz="0" w:space="0" w:color="auto"/>
        <w:right w:val="none" w:sz="0" w:space="0" w:color="auto"/>
      </w:divBdr>
    </w:div>
    <w:div w:id="891503369">
      <w:bodyDiv w:val="1"/>
      <w:marLeft w:val="0"/>
      <w:marRight w:val="0"/>
      <w:marTop w:val="0"/>
      <w:marBottom w:val="0"/>
      <w:divBdr>
        <w:top w:val="none" w:sz="0" w:space="0" w:color="auto"/>
        <w:left w:val="none" w:sz="0" w:space="0" w:color="auto"/>
        <w:bottom w:val="none" w:sz="0" w:space="0" w:color="auto"/>
        <w:right w:val="none" w:sz="0" w:space="0" w:color="auto"/>
      </w:divBdr>
      <w:divsChild>
        <w:div w:id="1626809158">
          <w:marLeft w:val="0"/>
          <w:marRight w:val="0"/>
          <w:marTop w:val="0"/>
          <w:marBottom w:val="0"/>
          <w:divBdr>
            <w:top w:val="none" w:sz="0" w:space="0" w:color="auto"/>
            <w:left w:val="none" w:sz="0" w:space="0" w:color="auto"/>
            <w:bottom w:val="none" w:sz="0" w:space="0" w:color="auto"/>
            <w:right w:val="none" w:sz="0" w:space="0" w:color="auto"/>
          </w:divBdr>
          <w:divsChild>
            <w:div w:id="117653575">
              <w:marLeft w:val="0"/>
              <w:marRight w:val="0"/>
              <w:marTop w:val="0"/>
              <w:marBottom w:val="0"/>
              <w:divBdr>
                <w:top w:val="none" w:sz="0" w:space="0" w:color="auto"/>
                <w:left w:val="none" w:sz="0" w:space="0" w:color="auto"/>
                <w:bottom w:val="none" w:sz="0" w:space="0" w:color="auto"/>
                <w:right w:val="none" w:sz="0" w:space="0" w:color="auto"/>
              </w:divBdr>
            </w:div>
            <w:div w:id="184752475">
              <w:marLeft w:val="0"/>
              <w:marRight w:val="0"/>
              <w:marTop w:val="0"/>
              <w:marBottom w:val="0"/>
              <w:divBdr>
                <w:top w:val="none" w:sz="0" w:space="0" w:color="auto"/>
                <w:left w:val="none" w:sz="0" w:space="0" w:color="auto"/>
                <w:bottom w:val="none" w:sz="0" w:space="0" w:color="auto"/>
                <w:right w:val="none" w:sz="0" w:space="0" w:color="auto"/>
              </w:divBdr>
            </w:div>
            <w:div w:id="887835366">
              <w:marLeft w:val="0"/>
              <w:marRight w:val="0"/>
              <w:marTop w:val="0"/>
              <w:marBottom w:val="0"/>
              <w:divBdr>
                <w:top w:val="none" w:sz="0" w:space="0" w:color="auto"/>
                <w:left w:val="none" w:sz="0" w:space="0" w:color="auto"/>
                <w:bottom w:val="none" w:sz="0" w:space="0" w:color="auto"/>
                <w:right w:val="none" w:sz="0" w:space="0" w:color="auto"/>
              </w:divBdr>
            </w:div>
            <w:div w:id="2139227204">
              <w:marLeft w:val="0"/>
              <w:marRight w:val="0"/>
              <w:marTop w:val="0"/>
              <w:marBottom w:val="0"/>
              <w:divBdr>
                <w:top w:val="none" w:sz="0" w:space="0" w:color="auto"/>
                <w:left w:val="none" w:sz="0" w:space="0" w:color="auto"/>
                <w:bottom w:val="none" w:sz="0" w:space="0" w:color="auto"/>
                <w:right w:val="none" w:sz="0" w:space="0" w:color="auto"/>
              </w:divBdr>
            </w:div>
            <w:div w:id="497617224">
              <w:marLeft w:val="0"/>
              <w:marRight w:val="0"/>
              <w:marTop w:val="0"/>
              <w:marBottom w:val="0"/>
              <w:divBdr>
                <w:top w:val="none" w:sz="0" w:space="0" w:color="auto"/>
                <w:left w:val="none" w:sz="0" w:space="0" w:color="auto"/>
                <w:bottom w:val="none" w:sz="0" w:space="0" w:color="auto"/>
                <w:right w:val="none" w:sz="0" w:space="0" w:color="auto"/>
              </w:divBdr>
            </w:div>
            <w:div w:id="738675299">
              <w:marLeft w:val="0"/>
              <w:marRight w:val="0"/>
              <w:marTop w:val="0"/>
              <w:marBottom w:val="0"/>
              <w:divBdr>
                <w:top w:val="none" w:sz="0" w:space="0" w:color="auto"/>
                <w:left w:val="none" w:sz="0" w:space="0" w:color="auto"/>
                <w:bottom w:val="none" w:sz="0" w:space="0" w:color="auto"/>
                <w:right w:val="none" w:sz="0" w:space="0" w:color="auto"/>
              </w:divBdr>
            </w:div>
            <w:div w:id="1427338008">
              <w:marLeft w:val="0"/>
              <w:marRight w:val="0"/>
              <w:marTop w:val="0"/>
              <w:marBottom w:val="0"/>
              <w:divBdr>
                <w:top w:val="none" w:sz="0" w:space="0" w:color="auto"/>
                <w:left w:val="none" w:sz="0" w:space="0" w:color="auto"/>
                <w:bottom w:val="none" w:sz="0" w:space="0" w:color="auto"/>
                <w:right w:val="none" w:sz="0" w:space="0" w:color="auto"/>
              </w:divBdr>
            </w:div>
            <w:div w:id="1999965944">
              <w:marLeft w:val="0"/>
              <w:marRight w:val="0"/>
              <w:marTop w:val="0"/>
              <w:marBottom w:val="0"/>
              <w:divBdr>
                <w:top w:val="none" w:sz="0" w:space="0" w:color="auto"/>
                <w:left w:val="none" w:sz="0" w:space="0" w:color="auto"/>
                <w:bottom w:val="none" w:sz="0" w:space="0" w:color="auto"/>
                <w:right w:val="none" w:sz="0" w:space="0" w:color="auto"/>
              </w:divBdr>
            </w:div>
            <w:div w:id="1205213500">
              <w:marLeft w:val="0"/>
              <w:marRight w:val="0"/>
              <w:marTop w:val="0"/>
              <w:marBottom w:val="0"/>
              <w:divBdr>
                <w:top w:val="none" w:sz="0" w:space="0" w:color="auto"/>
                <w:left w:val="none" w:sz="0" w:space="0" w:color="auto"/>
                <w:bottom w:val="none" w:sz="0" w:space="0" w:color="auto"/>
                <w:right w:val="none" w:sz="0" w:space="0" w:color="auto"/>
              </w:divBdr>
            </w:div>
            <w:div w:id="578172739">
              <w:marLeft w:val="0"/>
              <w:marRight w:val="0"/>
              <w:marTop w:val="0"/>
              <w:marBottom w:val="0"/>
              <w:divBdr>
                <w:top w:val="none" w:sz="0" w:space="0" w:color="auto"/>
                <w:left w:val="none" w:sz="0" w:space="0" w:color="auto"/>
                <w:bottom w:val="none" w:sz="0" w:space="0" w:color="auto"/>
                <w:right w:val="none" w:sz="0" w:space="0" w:color="auto"/>
              </w:divBdr>
            </w:div>
            <w:div w:id="394738428">
              <w:marLeft w:val="0"/>
              <w:marRight w:val="0"/>
              <w:marTop w:val="0"/>
              <w:marBottom w:val="0"/>
              <w:divBdr>
                <w:top w:val="none" w:sz="0" w:space="0" w:color="auto"/>
                <w:left w:val="none" w:sz="0" w:space="0" w:color="auto"/>
                <w:bottom w:val="none" w:sz="0" w:space="0" w:color="auto"/>
                <w:right w:val="none" w:sz="0" w:space="0" w:color="auto"/>
              </w:divBdr>
            </w:div>
            <w:div w:id="1857619894">
              <w:marLeft w:val="0"/>
              <w:marRight w:val="0"/>
              <w:marTop w:val="0"/>
              <w:marBottom w:val="0"/>
              <w:divBdr>
                <w:top w:val="none" w:sz="0" w:space="0" w:color="auto"/>
                <w:left w:val="none" w:sz="0" w:space="0" w:color="auto"/>
                <w:bottom w:val="none" w:sz="0" w:space="0" w:color="auto"/>
                <w:right w:val="none" w:sz="0" w:space="0" w:color="auto"/>
              </w:divBdr>
            </w:div>
            <w:div w:id="1541741644">
              <w:marLeft w:val="0"/>
              <w:marRight w:val="0"/>
              <w:marTop w:val="0"/>
              <w:marBottom w:val="0"/>
              <w:divBdr>
                <w:top w:val="none" w:sz="0" w:space="0" w:color="auto"/>
                <w:left w:val="none" w:sz="0" w:space="0" w:color="auto"/>
                <w:bottom w:val="none" w:sz="0" w:space="0" w:color="auto"/>
                <w:right w:val="none" w:sz="0" w:space="0" w:color="auto"/>
              </w:divBdr>
            </w:div>
            <w:div w:id="472599686">
              <w:marLeft w:val="0"/>
              <w:marRight w:val="0"/>
              <w:marTop w:val="0"/>
              <w:marBottom w:val="0"/>
              <w:divBdr>
                <w:top w:val="none" w:sz="0" w:space="0" w:color="auto"/>
                <w:left w:val="none" w:sz="0" w:space="0" w:color="auto"/>
                <w:bottom w:val="none" w:sz="0" w:space="0" w:color="auto"/>
                <w:right w:val="none" w:sz="0" w:space="0" w:color="auto"/>
              </w:divBdr>
            </w:div>
            <w:div w:id="1214148967">
              <w:marLeft w:val="0"/>
              <w:marRight w:val="0"/>
              <w:marTop w:val="0"/>
              <w:marBottom w:val="0"/>
              <w:divBdr>
                <w:top w:val="none" w:sz="0" w:space="0" w:color="auto"/>
                <w:left w:val="none" w:sz="0" w:space="0" w:color="auto"/>
                <w:bottom w:val="none" w:sz="0" w:space="0" w:color="auto"/>
                <w:right w:val="none" w:sz="0" w:space="0" w:color="auto"/>
              </w:divBdr>
            </w:div>
            <w:div w:id="461919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251335">
      <w:bodyDiv w:val="1"/>
      <w:marLeft w:val="0"/>
      <w:marRight w:val="0"/>
      <w:marTop w:val="0"/>
      <w:marBottom w:val="0"/>
      <w:divBdr>
        <w:top w:val="none" w:sz="0" w:space="0" w:color="auto"/>
        <w:left w:val="none" w:sz="0" w:space="0" w:color="auto"/>
        <w:bottom w:val="none" w:sz="0" w:space="0" w:color="auto"/>
        <w:right w:val="none" w:sz="0" w:space="0" w:color="auto"/>
      </w:divBdr>
      <w:divsChild>
        <w:div w:id="1290939616">
          <w:marLeft w:val="0"/>
          <w:marRight w:val="0"/>
          <w:marTop w:val="0"/>
          <w:marBottom w:val="0"/>
          <w:divBdr>
            <w:top w:val="none" w:sz="0" w:space="0" w:color="auto"/>
            <w:left w:val="none" w:sz="0" w:space="0" w:color="auto"/>
            <w:bottom w:val="none" w:sz="0" w:space="0" w:color="auto"/>
            <w:right w:val="none" w:sz="0" w:space="0" w:color="auto"/>
          </w:divBdr>
          <w:divsChild>
            <w:div w:id="10565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51349">
      <w:bodyDiv w:val="1"/>
      <w:marLeft w:val="0"/>
      <w:marRight w:val="0"/>
      <w:marTop w:val="0"/>
      <w:marBottom w:val="0"/>
      <w:divBdr>
        <w:top w:val="none" w:sz="0" w:space="0" w:color="auto"/>
        <w:left w:val="none" w:sz="0" w:space="0" w:color="auto"/>
        <w:bottom w:val="none" w:sz="0" w:space="0" w:color="auto"/>
        <w:right w:val="none" w:sz="0" w:space="0" w:color="auto"/>
      </w:divBdr>
    </w:div>
    <w:div w:id="907885733">
      <w:bodyDiv w:val="1"/>
      <w:marLeft w:val="0"/>
      <w:marRight w:val="0"/>
      <w:marTop w:val="0"/>
      <w:marBottom w:val="0"/>
      <w:divBdr>
        <w:top w:val="none" w:sz="0" w:space="0" w:color="auto"/>
        <w:left w:val="none" w:sz="0" w:space="0" w:color="auto"/>
        <w:bottom w:val="none" w:sz="0" w:space="0" w:color="auto"/>
        <w:right w:val="none" w:sz="0" w:space="0" w:color="auto"/>
      </w:divBdr>
      <w:divsChild>
        <w:div w:id="575166378">
          <w:marLeft w:val="0"/>
          <w:marRight w:val="0"/>
          <w:marTop w:val="0"/>
          <w:marBottom w:val="0"/>
          <w:divBdr>
            <w:top w:val="none" w:sz="0" w:space="0" w:color="auto"/>
            <w:left w:val="none" w:sz="0" w:space="0" w:color="auto"/>
            <w:bottom w:val="none" w:sz="0" w:space="0" w:color="auto"/>
            <w:right w:val="none" w:sz="0" w:space="0" w:color="auto"/>
          </w:divBdr>
          <w:divsChild>
            <w:div w:id="58761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149773">
      <w:bodyDiv w:val="1"/>
      <w:marLeft w:val="0"/>
      <w:marRight w:val="0"/>
      <w:marTop w:val="0"/>
      <w:marBottom w:val="0"/>
      <w:divBdr>
        <w:top w:val="none" w:sz="0" w:space="0" w:color="auto"/>
        <w:left w:val="none" w:sz="0" w:space="0" w:color="auto"/>
        <w:bottom w:val="none" w:sz="0" w:space="0" w:color="auto"/>
        <w:right w:val="none" w:sz="0" w:space="0" w:color="auto"/>
      </w:divBdr>
      <w:divsChild>
        <w:div w:id="1556968918">
          <w:marLeft w:val="0"/>
          <w:marRight w:val="0"/>
          <w:marTop w:val="360"/>
          <w:marBottom w:val="360"/>
          <w:divBdr>
            <w:top w:val="none" w:sz="0" w:space="0" w:color="auto"/>
            <w:left w:val="none" w:sz="0" w:space="0" w:color="auto"/>
            <w:bottom w:val="none" w:sz="0" w:space="0" w:color="auto"/>
            <w:right w:val="none" w:sz="0" w:space="0" w:color="auto"/>
          </w:divBdr>
        </w:div>
      </w:divsChild>
    </w:div>
    <w:div w:id="961959568">
      <w:bodyDiv w:val="1"/>
      <w:marLeft w:val="0"/>
      <w:marRight w:val="0"/>
      <w:marTop w:val="0"/>
      <w:marBottom w:val="0"/>
      <w:divBdr>
        <w:top w:val="none" w:sz="0" w:space="0" w:color="auto"/>
        <w:left w:val="none" w:sz="0" w:space="0" w:color="auto"/>
        <w:bottom w:val="none" w:sz="0" w:space="0" w:color="auto"/>
        <w:right w:val="none" w:sz="0" w:space="0" w:color="auto"/>
      </w:divBdr>
      <w:divsChild>
        <w:div w:id="1442601832">
          <w:marLeft w:val="0"/>
          <w:marRight w:val="0"/>
          <w:marTop w:val="0"/>
          <w:marBottom w:val="0"/>
          <w:divBdr>
            <w:top w:val="none" w:sz="0" w:space="0" w:color="auto"/>
            <w:left w:val="none" w:sz="0" w:space="0" w:color="auto"/>
            <w:bottom w:val="none" w:sz="0" w:space="0" w:color="auto"/>
            <w:right w:val="none" w:sz="0" w:space="0" w:color="auto"/>
          </w:divBdr>
          <w:divsChild>
            <w:div w:id="699085135">
              <w:marLeft w:val="0"/>
              <w:marRight w:val="0"/>
              <w:marTop w:val="0"/>
              <w:marBottom w:val="0"/>
              <w:divBdr>
                <w:top w:val="none" w:sz="0" w:space="0" w:color="auto"/>
                <w:left w:val="none" w:sz="0" w:space="0" w:color="auto"/>
                <w:bottom w:val="none" w:sz="0" w:space="0" w:color="auto"/>
                <w:right w:val="none" w:sz="0" w:space="0" w:color="auto"/>
              </w:divBdr>
            </w:div>
            <w:div w:id="862018675">
              <w:marLeft w:val="0"/>
              <w:marRight w:val="0"/>
              <w:marTop w:val="0"/>
              <w:marBottom w:val="0"/>
              <w:divBdr>
                <w:top w:val="none" w:sz="0" w:space="0" w:color="auto"/>
                <w:left w:val="none" w:sz="0" w:space="0" w:color="auto"/>
                <w:bottom w:val="none" w:sz="0" w:space="0" w:color="auto"/>
                <w:right w:val="none" w:sz="0" w:space="0" w:color="auto"/>
              </w:divBdr>
            </w:div>
            <w:div w:id="1028602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786013">
      <w:bodyDiv w:val="1"/>
      <w:marLeft w:val="0"/>
      <w:marRight w:val="0"/>
      <w:marTop w:val="0"/>
      <w:marBottom w:val="0"/>
      <w:divBdr>
        <w:top w:val="none" w:sz="0" w:space="0" w:color="auto"/>
        <w:left w:val="none" w:sz="0" w:space="0" w:color="auto"/>
        <w:bottom w:val="none" w:sz="0" w:space="0" w:color="auto"/>
        <w:right w:val="none" w:sz="0" w:space="0" w:color="auto"/>
      </w:divBdr>
      <w:divsChild>
        <w:div w:id="902787682">
          <w:marLeft w:val="0"/>
          <w:marRight w:val="0"/>
          <w:marTop w:val="0"/>
          <w:marBottom w:val="0"/>
          <w:divBdr>
            <w:top w:val="none" w:sz="0" w:space="0" w:color="auto"/>
            <w:left w:val="none" w:sz="0" w:space="0" w:color="auto"/>
            <w:bottom w:val="none" w:sz="0" w:space="0" w:color="auto"/>
            <w:right w:val="none" w:sz="0" w:space="0" w:color="auto"/>
          </w:divBdr>
          <w:divsChild>
            <w:div w:id="1757708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310492">
      <w:bodyDiv w:val="1"/>
      <w:marLeft w:val="0"/>
      <w:marRight w:val="0"/>
      <w:marTop w:val="0"/>
      <w:marBottom w:val="0"/>
      <w:divBdr>
        <w:top w:val="none" w:sz="0" w:space="0" w:color="auto"/>
        <w:left w:val="none" w:sz="0" w:space="0" w:color="auto"/>
        <w:bottom w:val="none" w:sz="0" w:space="0" w:color="auto"/>
        <w:right w:val="none" w:sz="0" w:space="0" w:color="auto"/>
      </w:divBdr>
      <w:divsChild>
        <w:div w:id="461727122">
          <w:marLeft w:val="0"/>
          <w:marRight w:val="0"/>
          <w:marTop w:val="0"/>
          <w:marBottom w:val="0"/>
          <w:divBdr>
            <w:top w:val="none" w:sz="0" w:space="0" w:color="auto"/>
            <w:left w:val="none" w:sz="0" w:space="0" w:color="auto"/>
            <w:bottom w:val="none" w:sz="0" w:space="0" w:color="auto"/>
            <w:right w:val="none" w:sz="0" w:space="0" w:color="auto"/>
          </w:divBdr>
          <w:divsChild>
            <w:div w:id="43058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657599">
      <w:bodyDiv w:val="1"/>
      <w:marLeft w:val="0"/>
      <w:marRight w:val="0"/>
      <w:marTop w:val="0"/>
      <w:marBottom w:val="0"/>
      <w:divBdr>
        <w:top w:val="none" w:sz="0" w:space="0" w:color="auto"/>
        <w:left w:val="none" w:sz="0" w:space="0" w:color="auto"/>
        <w:bottom w:val="none" w:sz="0" w:space="0" w:color="auto"/>
        <w:right w:val="none" w:sz="0" w:space="0" w:color="auto"/>
      </w:divBdr>
    </w:div>
    <w:div w:id="993871358">
      <w:bodyDiv w:val="1"/>
      <w:marLeft w:val="0"/>
      <w:marRight w:val="0"/>
      <w:marTop w:val="0"/>
      <w:marBottom w:val="0"/>
      <w:divBdr>
        <w:top w:val="none" w:sz="0" w:space="0" w:color="auto"/>
        <w:left w:val="none" w:sz="0" w:space="0" w:color="auto"/>
        <w:bottom w:val="none" w:sz="0" w:space="0" w:color="auto"/>
        <w:right w:val="none" w:sz="0" w:space="0" w:color="auto"/>
      </w:divBdr>
    </w:div>
    <w:div w:id="999575285">
      <w:bodyDiv w:val="1"/>
      <w:marLeft w:val="0"/>
      <w:marRight w:val="0"/>
      <w:marTop w:val="0"/>
      <w:marBottom w:val="0"/>
      <w:divBdr>
        <w:top w:val="none" w:sz="0" w:space="0" w:color="auto"/>
        <w:left w:val="none" w:sz="0" w:space="0" w:color="auto"/>
        <w:bottom w:val="none" w:sz="0" w:space="0" w:color="auto"/>
        <w:right w:val="none" w:sz="0" w:space="0" w:color="auto"/>
      </w:divBdr>
    </w:div>
    <w:div w:id="1017997952">
      <w:bodyDiv w:val="1"/>
      <w:marLeft w:val="0"/>
      <w:marRight w:val="0"/>
      <w:marTop w:val="0"/>
      <w:marBottom w:val="0"/>
      <w:divBdr>
        <w:top w:val="none" w:sz="0" w:space="0" w:color="auto"/>
        <w:left w:val="none" w:sz="0" w:space="0" w:color="auto"/>
        <w:bottom w:val="none" w:sz="0" w:space="0" w:color="auto"/>
        <w:right w:val="none" w:sz="0" w:space="0" w:color="auto"/>
      </w:divBdr>
    </w:div>
    <w:div w:id="1019771040">
      <w:bodyDiv w:val="1"/>
      <w:marLeft w:val="0"/>
      <w:marRight w:val="0"/>
      <w:marTop w:val="0"/>
      <w:marBottom w:val="0"/>
      <w:divBdr>
        <w:top w:val="none" w:sz="0" w:space="0" w:color="auto"/>
        <w:left w:val="none" w:sz="0" w:space="0" w:color="auto"/>
        <w:bottom w:val="none" w:sz="0" w:space="0" w:color="auto"/>
        <w:right w:val="none" w:sz="0" w:space="0" w:color="auto"/>
      </w:divBdr>
    </w:div>
    <w:div w:id="1028793182">
      <w:bodyDiv w:val="1"/>
      <w:marLeft w:val="0"/>
      <w:marRight w:val="0"/>
      <w:marTop w:val="0"/>
      <w:marBottom w:val="0"/>
      <w:divBdr>
        <w:top w:val="none" w:sz="0" w:space="0" w:color="auto"/>
        <w:left w:val="none" w:sz="0" w:space="0" w:color="auto"/>
        <w:bottom w:val="none" w:sz="0" w:space="0" w:color="auto"/>
        <w:right w:val="none" w:sz="0" w:space="0" w:color="auto"/>
      </w:divBdr>
      <w:divsChild>
        <w:div w:id="1352339982">
          <w:marLeft w:val="0"/>
          <w:marRight w:val="0"/>
          <w:marTop w:val="0"/>
          <w:marBottom w:val="0"/>
          <w:divBdr>
            <w:top w:val="none" w:sz="0" w:space="0" w:color="auto"/>
            <w:left w:val="none" w:sz="0" w:space="0" w:color="auto"/>
            <w:bottom w:val="none" w:sz="0" w:space="0" w:color="auto"/>
            <w:right w:val="none" w:sz="0" w:space="0" w:color="auto"/>
          </w:divBdr>
          <w:divsChild>
            <w:div w:id="47459331">
              <w:marLeft w:val="0"/>
              <w:marRight w:val="0"/>
              <w:marTop w:val="0"/>
              <w:marBottom w:val="0"/>
              <w:divBdr>
                <w:top w:val="none" w:sz="0" w:space="0" w:color="auto"/>
                <w:left w:val="none" w:sz="0" w:space="0" w:color="auto"/>
                <w:bottom w:val="none" w:sz="0" w:space="0" w:color="auto"/>
                <w:right w:val="none" w:sz="0" w:space="0" w:color="auto"/>
              </w:divBdr>
            </w:div>
            <w:div w:id="417140733">
              <w:marLeft w:val="0"/>
              <w:marRight w:val="0"/>
              <w:marTop w:val="0"/>
              <w:marBottom w:val="0"/>
              <w:divBdr>
                <w:top w:val="none" w:sz="0" w:space="0" w:color="auto"/>
                <w:left w:val="none" w:sz="0" w:space="0" w:color="auto"/>
                <w:bottom w:val="none" w:sz="0" w:space="0" w:color="auto"/>
                <w:right w:val="none" w:sz="0" w:space="0" w:color="auto"/>
              </w:divBdr>
            </w:div>
            <w:div w:id="577861071">
              <w:marLeft w:val="0"/>
              <w:marRight w:val="0"/>
              <w:marTop w:val="0"/>
              <w:marBottom w:val="0"/>
              <w:divBdr>
                <w:top w:val="none" w:sz="0" w:space="0" w:color="auto"/>
                <w:left w:val="none" w:sz="0" w:space="0" w:color="auto"/>
                <w:bottom w:val="none" w:sz="0" w:space="0" w:color="auto"/>
                <w:right w:val="none" w:sz="0" w:space="0" w:color="auto"/>
              </w:divBdr>
            </w:div>
            <w:div w:id="931205936">
              <w:marLeft w:val="0"/>
              <w:marRight w:val="0"/>
              <w:marTop w:val="0"/>
              <w:marBottom w:val="0"/>
              <w:divBdr>
                <w:top w:val="none" w:sz="0" w:space="0" w:color="auto"/>
                <w:left w:val="none" w:sz="0" w:space="0" w:color="auto"/>
                <w:bottom w:val="none" w:sz="0" w:space="0" w:color="auto"/>
                <w:right w:val="none" w:sz="0" w:space="0" w:color="auto"/>
              </w:divBdr>
            </w:div>
            <w:div w:id="1137988107">
              <w:marLeft w:val="0"/>
              <w:marRight w:val="0"/>
              <w:marTop w:val="0"/>
              <w:marBottom w:val="0"/>
              <w:divBdr>
                <w:top w:val="none" w:sz="0" w:space="0" w:color="auto"/>
                <w:left w:val="none" w:sz="0" w:space="0" w:color="auto"/>
                <w:bottom w:val="none" w:sz="0" w:space="0" w:color="auto"/>
                <w:right w:val="none" w:sz="0" w:space="0" w:color="auto"/>
              </w:divBdr>
            </w:div>
            <w:div w:id="1349596419">
              <w:marLeft w:val="0"/>
              <w:marRight w:val="0"/>
              <w:marTop w:val="0"/>
              <w:marBottom w:val="0"/>
              <w:divBdr>
                <w:top w:val="none" w:sz="0" w:space="0" w:color="auto"/>
                <w:left w:val="none" w:sz="0" w:space="0" w:color="auto"/>
                <w:bottom w:val="none" w:sz="0" w:space="0" w:color="auto"/>
                <w:right w:val="none" w:sz="0" w:space="0" w:color="auto"/>
              </w:divBdr>
            </w:div>
            <w:div w:id="1503624696">
              <w:marLeft w:val="0"/>
              <w:marRight w:val="0"/>
              <w:marTop w:val="0"/>
              <w:marBottom w:val="0"/>
              <w:divBdr>
                <w:top w:val="none" w:sz="0" w:space="0" w:color="auto"/>
                <w:left w:val="none" w:sz="0" w:space="0" w:color="auto"/>
                <w:bottom w:val="none" w:sz="0" w:space="0" w:color="auto"/>
                <w:right w:val="none" w:sz="0" w:space="0" w:color="auto"/>
              </w:divBdr>
            </w:div>
            <w:div w:id="1525359234">
              <w:marLeft w:val="0"/>
              <w:marRight w:val="0"/>
              <w:marTop w:val="0"/>
              <w:marBottom w:val="0"/>
              <w:divBdr>
                <w:top w:val="none" w:sz="0" w:space="0" w:color="auto"/>
                <w:left w:val="none" w:sz="0" w:space="0" w:color="auto"/>
                <w:bottom w:val="none" w:sz="0" w:space="0" w:color="auto"/>
                <w:right w:val="none" w:sz="0" w:space="0" w:color="auto"/>
              </w:divBdr>
            </w:div>
            <w:div w:id="2122332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074137">
      <w:bodyDiv w:val="1"/>
      <w:marLeft w:val="0"/>
      <w:marRight w:val="0"/>
      <w:marTop w:val="0"/>
      <w:marBottom w:val="0"/>
      <w:divBdr>
        <w:top w:val="none" w:sz="0" w:space="0" w:color="auto"/>
        <w:left w:val="none" w:sz="0" w:space="0" w:color="auto"/>
        <w:bottom w:val="none" w:sz="0" w:space="0" w:color="auto"/>
        <w:right w:val="none" w:sz="0" w:space="0" w:color="auto"/>
      </w:divBdr>
      <w:divsChild>
        <w:div w:id="2012022242">
          <w:marLeft w:val="0"/>
          <w:marRight w:val="0"/>
          <w:marTop w:val="0"/>
          <w:marBottom w:val="0"/>
          <w:divBdr>
            <w:top w:val="none" w:sz="0" w:space="0" w:color="auto"/>
            <w:left w:val="none" w:sz="0" w:space="0" w:color="auto"/>
            <w:bottom w:val="none" w:sz="0" w:space="0" w:color="auto"/>
            <w:right w:val="none" w:sz="0" w:space="0" w:color="auto"/>
          </w:divBdr>
          <w:divsChild>
            <w:div w:id="212638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014300">
      <w:bodyDiv w:val="1"/>
      <w:marLeft w:val="0"/>
      <w:marRight w:val="0"/>
      <w:marTop w:val="0"/>
      <w:marBottom w:val="0"/>
      <w:divBdr>
        <w:top w:val="none" w:sz="0" w:space="0" w:color="auto"/>
        <w:left w:val="none" w:sz="0" w:space="0" w:color="auto"/>
        <w:bottom w:val="none" w:sz="0" w:space="0" w:color="auto"/>
        <w:right w:val="none" w:sz="0" w:space="0" w:color="auto"/>
      </w:divBdr>
      <w:divsChild>
        <w:div w:id="1475367813">
          <w:marLeft w:val="0"/>
          <w:marRight w:val="0"/>
          <w:marTop w:val="0"/>
          <w:marBottom w:val="0"/>
          <w:divBdr>
            <w:top w:val="none" w:sz="0" w:space="0" w:color="auto"/>
            <w:left w:val="none" w:sz="0" w:space="0" w:color="auto"/>
            <w:bottom w:val="none" w:sz="0" w:space="0" w:color="auto"/>
            <w:right w:val="none" w:sz="0" w:space="0" w:color="auto"/>
          </w:divBdr>
          <w:divsChild>
            <w:div w:id="1924142112">
              <w:marLeft w:val="0"/>
              <w:marRight w:val="0"/>
              <w:marTop w:val="0"/>
              <w:marBottom w:val="0"/>
              <w:divBdr>
                <w:top w:val="none" w:sz="0" w:space="0" w:color="auto"/>
                <w:left w:val="none" w:sz="0" w:space="0" w:color="auto"/>
                <w:bottom w:val="none" w:sz="0" w:space="0" w:color="auto"/>
                <w:right w:val="none" w:sz="0" w:space="0" w:color="auto"/>
              </w:divBdr>
            </w:div>
            <w:div w:id="217202531">
              <w:marLeft w:val="0"/>
              <w:marRight w:val="0"/>
              <w:marTop w:val="0"/>
              <w:marBottom w:val="0"/>
              <w:divBdr>
                <w:top w:val="none" w:sz="0" w:space="0" w:color="auto"/>
                <w:left w:val="none" w:sz="0" w:space="0" w:color="auto"/>
                <w:bottom w:val="none" w:sz="0" w:space="0" w:color="auto"/>
                <w:right w:val="none" w:sz="0" w:space="0" w:color="auto"/>
              </w:divBdr>
            </w:div>
            <w:div w:id="1547374599">
              <w:marLeft w:val="0"/>
              <w:marRight w:val="0"/>
              <w:marTop w:val="0"/>
              <w:marBottom w:val="0"/>
              <w:divBdr>
                <w:top w:val="none" w:sz="0" w:space="0" w:color="auto"/>
                <w:left w:val="none" w:sz="0" w:space="0" w:color="auto"/>
                <w:bottom w:val="none" w:sz="0" w:space="0" w:color="auto"/>
                <w:right w:val="none" w:sz="0" w:space="0" w:color="auto"/>
              </w:divBdr>
            </w:div>
            <w:div w:id="1759131785">
              <w:marLeft w:val="0"/>
              <w:marRight w:val="0"/>
              <w:marTop w:val="0"/>
              <w:marBottom w:val="0"/>
              <w:divBdr>
                <w:top w:val="none" w:sz="0" w:space="0" w:color="auto"/>
                <w:left w:val="none" w:sz="0" w:space="0" w:color="auto"/>
                <w:bottom w:val="none" w:sz="0" w:space="0" w:color="auto"/>
                <w:right w:val="none" w:sz="0" w:space="0" w:color="auto"/>
              </w:divBdr>
            </w:div>
            <w:div w:id="148985547">
              <w:marLeft w:val="0"/>
              <w:marRight w:val="0"/>
              <w:marTop w:val="0"/>
              <w:marBottom w:val="0"/>
              <w:divBdr>
                <w:top w:val="none" w:sz="0" w:space="0" w:color="auto"/>
                <w:left w:val="none" w:sz="0" w:space="0" w:color="auto"/>
                <w:bottom w:val="none" w:sz="0" w:space="0" w:color="auto"/>
                <w:right w:val="none" w:sz="0" w:space="0" w:color="auto"/>
              </w:divBdr>
            </w:div>
            <w:div w:id="1151483779">
              <w:marLeft w:val="0"/>
              <w:marRight w:val="0"/>
              <w:marTop w:val="0"/>
              <w:marBottom w:val="0"/>
              <w:divBdr>
                <w:top w:val="none" w:sz="0" w:space="0" w:color="auto"/>
                <w:left w:val="none" w:sz="0" w:space="0" w:color="auto"/>
                <w:bottom w:val="none" w:sz="0" w:space="0" w:color="auto"/>
                <w:right w:val="none" w:sz="0" w:space="0" w:color="auto"/>
              </w:divBdr>
            </w:div>
            <w:div w:id="841362114">
              <w:marLeft w:val="0"/>
              <w:marRight w:val="0"/>
              <w:marTop w:val="0"/>
              <w:marBottom w:val="0"/>
              <w:divBdr>
                <w:top w:val="none" w:sz="0" w:space="0" w:color="auto"/>
                <w:left w:val="none" w:sz="0" w:space="0" w:color="auto"/>
                <w:bottom w:val="none" w:sz="0" w:space="0" w:color="auto"/>
                <w:right w:val="none" w:sz="0" w:space="0" w:color="auto"/>
              </w:divBdr>
            </w:div>
            <w:div w:id="1557005267">
              <w:marLeft w:val="0"/>
              <w:marRight w:val="0"/>
              <w:marTop w:val="0"/>
              <w:marBottom w:val="0"/>
              <w:divBdr>
                <w:top w:val="none" w:sz="0" w:space="0" w:color="auto"/>
                <w:left w:val="none" w:sz="0" w:space="0" w:color="auto"/>
                <w:bottom w:val="none" w:sz="0" w:space="0" w:color="auto"/>
                <w:right w:val="none" w:sz="0" w:space="0" w:color="auto"/>
              </w:divBdr>
            </w:div>
            <w:div w:id="116825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588072">
      <w:bodyDiv w:val="1"/>
      <w:marLeft w:val="0"/>
      <w:marRight w:val="0"/>
      <w:marTop w:val="0"/>
      <w:marBottom w:val="0"/>
      <w:divBdr>
        <w:top w:val="none" w:sz="0" w:space="0" w:color="auto"/>
        <w:left w:val="none" w:sz="0" w:space="0" w:color="auto"/>
        <w:bottom w:val="none" w:sz="0" w:space="0" w:color="auto"/>
        <w:right w:val="none" w:sz="0" w:space="0" w:color="auto"/>
      </w:divBdr>
      <w:divsChild>
        <w:div w:id="1853256143">
          <w:marLeft w:val="0"/>
          <w:marRight w:val="0"/>
          <w:marTop w:val="0"/>
          <w:marBottom w:val="0"/>
          <w:divBdr>
            <w:top w:val="none" w:sz="0" w:space="0" w:color="auto"/>
            <w:left w:val="none" w:sz="0" w:space="0" w:color="auto"/>
            <w:bottom w:val="none" w:sz="0" w:space="0" w:color="auto"/>
            <w:right w:val="none" w:sz="0" w:space="0" w:color="auto"/>
          </w:divBdr>
          <w:divsChild>
            <w:div w:id="453792373">
              <w:marLeft w:val="0"/>
              <w:marRight w:val="0"/>
              <w:marTop w:val="0"/>
              <w:marBottom w:val="0"/>
              <w:divBdr>
                <w:top w:val="none" w:sz="0" w:space="0" w:color="auto"/>
                <w:left w:val="none" w:sz="0" w:space="0" w:color="auto"/>
                <w:bottom w:val="none" w:sz="0" w:space="0" w:color="auto"/>
                <w:right w:val="none" w:sz="0" w:space="0" w:color="auto"/>
              </w:divBdr>
            </w:div>
            <w:div w:id="793518483">
              <w:marLeft w:val="0"/>
              <w:marRight w:val="0"/>
              <w:marTop w:val="0"/>
              <w:marBottom w:val="0"/>
              <w:divBdr>
                <w:top w:val="none" w:sz="0" w:space="0" w:color="auto"/>
                <w:left w:val="none" w:sz="0" w:space="0" w:color="auto"/>
                <w:bottom w:val="none" w:sz="0" w:space="0" w:color="auto"/>
                <w:right w:val="none" w:sz="0" w:space="0" w:color="auto"/>
              </w:divBdr>
            </w:div>
            <w:div w:id="922760114">
              <w:marLeft w:val="0"/>
              <w:marRight w:val="0"/>
              <w:marTop w:val="0"/>
              <w:marBottom w:val="0"/>
              <w:divBdr>
                <w:top w:val="none" w:sz="0" w:space="0" w:color="auto"/>
                <w:left w:val="none" w:sz="0" w:space="0" w:color="auto"/>
                <w:bottom w:val="none" w:sz="0" w:space="0" w:color="auto"/>
                <w:right w:val="none" w:sz="0" w:space="0" w:color="auto"/>
              </w:divBdr>
            </w:div>
            <w:div w:id="1516768847">
              <w:marLeft w:val="0"/>
              <w:marRight w:val="0"/>
              <w:marTop w:val="0"/>
              <w:marBottom w:val="0"/>
              <w:divBdr>
                <w:top w:val="none" w:sz="0" w:space="0" w:color="auto"/>
                <w:left w:val="none" w:sz="0" w:space="0" w:color="auto"/>
                <w:bottom w:val="none" w:sz="0" w:space="0" w:color="auto"/>
                <w:right w:val="none" w:sz="0" w:space="0" w:color="auto"/>
              </w:divBdr>
            </w:div>
            <w:div w:id="1957520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940335">
      <w:bodyDiv w:val="1"/>
      <w:marLeft w:val="0"/>
      <w:marRight w:val="0"/>
      <w:marTop w:val="0"/>
      <w:marBottom w:val="0"/>
      <w:divBdr>
        <w:top w:val="none" w:sz="0" w:space="0" w:color="auto"/>
        <w:left w:val="none" w:sz="0" w:space="0" w:color="auto"/>
        <w:bottom w:val="none" w:sz="0" w:space="0" w:color="auto"/>
        <w:right w:val="none" w:sz="0" w:space="0" w:color="auto"/>
      </w:divBdr>
      <w:divsChild>
        <w:div w:id="923027573">
          <w:marLeft w:val="0"/>
          <w:marRight w:val="0"/>
          <w:marTop w:val="0"/>
          <w:marBottom w:val="0"/>
          <w:divBdr>
            <w:top w:val="none" w:sz="0" w:space="0" w:color="auto"/>
            <w:left w:val="none" w:sz="0" w:space="0" w:color="auto"/>
            <w:bottom w:val="none" w:sz="0" w:space="0" w:color="auto"/>
            <w:right w:val="none" w:sz="0" w:space="0" w:color="auto"/>
          </w:divBdr>
          <w:divsChild>
            <w:div w:id="650253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04008">
      <w:bodyDiv w:val="1"/>
      <w:marLeft w:val="0"/>
      <w:marRight w:val="0"/>
      <w:marTop w:val="0"/>
      <w:marBottom w:val="0"/>
      <w:divBdr>
        <w:top w:val="none" w:sz="0" w:space="0" w:color="auto"/>
        <w:left w:val="none" w:sz="0" w:space="0" w:color="auto"/>
        <w:bottom w:val="none" w:sz="0" w:space="0" w:color="auto"/>
        <w:right w:val="none" w:sz="0" w:space="0" w:color="auto"/>
      </w:divBdr>
      <w:divsChild>
        <w:div w:id="1171335402">
          <w:marLeft w:val="0"/>
          <w:marRight w:val="0"/>
          <w:marTop w:val="0"/>
          <w:marBottom w:val="0"/>
          <w:divBdr>
            <w:top w:val="none" w:sz="0" w:space="0" w:color="auto"/>
            <w:left w:val="none" w:sz="0" w:space="0" w:color="auto"/>
            <w:bottom w:val="none" w:sz="0" w:space="0" w:color="auto"/>
            <w:right w:val="none" w:sz="0" w:space="0" w:color="auto"/>
          </w:divBdr>
          <w:divsChild>
            <w:div w:id="31804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87038">
      <w:bodyDiv w:val="1"/>
      <w:marLeft w:val="0"/>
      <w:marRight w:val="0"/>
      <w:marTop w:val="0"/>
      <w:marBottom w:val="0"/>
      <w:divBdr>
        <w:top w:val="none" w:sz="0" w:space="0" w:color="auto"/>
        <w:left w:val="none" w:sz="0" w:space="0" w:color="auto"/>
        <w:bottom w:val="none" w:sz="0" w:space="0" w:color="auto"/>
        <w:right w:val="none" w:sz="0" w:space="0" w:color="auto"/>
      </w:divBdr>
      <w:divsChild>
        <w:div w:id="1638337941">
          <w:marLeft w:val="0"/>
          <w:marRight w:val="0"/>
          <w:marTop w:val="0"/>
          <w:marBottom w:val="0"/>
          <w:divBdr>
            <w:top w:val="none" w:sz="0" w:space="0" w:color="auto"/>
            <w:left w:val="none" w:sz="0" w:space="0" w:color="auto"/>
            <w:bottom w:val="none" w:sz="0" w:space="0" w:color="auto"/>
            <w:right w:val="none" w:sz="0" w:space="0" w:color="auto"/>
          </w:divBdr>
        </w:div>
      </w:divsChild>
    </w:div>
    <w:div w:id="1072773529">
      <w:bodyDiv w:val="1"/>
      <w:marLeft w:val="0"/>
      <w:marRight w:val="0"/>
      <w:marTop w:val="0"/>
      <w:marBottom w:val="0"/>
      <w:divBdr>
        <w:top w:val="none" w:sz="0" w:space="0" w:color="auto"/>
        <w:left w:val="none" w:sz="0" w:space="0" w:color="auto"/>
        <w:bottom w:val="none" w:sz="0" w:space="0" w:color="auto"/>
        <w:right w:val="none" w:sz="0" w:space="0" w:color="auto"/>
      </w:divBdr>
      <w:divsChild>
        <w:div w:id="1348481156">
          <w:marLeft w:val="0"/>
          <w:marRight w:val="0"/>
          <w:marTop w:val="0"/>
          <w:marBottom w:val="0"/>
          <w:divBdr>
            <w:top w:val="none" w:sz="0" w:space="0" w:color="auto"/>
            <w:left w:val="none" w:sz="0" w:space="0" w:color="auto"/>
            <w:bottom w:val="none" w:sz="0" w:space="0" w:color="auto"/>
            <w:right w:val="none" w:sz="0" w:space="0" w:color="auto"/>
          </w:divBdr>
          <w:divsChild>
            <w:div w:id="628433591">
              <w:marLeft w:val="0"/>
              <w:marRight w:val="0"/>
              <w:marTop w:val="0"/>
              <w:marBottom w:val="0"/>
              <w:divBdr>
                <w:top w:val="none" w:sz="0" w:space="0" w:color="auto"/>
                <w:left w:val="none" w:sz="0" w:space="0" w:color="auto"/>
                <w:bottom w:val="none" w:sz="0" w:space="0" w:color="auto"/>
                <w:right w:val="none" w:sz="0" w:space="0" w:color="auto"/>
              </w:divBdr>
            </w:div>
            <w:div w:id="1614825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354068">
      <w:bodyDiv w:val="1"/>
      <w:marLeft w:val="0"/>
      <w:marRight w:val="0"/>
      <w:marTop w:val="0"/>
      <w:marBottom w:val="0"/>
      <w:divBdr>
        <w:top w:val="none" w:sz="0" w:space="0" w:color="auto"/>
        <w:left w:val="none" w:sz="0" w:space="0" w:color="auto"/>
        <w:bottom w:val="none" w:sz="0" w:space="0" w:color="auto"/>
        <w:right w:val="none" w:sz="0" w:space="0" w:color="auto"/>
      </w:divBdr>
    </w:div>
    <w:div w:id="1081873511">
      <w:bodyDiv w:val="1"/>
      <w:marLeft w:val="0"/>
      <w:marRight w:val="0"/>
      <w:marTop w:val="0"/>
      <w:marBottom w:val="0"/>
      <w:divBdr>
        <w:top w:val="none" w:sz="0" w:space="0" w:color="auto"/>
        <w:left w:val="none" w:sz="0" w:space="0" w:color="auto"/>
        <w:bottom w:val="none" w:sz="0" w:space="0" w:color="auto"/>
        <w:right w:val="none" w:sz="0" w:space="0" w:color="auto"/>
      </w:divBdr>
    </w:div>
    <w:div w:id="1084256972">
      <w:bodyDiv w:val="1"/>
      <w:marLeft w:val="0"/>
      <w:marRight w:val="0"/>
      <w:marTop w:val="0"/>
      <w:marBottom w:val="0"/>
      <w:divBdr>
        <w:top w:val="none" w:sz="0" w:space="0" w:color="auto"/>
        <w:left w:val="none" w:sz="0" w:space="0" w:color="auto"/>
        <w:bottom w:val="none" w:sz="0" w:space="0" w:color="auto"/>
        <w:right w:val="none" w:sz="0" w:space="0" w:color="auto"/>
      </w:divBdr>
    </w:div>
    <w:div w:id="1093160914">
      <w:bodyDiv w:val="1"/>
      <w:marLeft w:val="0"/>
      <w:marRight w:val="0"/>
      <w:marTop w:val="0"/>
      <w:marBottom w:val="14"/>
      <w:divBdr>
        <w:top w:val="none" w:sz="0" w:space="0" w:color="auto"/>
        <w:left w:val="none" w:sz="0" w:space="0" w:color="auto"/>
        <w:bottom w:val="none" w:sz="0" w:space="0" w:color="auto"/>
        <w:right w:val="none" w:sz="0" w:space="0" w:color="auto"/>
      </w:divBdr>
      <w:divsChild>
        <w:div w:id="205221504">
          <w:marLeft w:val="0"/>
          <w:marRight w:val="0"/>
          <w:marTop w:val="0"/>
          <w:marBottom w:val="0"/>
          <w:divBdr>
            <w:top w:val="none" w:sz="0" w:space="0" w:color="auto"/>
            <w:left w:val="none" w:sz="0" w:space="0" w:color="auto"/>
            <w:bottom w:val="none" w:sz="0" w:space="0" w:color="auto"/>
            <w:right w:val="none" w:sz="0" w:space="0" w:color="auto"/>
          </w:divBdr>
          <w:divsChild>
            <w:div w:id="589312834">
              <w:marLeft w:val="0"/>
              <w:marRight w:val="0"/>
              <w:marTop w:val="0"/>
              <w:marBottom w:val="0"/>
              <w:divBdr>
                <w:top w:val="none" w:sz="0" w:space="0" w:color="auto"/>
                <w:left w:val="none" w:sz="0" w:space="0" w:color="auto"/>
                <w:bottom w:val="none" w:sz="0" w:space="0" w:color="auto"/>
                <w:right w:val="none" w:sz="0" w:space="0" w:color="auto"/>
              </w:divBdr>
              <w:divsChild>
                <w:div w:id="130753753">
                  <w:marLeft w:val="-6711"/>
                  <w:marRight w:val="-6711"/>
                  <w:marTop w:val="0"/>
                  <w:marBottom w:val="0"/>
                  <w:divBdr>
                    <w:top w:val="none" w:sz="0" w:space="0" w:color="auto"/>
                    <w:left w:val="none" w:sz="0" w:space="0" w:color="auto"/>
                    <w:bottom w:val="none" w:sz="0" w:space="0" w:color="auto"/>
                    <w:right w:val="none" w:sz="0" w:space="0" w:color="auto"/>
                  </w:divBdr>
                  <w:divsChild>
                    <w:div w:id="1472555039">
                      <w:marLeft w:val="0"/>
                      <w:marRight w:val="0"/>
                      <w:marTop w:val="0"/>
                      <w:marBottom w:val="0"/>
                      <w:divBdr>
                        <w:top w:val="none" w:sz="0" w:space="0" w:color="auto"/>
                        <w:left w:val="none" w:sz="0" w:space="0" w:color="auto"/>
                        <w:bottom w:val="none" w:sz="0" w:space="0" w:color="auto"/>
                        <w:right w:val="none" w:sz="0" w:space="0" w:color="auto"/>
                      </w:divBdr>
                      <w:divsChild>
                        <w:div w:id="508182978">
                          <w:marLeft w:val="0"/>
                          <w:marRight w:val="0"/>
                          <w:marTop w:val="0"/>
                          <w:marBottom w:val="68"/>
                          <w:divBdr>
                            <w:top w:val="none" w:sz="0" w:space="0" w:color="auto"/>
                            <w:left w:val="none" w:sz="0" w:space="0" w:color="auto"/>
                            <w:bottom w:val="none" w:sz="0" w:space="0" w:color="auto"/>
                            <w:right w:val="none" w:sz="0" w:space="0" w:color="auto"/>
                          </w:divBdr>
                          <w:divsChild>
                            <w:div w:id="1711226371">
                              <w:marLeft w:val="0"/>
                              <w:marRight w:val="0"/>
                              <w:marTop w:val="0"/>
                              <w:marBottom w:val="0"/>
                              <w:divBdr>
                                <w:top w:val="none" w:sz="0" w:space="0" w:color="auto"/>
                                <w:left w:val="none" w:sz="0" w:space="0" w:color="auto"/>
                                <w:bottom w:val="none" w:sz="0" w:space="0" w:color="auto"/>
                                <w:right w:val="none" w:sz="0" w:space="0" w:color="auto"/>
                              </w:divBdr>
                              <w:divsChild>
                                <w:div w:id="1887837816">
                                  <w:marLeft w:val="0"/>
                                  <w:marRight w:val="0"/>
                                  <w:marTop w:val="0"/>
                                  <w:marBottom w:val="0"/>
                                  <w:divBdr>
                                    <w:top w:val="none" w:sz="0" w:space="0" w:color="auto"/>
                                    <w:left w:val="none" w:sz="0" w:space="0" w:color="auto"/>
                                    <w:bottom w:val="none" w:sz="0" w:space="0" w:color="auto"/>
                                    <w:right w:val="none" w:sz="0" w:space="0" w:color="auto"/>
                                  </w:divBdr>
                                  <w:divsChild>
                                    <w:div w:id="2139955232">
                                      <w:marLeft w:val="0"/>
                                      <w:marRight w:val="0"/>
                                      <w:marTop w:val="204"/>
                                      <w:marBottom w:val="0"/>
                                      <w:divBdr>
                                        <w:top w:val="none" w:sz="0" w:space="0" w:color="auto"/>
                                        <w:left w:val="none" w:sz="0" w:space="0" w:color="auto"/>
                                        <w:bottom w:val="none" w:sz="0" w:space="0" w:color="auto"/>
                                        <w:right w:val="none" w:sz="0" w:space="0" w:color="auto"/>
                                      </w:divBdr>
                                      <w:divsChild>
                                        <w:div w:id="1669748762">
                                          <w:marLeft w:val="0"/>
                                          <w:marRight w:val="0"/>
                                          <w:marTop w:val="0"/>
                                          <w:marBottom w:val="0"/>
                                          <w:divBdr>
                                            <w:top w:val="none" w:sz="0" w:space="0" w:color="auto"/>
                                            <w:left w:val="none" w:sz="0" w:space="0" w:color="auto"/>
                                            <w:bottom w:val="none" w:sz="0" w:space="0" w:color="auto"/>
                                            <w:right w:val="none" w:sz="0" w:space="0" w:color="auto"/>
                                          </w:divBdr>
                                          <w:divsChild>
                                            <w:div w:id="48580585">
                                              <w:marLeft w:val="0"/>
                                              <w:marRight w:val="0"/>
                                              <w:marTop w:val="0"/>
                                              <w:marBottom w:val="0"/>
                                              <w:divBdr>
                                                <w:top w:val="none" w:sz="0" w:space="0" w:color="auto"/>
                                                <w:left w:val="single" w:sz="6" w:space="27" w:color="DBDBDB"/>
                                                <w:bottom w:val="none" w:sz="0" w:space="0" w:color="auto"/>
                                                <w:right w:val="none" w:sz="0" w:space="0" w:color="auto"/>
                                              </w:divBdr>
                                              <w:divsChild>
                                                <w:div w:id="67507138">
                                                  <w:marLeft w:val="0"/>
                                                  <w:marRight w:val="0"/>
                                                  <w:marTop w:val="0"/>
                                                  <w:marBottom w:val="136"/>
                                                  <w:divBdr>
                                                    <w:top w:val="none" w:sz="0" w:space="0" w:color="auto"/>
                                                    <w:left w:val="none" w:sz="0" w:space="0" w:color="auto"/>
                                                    <w:bottom w:val="none" w:sz="0" w:space="0" w:color="auto"/>
                                                    <w:right w:val="none" w:sz="0" w:space="0" w:color="auto"/>
                                                  </w:divBdr>
                                                  <w:divsChild>
                                                    <w:div w:id="43646988">
                                                      <w:marLeft w:val="0"/>
                                                      <w:marRight w:val="0"/>
                                                      <w:marTop w:val="0"/>
                                                      <w:marBottom w:val="0"/>
                                                      <w:divBdr>
                                                        <w:top w:val="none" w:sz="0" w:space="0" w:color="auto"/>
                                                        <w:left w:val="none" w:sz="0" w:space="0" w:color="auto"/>
                                                        <w:bottom w:val="none" w:sz="0" w:space="0" w:color="auto"/>
                                                        <w:right w:val="none" w:sz="0" w:space="0" w:color="auto"/>
                                                      </w:divBdr>
                                                    </w:div>
                                                    <w:div w:id="1970865125">
                                                      <w:marLeft w:val="0"/>
                                                      <w:marRight w:val="0"/>
                                                      <w:marTop w:val="0"/>
                                                      <w:marBottom w:val="0"/>
                                                      <w:divBdr>
                                                        <w:top w:val="none" w:sz="0" w:space="0" w:color="auto"/>
                                                        <w:left w:val="none" w:sz="0" w:space="0" w:color="auto"/>
                                                        <w:bottom w:val="none" w:sz="0" w:space="0" w:color="auto"/>
                                                        <w:right w:val="none" w:sz="0" w:space="0" w:color="auto"/>
                                                      </w:divBdr>
                                                      <w:divsChild>
                                                        <w:div w:id="133984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915057">
                                                  <w:marLeft w:val="0"/>
                                                  <w:marRight w:val="0"/>
                                                  <w:marTop w:val="0"/>
                                                  <w:marBottom w:val="136"/>
                                                  <w:divBdr>
                                                    <w:top w:val="none" w:sz="0" w:space="0" w:color="auto"/>
                                                    <w:left w:val="none" w:sz="0" w:space="0" w:color="auto"/>
                                                    <w:bottom w:val="none" w:sz="0" w:space="0" w:color="auto"/>
                                                    <w:right w:val="none" w:sz="0" w:space="0" w:color="auto"/>
                                                  </w:divBdr>
                                                  <w:divsChild>
                                                    <w:div w:id="1084961272">
                                                      <w:marLeft w:val="0"/>
                                                      <w:marRight w:val="0"/>
                                                      <w:marTop w:val="0"/>
                                                      <w:marBottom w:val="0"/>
                                                      <w:divBdr>
                                                        <w:top w:val="none" w:sz="0" w:space="0" w:color="auto"/>
                                                        <w:left w:val="none" w:sz="0" w:space="0" w:color="auto"/>
                                                        <w:bottom w:val="none" w:sz="0" w:space="0" w:color="auto"/>
                                                        <w:right w:val="none" w:sz="0" w:space="0" w:color="auto"/>
                                                      </w:divBdr>
                                                    </w:div>
                                                    <w:div w:id="1685396487">
                                                      <w:marLeft w:val="0"/>
                                                      <w:marRight w:val="0"/>
                                                      <w:marTop w:val="0"/>
                                                      <w:marBottom w:val="0"/>
                                                      <w:divBdr>
                                                        <w:top w:val="none" w:sz="0" w:space="0" w:color="auto"/>
                                                        <w:left w:val="none" w:sz="0" w:space="0" w:color="auto"/>
                                                        <w:bottom w:val="none" w:sz="0" w:space="0" w:color="auto"/>
                                                        <w:right w:val="none" w:sz="0" w:space="0" w:color="auto"/>
                                                      </w:divBdr>
                                                      <w:divsChild>
                                                        <w:div w:id="210633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08281782">
      <w:bodyDiv w:val="1"/>
      <w:marLeft w:val="0"/>
      <w:marRight w:val="0"/>
      <w:marTop w:val="0"/>
      <w:marBottom w:val="0"/>
      <w:divBdr>
        <w:top w:val="none" w:sz="0" w:space="0" w:color="auto"/>
        <w:left w:val="none" w:sz="0" w:space="0" w:color="auto"/>
        <w:bottom w:val="none" w:sz="0" w:space="0" w:color="auto"/>
        <w:right w:val="none" w:sz="0" w:space="0" w:color="auto"/>
      </w:divBdr>
    </w:div>
    <w:div w:id="1110198261">
      <w:bodyDiv w:val="1"/>
      <w:marLeft w:val="0"/>
      <w:marRight w:val="0"/>
      <w:marTop w:val="0"/>
      <w:marBottom w:val="0"/>
      <w:divBdr>
        <w:top w:val="none" w:sz="0" w:space="0" w:color="auto"/>
        <w:left w:val="none" w:sz="0" w:space="0" w:color="auto"/>
        <w:bottom w:val="none" w:sz="0" w:space="0" w:color="auto"/>
        <w:right w:val="none" w:sz="0" w:space="0" w:color="auto"/>
      </w:divBdr>
      <w:divsChild>
        <w:div w:id="1008291804">
          <w:marLeft w:val="0"/>
          <w:marRight w:val="0"/>
          <w:marTop w:val="0"/>
          <w:marBottom w:val="0"/>
          <w:divBdr>
            <w:top w:val="none" w:sz="0" w:space="0" w:color="auto"/>
            <w:left w:val="none" w:sz="0" w:space="0" w:color="auto"/>
            <w:bottom w:val="none" w:sz="0" w:space="0" w:color="auto"/>
            <w:right w:val="none" w:sz="0" w:space="0" w:color="auto"/>
          </w:divBdr>
          <w:divsChild>
            <w:div w:id="125111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4846">
      <w:bodyDiv w:val="1"/>
      <w:marLeft w:val="0"/>
      <w:marRight w:val="0"/>
      <w:marTop w:val="0"/>
      <w:marBottom w:val="0"/>
      <w:divBdr>
        <w:top w:val="none" w:sz="0" w:space="0" w:color="auto"/>
        <w:left w:val="none" w:sz="0" w:space="0" w:color="auto"/>
        <w:bottom w:val="none" w:sz="0" w:space="0" w:color="auto"/>
        <w:right w:val="none" w:sz="0" w:space="0" w:color="auto"/>
      </w:divBdr>
    </w:div>
    <w:div w:id="1120681320">
      <w:bodyDiv w:val="1"/>
      <w:marLeft w:val="0"/>
      <w:marRight w:val="0"/>
      <w:marTop w:val="0"/>
      <w:marBottom w:val="0"/>
      <w:divBdr>
        <w:top w:val="none" w:sz="0" w:space="0" w:color="auto"/>
        <w:left w:val="none" w:sz="0" w:space="0" w:color="auto"/>
        <w:bottom w:val="none" w:sz="0" w:space="0" w:color="auto"/>
        <w:right w:val="none" w:sz="0" w:space="0" w:color="auto"/>
      </w:divBdr>
      <w:divsChild>
        <w:div w:id="594050699">
          <w:marLeft w:val="0"/>
          <w:marRight w:val="0"/>
          <w:marTop w:val="0"/>
          <w:marBottom w:val="0"/>
          <w:divBdr>
            <w:top w:val="none" w:sz="0" w:space="0" w:color="auto"/>
            <w:left w:val="none" w:sz="0" w:space="0" w:color="auto"/>
            <w:bottom w:val="none" w:sz="0" w:space="0" w:color="auto"/>
            <w:right w:val="none" w:sz="0" w:space="0" w:color="auto"/>
          </w:divBdr>
          <w:divsChild>
            <w:div w:id="1045326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286523">
      <w:bodyDiv w:val="1"/>
      <w:marLeft w:val="0"/>
      <w:marRight w:val="0"/>
      <w:marTop w:val="0"/>
      <w:marBottom w:val="0"/>
      <w:divBdr>
        <w:top w:val="none" w:sz="0" w:space="0" w:color="auto"/>
        <w:left w:val="none" w:sz="0" w:space="0" w:color="auto"/>
        <w:bottom w:val="none" w:sz="0" w:space="0" w:color="auto"/>
        <w:right w:val="none" w:sz="0" w:space="0" w:color="auto"/>
      </w:divBdr>
      <w:divsChild>
        <w:div w:id="121769970">
          <w:marLeft w:val="0"/>
          <w:marRight w:val="0"/>
          <w:marTop w:val="0"/>
          <w:marBottom w:val="0"/>
          <w:divBdr>
            <w:top w:val="none" w:sz="0" w:space="0" w:color="auto"/>
            <w:left w:val="none" w:sz="0" w:space="0" w:color="auto"/>
            <w:bottom w:val="none" w:sz="0" w:space="0" w:color="auto"/>
            <w:right w:val="none" w:sz="0" w:space="0" w:color="auto"/>
          </w:divBdr>
          <w:divsChild>
            <w:div w:id="1229463544">
              <w:marLeft w:val="0"/>
              <w:marRight w:val="0"/>
              <w:marTop w:val="0"/>
              <w:marBottom w:val="0"/>
              <w:divBdr>
                <w:top w:val="none" w:sz="0" w:space="0" w:color="auto"/>
                <w:left w:val="none" w:sz="0" w:space="0" w:color="auto"/>
                <w:bottom w:val="none" w:sz="0" w:space="0" w:color="auto"/>
                <w:right w:val="none" w:sz="0" w:space="0" w:color="auto"/>
              </w:divBdr>
              <w:divsChild>
                <w:div w:id="1912348803">
                  <w:marLeft w:val="0"/>
                  <w:marRight w:val="0"/>
                  <w:marTop w:val="0"/>
                  <w:marBottom w:val="0"/>
                  <w:divBdr>
                    <w:top w:val="none" w:sz="0" w:space="0" w:color="auto"/>
                    <w:left w:val="none" w:sz="0" w:space="0" w:color="auto"/>
                    <w:bottom w:val="none" w:sz="0" w:space="0" w:color="auto"/>
                    <w:right w:val="none" w:sz="0" w:space="0" w:color="auto"/>
                  </w:divBdr>
                  <w:divsChild>
                    <w:div w:id="7366349">
                      <w:marLeft w:val="0"/>
                      <w:marRight w:val="0"/>
                      <w:marTop w:val="0"/>
                      <w:marBottom w:val="0"/>
                      <w:divBdr>
                        <w:top w:val="none" w:sz="0" w:space="0" w:color="auto"/>
                        <w:left w:val="none" w:sz="0" w:space="0" w:color="auto"/>
                        <w:bottom w:val="none" w:sz="0" w:space="0" w:color="auto"/>
                        <w:right w:val="none" w:sz="0" w:space="0" w:color="auto"/>
                      </w:divBdr>
                      <w:divsChild>
                        <w:div w:id="27268261">
                          <w:marLeft w:val="0"/>
                          <w:marRight w:val="0"/>
                          <w:marTop w:val="0"/>
                          <w:marBottom w:val="0"/>
                          <w:divBdr>
                            <w:top w:val="none" w:sz="0" w:space="0" w:color="auto"/>
                            <w:left w:val="none" w:sz="0" w:space="0" w:color="auto"/>
                            <w:bottom w:val="none" w:sz="0" w:space="0" w:color="auto"/>
                            <w:right w:val="none" w:sz="0" w:space="0" w:color="auto"/>
                          </w:divBdr>
                          <w:divsChild>
                            <w:div w:id="1788543109">
                              <w:marLeft w:val="0"/>
                              <w:marRight w:val="0"/>
                              <w:marTop w:val="0"/>
                              <w:marBottom w:val="0"/>
                              <w:divBdr>
                                <w:top w:val="none" w:sz="0" w:space="0" w:color="auto"/>
                                <w:left w:val="none" w:sz="0" w:space="0" w:color="auto"/>
                                <w:bottom w:val="none" w:sz="0" w:space="0" w:color="auto"/>
                                <w:right w:val="none" w:sz="0" w:space="0" w:color="auto"/>
                              </w:divBdr>
                              <w:divsChild>
                                <w:div w:id="956105664">
                                  <w:marLeft w:val="0"/>
                                  <w:marRight w:val="0"/>
                                  <w:marTop w:val="0"/>
                                  <w:marBottom w:val="0"/>
                                  <w:divBdr>
                                    <w:top w:val="none" w:sz="0" w:space="0" w:color="auto"/>
                                    <w:left w:val="none" w:sz="0" w:space="0" w:color="auto"/>
                                    <w:bottom w:val="none" w:sz="0" w:space="0" w:color="auto"/>
                                    <w:right w:val="none" w:sz="0" w:space="0" w:color="auto"/>
                                  </w:divBdr>
                                  <w:divsChild>
                                    <w:div w:id="487287657">
                                      <w:marLeft w:val="0"/>
                                      <w:marRight w:val="0"/>
                                      <w:marTop w:val="0"/>
                                      <w:marBottom w:val="0"/>
                                      <w:divBdr>
                                        <w:top w:val="none" w:sz="0" w:space="0" w:color="auto"/>
                                        <w:left w:val="none" w:sz="0" w:space="0" w:color="auto"/>
                                        <w:bottom w:val="none" w:sz="0" w:space="0" w:color="auto"/>
                                        <w:right w:val="none" w:sz="0" w:space="0" w:color="auto"/>
                                      </w:divBdr>
                                      <w:divsChild>
                                        <w:div w:id="584145050">
                                          <w:marLeft w:val="0"/>
                                          <w:marRight w:val="0"/>
                                          <w:marTop w:val="0"/>
                                          <w:marBottom w:val="0"/>
                                          <w:divBdr>
                                            <w:top w:val="none" w:sz="0" w:space="0" w:color="auto"/>
                                            <w:left w:val="none" w:sz="0" w:space="0" w:color="auto"/>
                                            <w:bottom w:val="none" w:sz="0" w:space="0" w:color="auto"/>
                                            <w:right w:val="none" w:sz="0" w:space="0" w:color="auto"/>
                                          </w:divBdr>
                                          <w:divsChild>
                                            <w:div w:id="1079525945">
                                              <w:marLeft w:val="0"/>
                                              <w:marRight w:val="0"/>
                                              <w:marTop w:val="0"/>
                                              <w:marBottom w:val="0"/>
                                              <w:divBdr>
                                                <w:top w:val="none" w:sz="0" w:space="0" w:color="auto"/>
                                                <w:left w:val="none" w:sz="0" w:space="0" w:color="auto"/>
                                                <w:bottom w:val="none" w:sz="0" w:space="0" w:color="auto"/>
                                                <w:right w:val="none" w:sz="0" w:space="0" w:color="auto"/>
                                              </w:divBdr>
                                              <w:divsChild>
                                                <w:div w:id="938102618">
                                                  <w:marLeft w:val="0"/>
                                                  <w:marRight w:val="0"/>
                                                  <w:marTop w:val="0"/>
                                                  <w:marBottom w:val="0"/>
                                                  <w:divBdr>
                                                    <w:top w:val="none" w:sz="0" w:space="0" w:color="auto"/>
                                                    <w:left w:val="none" w:sz="0" w:space="0" w:color="auto"/>
                                                    <w:bottom w:val="none" w:sz="0" w:space="0" w:color="auto"/>
                                                    <w:right w:val="none" w:sz="0" w:space="0" w:color="auto"/>
                                                  </w:divBdr>
                                                  <w:divsChild>
                                                    <w:div w:id="1160805066">
                                                      <w:marLeft w:val="0"/>
                                                      <w:marRight w:val="0"/>
                                                      <w:marTop w:val="0"/>
                                                      <w:marBottom w:val="0"/>
                                                      <w:divBdr>
                                                        <w:top w:val="none" w:sz="0" w:space="0" w:color="auto"/>
                                                        <w:left w:val="none" w:sz="0" w:space="0" w:color="auto"/>
                                                        <w:bottom w:val="none" w:sz="0" w:space="0" w:color="auto"/>
                                                        <w:right w:val="none" w:sz="0" w:space="0" w:color="auto"/>
                                                      </w:divBdr>
                                                      <w:divsChild>
                                                        <w:div w:id="1704213677">
                                                          <w:marLeft w:val="0"/>
                                                          <w:marRight w:val="0"/>
                                                          <w:marTop w:val="0"/>
                                                          <w:marBottom w:val="0"/>
                                                          <w:divBdr>
                                                            <w:top w:val="none" w:sz="0" w:space="0" w:color="auto"/>
                                                            <w:left w:val="none" w:sz="0" w:space="0" w:color="auto"/>
                                                            <w:bottom w:val="none" w:sz="0" w:space="0" w:color="auto"/>
                                                            <w:right w:val="none" w:sz="0" w:space="0" w:color="auto"/>
                                                          </w:divBdr>
                                                          <w:divsChild>
                                                            <w:div w:id="2083333402">
                                                              <w:marLeft w:val="0"/>
                                                              <w:marRight w:val="150"/>
                                                              <w:marTop w:val="0"/>
                                                              <w:marBottom w:val="150"/>
                                                              <w:divBdr>
                                                                <w:top w:val="none" w:sz="0" w:space="0" w:color="auto"/>
                                                                <w:left w:val="none" w:sz="0" w:space="0" w:color="auto"/>
                                                                <w:bottom w:val="none" w:sz="0" w:space="0" w:color="auto"/>
                                                                <w:right w:val="none" w:sz="0" w:space="0" w:color="auto"/>
                                                              </w:divBdr>
                                                              <w:divsChild>
                                                                <w:div w:id="972441832">
                                                                  <w:marLeft w:val="0"/>
                                                                  <w:marRight w:val="0"/>
                                                                  <w:marTop w:val="0"/>
                                                                  <w:marBottom w:val="0"/>
                                                                  <w:divBdr>
                                                                    <w:top w:val="none" w:sz="0" w:space="0" w:color="auto"/>
                                                                    <w:left w:val="none" w:sz="0" w:space="0" w:color="auto"/>
                                                                    <w:bottom w:val="none" w:sz="0" w:space="0" w:color="auto"/>
                                                                    <w:right w:val="none" w:sz="0" w:space="0" w:color="auto"/>
                                                                  </w:divBdr>
                                                                  <w:divsChild>
                                                                    <w:div w:id="921259318">
                                                                      <w:marLeft w:val="0"/>
                                                                      <w:marRight w:val="0"/>
                                                                      <w:marTop w:val="0"/>
                                                                      <w:marBottom w:val="0"/>
                                                                      <w:divBdr>
                                                                        <w:top w:val="none" w:sz="0" w:space="0" w:color="auto"/>
                                                                        <w:left w:val="none" w:sz="0" w:space="0" w:color="auto"/>
                                                                        <w:bottom w:val="none" w:sz="0" w:space="0" w:color="auto"/>
                                                                        <w:right w:val="none" w:sz="0" w:space="0" w:color="auto"/>
                                                                      </w:divBdr>
                                                                      <w:divsChild>
                                                                        <w:div w:id="1326396978">
                                                                          <w:marLeft w:val="0"/>
                                                                          <w:marRight w:val="0"/>
                                                                          <w:marTop w:val="0"/>
                                                                          <w:marBottom w:val="0"/>
                                                                          <w:divBdr>
                                                                            <w:top w:val="none" w:sz="0" w:space="0" w:color="auto"/>
                                                                            <w:left w:val="none" w:sz="0" w:space="0" w:color="auto"/>
                                                                            <w:bottom w:val="none" w:sz="0" w:space="0" w:color="auto"/>
                                                                            <w:right w:val="none" w:sz="0" w:space="0" w:color="auto"/>
                                                                          </w:divBdr>
                                                                          <w:divsChild>
                                                                            <w:div w:id="830020091">
                                                                              <w:marLeft w:val="0"/>
                                                                              <w:marRight w:val="0"/>
                                                                              <w:marTop w:val="0"/>
                                                                              <w:marBottom w:val="0"/>
                                                                              <w:divBdr>
                                                                                <w:top w:val="none" w:sz="0" w:space="0" w:color="auto"/>
                                                                                <w:left w:val="none" w:sz="0" w:space="0" w:color="auto"/>
                                                                                <w:bottom w:val="none" w:sz="0" w:space="0" w:color="auto"/>
                                                                                <w:right w:val="none" w:sz="0" w:space="0" w:color="auto"/>
                                                                              </w:divBdr>
                                                                              <w:divsChild>
                                                                                <w:div w:id="262999906">
                                                                                  <w:marLeft w:val="0"/>
                                                                                  <w:marRight w:val="0"/>
                                                                                  <w:marTop w:val="0"/>
                                                                                  <w:marBottom w:val="0"/>
                                                                                  <w:divBdr>
                                                                                    <w:top w:val="none" w:sz="0" w:space="0" w:color="auto"/>
                                                                                    <w:left w:val="none" w:sz="0" w:space="0" w:color="auto"/>
                                                                                    <w:bottom w:val="none" w:sz="0" w:space="0" w:color="auto"/>
                                                                                    <w:right w:val="none" w:sz="0" w:space="0" w:color="auto"/>
                                                                                  </w:divBdr>
                                                                                </w:div>
                                                                                <w:div w:id="802507447">
                                                                                  <w:marLeft w:val="0"/>
                                                                                  <w:marRight w:val="0"/>
                                                                                  <w:marTop w:val="0"/>
                                                                                  <w:marBottom w:val="0"/>
                                                                                  <w:divBdr>
                                                                                    <w:top w:val="none" w:sz="0" w:space="0" w:color="auto"/>
                                                                                    <w:left w:val="none" w:sz="0" w:space="0" w:color="auto"/>
                                                                                    <w:bottom w:val="none" w:sz="0" w:space="0" w:color="auto"/>
                                                                                    <w:right w:val="none" w:sz="0" w:space="0" w:color="auto"/>
                                                                                  </w:divBdr>
                                                                                </w:div>
                                                                                <w:div w:id="1650399397">
                                                                                  <w:marLeft w:val="0"/>
                                                                                  <w:marRight w:val="0"/>
                                                                                  <w:marTop w:val="0"/>
                                                                                  <w:marBottom w:val="0"/>
                                                                                  <w:divBdr>
                                                                                    <w:top w:val="none" w:sz="0" w:space="0" w:color="auto"/>
                                                                                    <w:left w:val="none" w:sz="0" w:space="0" w:color="auto"/>
                                                                                    <w:bottom w:val="none" w:sz="0" w:space="0" w:color="auto"/>
                                                                                    <w:right w:val="none" w:sz="0" w:space="0" w:color="auto"/>
                                                                                  </w:divBdr>
                                                                                </w:div>
                                                                                <w:div w:id="1914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75614724">
      <w:bodyDiv w:val="1"/>
      <w:marLeft w:val="0"/>
      <w:marRight w:val="0"/>
      <w:marTop w:val="0"/>
      <w:marBottom w:val="0"/>
      <w:divBdr>
        <w:top w:val="none" w:sz="0" w:space="0" w:color="auto"/>
        <w:left w:val="none" w:sz="0" w:space="0" w:color="auto"/>
        <w:bottom w:val="none" w:sz="0" w:space="0" w:color="auto"/>
        <w:right w:val="none" w:sz="0" w:space="0" w:color="auto"/>
      </w:divBdr>
    </w:div>
    <w:div w:id="1189101232">
      <w:bodyDiv w:val="1"/>
      <w:marLeft w:val="0"/>
      <w:marRight w:val="0"/>
      <w:marTop w:val="0"/>
      <w:marBottom w:val="15"/>
      <w:divBdr>
        <w:top w:val="none" w:sz="0" w:space="0" w:color="auto"/>
        <w:left w:val="none" w:sz="0" w:space="0" w:color="auto"/>
        <w:bottom w:val="none" w:sz="0" w:space="0" w:color="auto"/>
        <w:right w:val="none" w:sz="0" w:space="0" w:color="auto"/>
      </w:divBdr>
      <w:divsChild>
        <w:div w:id="1670015869">
          <w:marLeft w:val="0"/>
          <w:marRight w:val="0"/>
          <w:marTop w:val="0"/>
          <w:marBottom w:val="0"/>
          <w:divBdr>
            <w:top w:val="none" w:sz="0" w:space="0" w:color="auto"/>
            <w:left w:val="none" w:sz="0" w:space="0" w:color="auto"/>
            <w:bottom w:val="none" w:sz="0" w:space="0" w:color="auto"/>
            <w:right w:val="none" w:sz="0" w:space="0" w:color="auto"/>
          </w:divBdr>
          <w:divsChild>
            <w:div w:id="463237010">
              <w:marLeft w:val="0"/>
              <w:marRight w:val="0"/>
              <w:marTop w:val="0"/>
              <w:marBottom w:val="0"/>
              <w:divBdr>
                <w:top w:val="none" w:sz="0" w:space="0" w:color="auto"/>
                <w:left w:val="none" w:sz="0" w:space="0" w:color="auto"/>
                <w:bottom w:val="none" w:sz="0" w:space="0" w:color="auto"/>
                <w:right w:val="none" w:sz="0" w:space="0" w:color="auto"/>
              </w:divBdr>
              <w:divsChild>
                <w:div w:id="506600824">
                  <w:marLeft w:val="-7410"/>
                  <w:marRight w:val="-7410"/>
                  <w:marTop w:val="0"/>
                  <w:marBottom w:val="0"/>
                  <w:divBdr>
                    <w:top w:val="none" w:sz="0" w:space="0" w:color="auto"/>
                    <w:left w:val="none" w:sz="0" w:space="0" w:color="auto"/>
                    <w:bottom w:val="none" w:sz="0" w:space="0" w:color="auto"/>
                    <w:right w:val="none" w:sz="0" w:space="0" w:color="auto"/>
                  </w:divBdr>
                  <w:divsChild>
                    <w:div w:id="699623135">
                      <w:marLeft w:val="0"/>
                      <w:marRight w:val="0"/>
                      <w:marTop w:val="0"/>
                      <w:marBottom w:val="0"/>
                      <w:divBdr>
                        <w:top w:val="none" w:sz="0" w:space="0" w:color="auto"/>
                        <w:left w:val="none" w:sz="0" w:space="0" w:color="auto"/>
                        <w:bottom w:val="none" w:sz="0" w:space="0" w:color="auto"/>
                        <w:right w:val="none" w:sz="0" w:space="0" w:color="auto"/>
                      </w:divBdr>
                      <w:divsChild>
                        <w:div w:id="447049717">
                          <w:marLeft w:val="0"/>
                          <w:marRight w:val="0"/>
                          <w:marTop w:val="0"/>
                          <w:marBottom w:val="75"/>
                          <w:divBdr>
                            <w:top w:val="none" w:sz="0" w:space="0" w:color="auto"/>
                            <w:left w:val="none" w:sz="0" w:space="0" w:color="auto"/>
                            <w:bottom w:val="none" w:sz="0" w:space="0" w:color="auto"/>
                            <w:right w:val="none" w:sz="0" w:space="0" w:color="auto"/>
                          </w:divBdr>
                          <w:divsChild>
                            <w:div w:id="1790780289">
                              <w:marLeft w:val="0"/>
                              <w:marRight w:val="0"/>
                              <w:marTop w:val="0"/>
                              <w:marBottom w:val="0"/>
                              <w:divBdr>
                                <w:top w:val="none" w:sz="0" w:space="0" w:color="auto"/>
                                <w:left w:val="none" w:sz="0" w:space="0" w:color="auto"/>
                                <w:bottom w:val="none" w:sz="0" w:space="0" w:color="auto"/>
                                <w:right w:val="none" w:sz="0" w:space="0" w:color="auto"/>
                              </w:divBdr>
                              <w:divsChild>
                                <w:div w:id="363483695">
                                  <w:marLeft w:val="0"/>
                                  <w:marRight w:val="0"/>
                                  <w:marTop w:val="0"/>
                                  <w:marBottom w:val="0"/>
                                  <w:divBdr>
                                    <w:top w:val="none" w:sz="0" w:space="0" w:color="auto"/>
                                    <w:left w:val="none" w:sz="0" w:space="0" w:color="auto"/>
                                    <w:bottom w:val="none" w:sz="0" w:space="0" w:color="auto"/>
                                    <w:right w:val="none" w:sz="0" w:space="0" w:color="auto"/>
                                  </w:divBdr>
                                  <w:divsChild>
                                    <w:div w:id="1954289156">
                                      <w:marLeft w:val="0"/>
                                      <w:marRight w:val="0"/>
                                      <w:marTop w:val="225"/>
                                      <w:marBottom w:val="0"/>
                                      <w:divBdr>
                                        <w:top w:val="none" w:sz="0" w:space="0" w:color="auto"/>
                                        <w:left w:val="none" w:sz="0" w:space="0" w:color="auto"/>
                                        <w:bottom w:val="none" w:sz="0" w:space="0" w:color="auto"/>
                                        <w:right w:val="none" w:sz="0" w:space="0" w:color="auto"/>
                                      </w:divBdr>
                                      <w:divsChild>
                                        <w:div w:id="855774746">
                                          <w:marLeft w:val="0"/>
                                          <w:marRight w:val="0"/>
                                          <w:marTop w:val="0"/>
                                          <w:marBottom w:val="0"/>
                                          <w:divBdr>
                                            <w:top w:val="none" w:sz="0" w:space="0" w:color="auto"/>
                                            <w:left w:val="none" w:sz="0" w:space="0" w:color="auto"/>
                                            <w:bottom w:val="none" w:sz="0" w:space="0" w:color="auto"/>
                                            <w:right w:val="none" w:sz="0" w:space="0" w:color="auto"/>
                                          </w:divBdr>
                                          <w:divsChild>
                                            <w:div w:id="1389260375">
                                              <w:marLeft w:val="0"/>
                                              <w:marRight w:val="0"/>
                                              <w:marTop w:val="0"/>
                                              <w:marBottom w:val="0"/>
                                              <w:divBdr>
                                                <w:top w:val="none" w:sz="0" w:space="0" w:color="auto"/>
                                                <w:left w:val="single" w:sz="6" w:space="30" w:color="DBDBDB"/>
                                                <w:bottom w:val="none" w:sz="0" w:space="0" w:color="auto"/>
                                                <w:right w:val="none" w:sz="0" w:space="0" w:color="auto"/>
                                              </w:divBdr>
                                              <w:divsChild>
                                                <w:div w:id="1664702944">
                                                  <w:marLeft w:val="0"/>
                                                  <w:marRight w:val="0"/>
                                                  <w:marTop w:val="0"/>
                                                  <w:marBottom w:val="150"/>
                                                  <w:divBdr>
                                                    <w:top w:val="none" w:sz="0" w:space="0" w:color="auto"/>
                                                    <w:left w:val="none" w:sz="0" w:space="0" w:color="auto"/>
                                                    <w:bottom w:val="none" w:sz="0" w:space="0" w:color="auto"/>
                                                    <w:right w:val="none" w:sz="0" w:space="0" w:color="auto"/>
                                                  </w:divBdr>
                                                  <w:divsChild>
                                                    <w:div w:id="683896838">
                                                      <w:marLeft w:val="0"/>
                                                      <w:marRight w:val="0"/>
                                                      <w:marTop w:val="0"/>
                                                      <w:marBottom w:val="0"/>
                                                      <w:divBdr>
                                                        <w:top w:val="none" w:sz="0" w:space="0" w:color="auto"/>
                                                        <w:left w:val="none" w:sz="0" w:space="0" w:color="auto"/>
                                                        <w:bottom w:val="none" w:sz="0" w:space="0" w:color="auto"/>
                                                        <w:right w:val="none" w:sz="0" w:space="0" w:color="auto"/>
                                                      </w:divBdr>
                                                    </w:div>
                                                    <w:div w:id="1665162215">
                                                      <w:marLeft w:val="0"/>
                                                      <w:marRight w:val="0"/>
                                                      <w:marTop w:val="0"/>
                                                      <w:marBottom w:val="0"/>
                                                      <w:divBdr>
                                                        <w:top w:val="none" w:sz="0" w:space="0" w:color="auto"/>
                                                        <w:left w:val="none" w:sz="0" w:space="0" w:color="auto"/>
                                                        <w:bottom w:val="none" w:sz="0" w:space="0" w:color="auto"/>
                                                        <w:right w:val="none" w:sz="0" w:space="0" w:color="auto"/>
                                                      </w:divBdr>
                                                      <w:divsChild>
                                                        <w:div w:id="1305235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6212">
                                                  <w:marLeft w:val="0"/>
                                                  <w:marRight w:val="0"/>
                                                  <w:marTop w:val="0"/>
                                                  <w:marBottom w:val="150"/>
                                                  <w:divBdr>
                                                    <w:top w:val="none" w:sz="0" w:space="0" w:color="auto"/>
                                                    <w:left w:val="none" w:sz="0" w:space="0" w:color="auto"/>
                                                    <w:bottom w:val="none" w:sz="0" w:space="0" w:color="auto"/>
                                                    <w:right w:val="none" w:sz="0" w:space="0" w:color="auto"/>
                                                  </w:divBdr>
                                                  <w:divsChild>
                                                    <w:div w:id="3898327">
                                                      <w:marLeft w:val="0"/>
                                                      <w:marRight w:val="0"/>
                                                      <w:marTop w:val="0"/>
                                                      <w:marBottom w:val="0"/>
                                                      <w:divBdr>
                                                        <w:top w:val="none" w:sz="0" w:space="0" w:color="auto"/>
                                                        <w:left w:val="none" w:sz="0" w:space="0" w:color="auto"/>
                                                        <w:bottom w:val="none" w:sz="0" w:space="0" w:color="auto"/>
                                                        <w:right w:val="none" w:sz="0" w:space="0" w:color="auto"/>
                                                      </w:divBdr>
                                                    </w:div>
                                                    <w:div w:id="1600991678">
                                                      <w:marLeft w:val="0"/>
                                                      <w:marRight w:val="0"/>
                                                      <w:marTop w:val="0"/>
                                                      <w:marBottom w:val="0"/>
                                                      <w:divBdr>
                                                        <w:top w:val="none" w:sz="0" w:space="0" w:color="auto"/>
                                                        <w:left w:val="none" w:sz="0" w:space="0" w:color="auto"/>
                                                        <w:bottom w:val="none" w:sz="0" w:space="0" w:color="auto"/>
                                                        <w:right w:val="none" w:sz="0" w:space="0" w:color="auto"/>
                                                      </w:divBdr>
                                                      <w:divsChild>
                                                        <w:div w:id="33962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14930321">
      <w:bodyDiv w:val="1"/>
      <w:marLeft w:val="0"/>
      <w:marRight w:val="0"/>
      <w:marTop w:val="0"/>
      <w:marBottom w:val="0"/>
      <w:divBdr>
        <w:top w:val="none" w:sz="0" w:space="0" w:color="auto"/>
        <w:left w:val="none" w:sz="0" w:space="0" w:color="auto"/>
        <w:bottom w:val="none" w:sz="0" w:space="0" w:color="auto"/>
        <w:right w:val="none" w:sz="0" w:space="0" w:color="auto"/>
      </w:divBdr>
    </w:div>
    <w:div w:id="1215239896">
      <w:bodyDiv w:val="1"/>
      <w:marLeft w:val="0"/>
      <w:marRight w:val="0"/>
      <w:marTop w:val="0"/>
      <w:marBottom w:val="0"/>
      <w:divBdr>
        <w:top w:val="none" w:sz="0" w:space="0" w:color="auto"/>
        <w:left w:val="none" w:sz="0" w:space="0" w:color="auto"/>
        <w:bottom w:val="none" w:sz="0" w:space="0" w:color="auto"/>
        <w:right w:val="none" w:sz="0" w:space="0" w:color="auto"/>
      </w:divBdr>
    </w:div>
    <w:div w:id="1217280838">
      <w:bodyDiv w:val="1"/>
      <w:marLeft w:val="0"/>
      <w:marRight w:val="0"/>
      <w:marTop w:val="0"/>
      <w:marBottom w:val="0"/>
      <w:divBdr>
        <w:top w:val="none" w:sz="0" w:space="0" w:color="auto"/>
        <w:left w:val="none" w:sz="0" w:space="0" w:color="auto"/>
        <w:bottom w:val="none" w:sz="0" w:space="0" w:color="auto"/>
        <w:right w:val="none" w:sz="0" w:space="0" w:color="auto"/>
      </w:divBdr>
      <w:divsChild>
        <w:div w:id="2005934164">
          <w:marLeft w:val="0"/>
          <w:marRight w:val="0"/>
          <w:marTop w:val="0"/>
          <w:marBottom w:val="0"/>
          <w:divBdr>
            <w:top w:val="none" w:sz="0" w:space="0" w:color="auto"/>
            <w:left w:val="none" w:sz="0" w:space="0" w:color="auto"/>
            <w:bottom w:val="none" w:sz="0" w:space="0" w:color="auto"/>
            <w:right w:val="none" w:sz="0" w:space="0" w:color="auto"/>
          </w:divBdr>
          <w:divsChild>
            <w:div w:id="99036208">
              <w:marLeft w:val="0"/>
              <w:marRight w:val="0"/>
              <w:marTop w:val="0"/>
              <w:marBottom w:val="0"/>
              <w:divBdr>
                <w:top w:val="none" w:sz="0" w:space="0" w:color="auto"/>
                <w:left w:val="none" w:sz="0" w:space="0" w:color="auto"/>
                <w:bottom w:val="none" w:sz="0" w:space="0" w:color="auto"/>
                <w:right w:val="none" w:sz="0" w:space="0" w:color="auto"/>
              </w:divBdr>
            </w:div>
            <w:div w:id="1025594357">
              <w:marLeft w:val="0"/>
              <w:marRight w:val="0"/>
              <w:marTop w:val="0"/>
              <w:marBottom w:val="0"/>
              <w:divBdr>
                <w:top w:val="none" w:sz="0" w:space="0" w:color="auto"/>
                <w:left w:val="none" w:sz="0" w:space="0" w:color="auto"/>
                <w:bottom w:val="none" w:sz="0" w:space="0" w:color="auto"/>
                <w:right w:val="none" w:sz="0" w:space="0" w:color="auto"/>
              </w:divBdr>
            </w:div>
            <w:div w:id="203418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353737">
      <w:bodyDiv w:val="1"/>
      <w:marLeft w:val="0"/>
      <w:marRight w:val="0"/>
      <w:marTop w:val="0"/>
      <w:marBottom w:val="0"/>
      <w:divBdr>
        <w:top w:val="none" w:sz="0" w:space="0" w:color="auto"/>
        <w:left w:val="none" w:sz="0" w:space="0" w:color="auto"/>
        <w:bottom w:val="none" w:sz="0" w:space="0" w:color="auto"/>
        <w:right w:val="none" w:sz="0" w:space="0" w:color="auto"/>
      </w:divBdr>
      <w:divsChild>
        <w:div w:id="794838063">
          <w:marLeft w:val="0"/>
          <w:marRight w:val="0"/>
          <w:marTop w:val="0"/>
          <w:marBottom w:val="0"/>
          <w:divBdr>
            <w:top w:val="none" w:sz="0" w:space="0" w:color="auto"/>
            <w:left w:val="none" w:sz="0" w:space="0" w:color="auto"/>
            <w:bottom w:val="none" w:sz="0" w:space="0" w:color="auto"/>
            <w:right w:val="none" w:sz="0" w:space="0" w:color="auto"/>
          </w:divBdr>
          <w:divsChild>
            <w:div w:id="154031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180901">
      <w:bodyDiv w:val="1"/>
      <w:marLeft w:val="0"/>
      <w:marRight w:val="0"/>
      <w:marTop w:val="0"/>
      <w:marBottom w:val="0"/>
      <w:divBdr>
        <w:top w:val="none" w:sz="0" w:space="0" w:color="auto"/>
        <w:left w:val="none" w:sz="0" w:space="0" w:color="auto"/>
        <w:bottom w:val="none" w:sz="0" w:space="0" w:color="auto"/>
        <w:right w:val="none" w:sz="0" w:space="0" w:color="auto"/>
      </w:divBdr>
    </w:div>
    <w:div w:id="1227453399">
      <w:bodyDiv w:val="1"/>
      <w:marLeft w:val="0"/>
      <w:marRight w:val="0"/>
      <w:marTop w:val="0"/>
      <w:marBottom w:val="0"/>
      <w:divBdr>
        <w:top w:val="none" w:sz="0" w:space="0" w:color="auto"/>
        <w:left w:val="none" w:sz="0" w:space="0" w:color="auto"/>
        <w:bottom w:val="none" w:sz="0" w:space="0" w:color="auto"/>
        <w:right w:val="none" w:sz="0" w:space="0" w:color="auto"/>
      </w:divBdr>
    </w:div>
    <w:div w:id="1233126137">
      <w:bodyDiv w:val="1"/>
      <w:marLeft w:val="0"/>
      <w:marRight w:val="0"/>
      <w:marTop w:val="0"/>
      <w:marBottom w:val="0"/>
      <w:divBdr>
        <w:top w:val="none" w:sz="0" w:space="0" w:color="auto"/>
        <w:left w:val="none" w:sz="0" w:space="0" w:color="auto"/>
        <w:bottom w:val="none" w:sz="0" w:space="0" w:color="auto"/>
        <w:right w:val="none" w:sz="0" w:space="0" w:color="auto"/>
      </w:divBdr>
      <w:divsChild>
        <w:div w:id="1801219555">
          <w:marLeft w:val="0"/>
          <w:marRight w:val="0"/>
          <w:marTop w:val="0"/>
          <w:marBottom w:val="0"/>
          <w:divBdr>
            <w:top w:val="none" w:sz="0" w:space="0" w:color="auto"/>
            <w:left w:val="none" w:sz="0" w:space="0" w:color="auto"/>
            <w:bottom w:val="none" w:sz="0" w:space="0" w:color="auto"/>
            <w:right w:val="none" w:sz="0" w:space="0" w:color="auto"/>
          </w:divBdr>
          <w:divsChild>
            <w:div w:id="443890871">
              <w:marLeft w:val="0"/>
              <w:marRight w:val="0"/>
              <w:marTop w:val="0"/>
              <w:marBottom w:val="0"/>
              <w:divBdr>
                <w:top w:val="none" w:sz="0" w:space="0" w:color="auto"/>
                <w:left w:val="none" w:sz="0" w:space="0" w:color="auto"/>
                <w:bottom w:val="none" w:sz="0" w:space="0" w:color="auto"/>
                <w:right w:val="none" w:sz="0" w:space="0" w:color="auto"/>
              </w:divBdr>
            </w:div>
            <w:div w:id="1526288223">
              <w:marLeft w:val="0"/>
              <w:marRight w:val="0"/>
              <w:marTop w:val="0"/>
              <w:marBottom w:val="0"/>
              <w:divBdr>
                <w:top w:val="none" w:sz="0" w:space="0" w:color="auto"/>
                <w:left w:val="none" w:sz="0" w:space="0" w:color="auto"/>
                <w:bottom w:val="none" w:sz="0" w:space="0" w:color="auto"/>
                <w:right w:val="none" w:sz="0" w:space="0" w:color="auto"/>
              </w:divBdr>
            </w:div>
            <w:div w:id="562259148">
              <w:marLeft w:val="0"/>
              <w:marRight w:val="0"/>
              <w:marTop w:val="0"/>
              <w:marBottom w:val="0"/>
              <w:divBdr>
                <w:top w:val="none" w:sz="0" w:space="0" w:color="auto"/>
                <w:left w:val="none" w:sz="0" w:space="0" w:color="auto"/>
                <w:bottom w:val="none" w:sz="0" w:space="0" w:color="auto"/>
                <w:right w:val="none" w:sz="0" w:space="0" w:color="auto"/>
              </w:divBdr>
            </w:div>
            <w:div w:id="308247336">
              <w:marLeft w:val="0"/>
              <w:marRight w:val="0"/>
              <w:marTop w:val="0"/>
              <w:marBottom w:val="0"/>
              <w:divBdr>
                <w:top w:val="none" w:sz="0" w:space="0" w:color="auto"/>
                <w:left w:val="none" w:sz="0" w:space="0" w:color="auto"/>
                <w:bottom w:val="none" w:sz="0" w:space="0" w:color="auto"/>
                <w:right w:val="none" w:sz="0" w:space="0" w:color="auto"/>
              </w:divBdr>
            </w:div>
            <w:div w:id="1523979835">
              <w:marLeft w:val="0"/>
              <w:marRight w:val="0"/>
              <w:marTop w:val="0"/>
              <w:marBottom w:val="0"/>
              <w:divBdr>
                <w:top w:val="none" w:sz="0" w:space="0" w:color="auto"/>
                <w:left w:val="none" w:sz="0" w:space="0" w:color="auto"/>
                <w:bottom w:val="none" w:sz="0" w:space="0" w:color="auto"/>
                <w:right w:val="none" w:sz="0" w:space="0" w:color="auto"/>
              </w:divBdr>
            </w:div>
            <w:div w:id="1914732345">
              <w:marLeft w:val="0"/>
              <w:marRight w:val="0"/>
              <w:marTop w:val="0"/>
              <w:marBottom w:val="0"/>
              <w:divBdr>
                <w:top w:val="none" w:sz="0" w:space="0" w:color="auto"/>
                <w:left w:val="none" w:sz="0" w:space="0" w:color="auto"/>
                <w:bottom w:val="none" w:sz="0" w:space="0" w:color="auto"/>
                <w:right w:val="none" w:sz="0" w:space="0" w:color="auto"/>
              </w:divBdr>
            </w:div>
            <w:div w:id="1365863188">
              <w:marLeft w:val="0"/>
              <w:marRight w:val="0"/>
              <w:marTop w:val="0"/>
              <w:marBottom w:val="0"/>
              <w:divBdr>
                <w:top w:val="none" w:sz="0" w:space="0" w:color="auto"/>
                <w:left w:val="none" w:sz="0" w:space="0" w:color="auto"/>
                <w:bottom w:val="none" w:sz="0" w:space="0" w:color="auto"/>
                <w:right w:val="none" w:sz="0" w:space="0" w:color="auto"/>
              </w:divBdr>
            </w:div>
            <w:div w:id="2057241553">
              <w:marLeft w:val="0"/>
              <w:marRight w:val="0"/>
              <w:marTop w:val="0"/>
              <w:marBottom w:val="0"/>
              <w:divBdr>
                <w:top w:val="none" w:sz="0" w:space="0" w:color="auto"/>
                <w:left w:val="none" w:sz="0" w:space="0" w:color="auto"/>
                <w:bottom w:val="none" w:sz="0" w:space="0" w:color="auto"/>
                <w:right w:val="none" w:sz="0" w:space="0" w:color="auto"/>
              </w:divBdr>
            </w:div>
            <w:div w:id="1886520986">
              <w:marLeft w:val="0"/>
              <w:marRight w:val="0"/>
              <w:marTop w:val="0"/>
              <w:marBottom w:val="0"/>
              <w:divBdr>
                <w:top w:val="none" w:sz="0" w:space="0" w:color="auto"/>
                <w:left w:val="none" w:sz="0" w:space="0" w:color="auto"/>
                <w:bottom w:val="none" w:sz="0" w:space="0" w:color="auto"/>
                <w:right w:val="none" w:sz="0" w:space="0" w:color="auto"/>
              </w:divBdr>
            </w:div>
            <w:div w:id="1478843008">
              <w:marLeft w:val="0"/>
              <w:marRight w:val="0"/>
              <w:marTop w:val="0"/>
              <w:marBottom w:val="0"/>
              <w:divBdr>
                <w:top w:val="none" w:sz="0" w:space="0" w:color="auto"/>
                <w:left w:val="none" w:sz="0" w:space="0" w:color="auto"/>
                <w:bottom w:val="none" w:sz="0" w:space="0" w:color="auto"/>
                <w:right w:val="none" w:sz="0" w:space="0" w:color="auto"/>
              </w:divBdr>
            </w:div>
            <w:div w:id="2136604882">
              <w:marLeft w:val="0"/>
              <w:marRight w:val="0"/>
              <w:marTop w:val="0"/>
              <w:marBottom w:val="0"/>
              <w:divBdr>
                <w:top w:val="none" w:sz="0" w:space="0" w:color="auto"/>
                <w:left w:val="none" w:sz="0" w:space="0" w:color="auto"/>
                <w:bottom w:val="none" w:sz="0" w:space="0" w:color="auto"/>
                <w:right w:val="none" w:sz="0" w:space="0" w:color="auto"/>
              </w:divBdr>
            </w:div>
            <w:div w:id="2032216530">
              <w:marLeft w:val="0"/>
              <w:marRight w:val="0"/>
              <w:marTop w:val="0"/>
              <w:marBottom w:val="0"/>
              <w:divBdr>
                <w:top w:val="none" w:sz="0" w:space="0" w:color="auto"/>
                <w:left w:val="none" w:sz="0" w:space="0" w:color="auto"/>
                <w:bottom w:val="none" w:sz="0" w:space="0" w:color="auto"/>
                <w:right w:val="none" w:sz="0" w:space="0" w:color="auto"/>
              </w:divBdr>
            </w:div>
            <w:div w:id="33428559">
              <w:marLeft w:val="0"/>
              <w:marRight w:val="0"/>
              <w:marTop w:val="0"/>
              <w:marBottom w:val="0"/>
              <w:divBdr>
                <w:top w:val="none" w:sz="0" w:space="0" w:color="auto"/>
                <w:left w:val="none" w:sz="0" w:space="0" w:color="auto"/>
                <w:bottom w:val="none" w:sz="0" w:space="0" w:color="auto"/>
                <w:right w:val="none" w:sz="0" w:space="0" w:color="auto"/>
              </w:divBdr>
            </w:div>
            <w:div w:id="669603665">
              <w:marLeft w:val="0"/>
              <w:marRight w:val="0"/>
              <w:marTop w:val="0"/>
              <w:marBottom w:val="0"/>
              <w:divBdr>
                <w:top w:val="none" w:sz="0" w:space="0" w:color="auto"/>
                <w:left w:val="none" w:sz="0" w:space="0" w:color="auto"/>
                <w:bottom w:val="none" w:sz="0" w:space="0" w:color="auto"/>
                <w:right w:val="none" w:sz="0" w:space="0" w:color="auto"/>
              </w:divBdr>
            </w:div>
            <w:div w:id="1769157771">
              <w:marLeft w:val="0"/>
              <w:marRight w:val="0"/>
              <w:marTop w:val="0"/>
              <w:marBottom w:val="0"/>
              <w:divBdr>
                <w:top w:val="none" w:sz="0" w:space="0" w:color="auto"/>
                <w:left w:val="none" w:sz="0" w:space="0" w:color="auto"/>
                <w:bottom w:val="none" w:sz="0" w:space="0" w:color="auto"/>
                <w:right w:val="none" w:sz="0" w:space="0" w:color="auto"/>
              </w:divBdr>
            </w:div>
            <w:div w:id="1138720093">
              <w:marLeft w:val="0"/>
              <w:marRight w:val="0"/>
              <w:marTop w:val="0"/>
              <w:marBottom w:val="0"/>
              <w:divBdr>
                <w:top w:val="none" w:sz="0" w:space="0" w:color="auto"/>
                <w:left w:val="none" w:sz="0" w:space="0" w:color="auto"/>
                <w:bottom w:val="none" w:sz="0" w:space="0" w:color="auto"/>
                <w:right w:val="none" w:sz="0" w:space="0" w:color="auto"/>
              </w:divBdr>
            </w:div>
            <w:div w:id="87968924">
              <w:marLeft w:val="0"/>
              <w:marRight w:val="0"/>
              <w:marTop w:val="0"/>
              <w:marBottom w:val="0"/>
              <w:divBdr>
                <w:top w:val="none" w:sz="0" w:space="0" w:color="auto"/>
                <w:left w:val="none" w:sz="0" w:space="0" w:color="auto"/>
                <w:bottom w:val="none" w:sz="0" w:space="0" w:color="auto"/>
                <w:right w:val="none" w:sz="0" w:space="0" w:color="auto"/>
              </w:divBdr>
            </w:div>
            <w:div w:id="534386914">
              <w:marLeft w:val="0"/>
              <w:marRight w:val="0"/>
              <w:marTop w:val="0"/>
              <w:marBottom w:val="0"/>
              <w:divBdr>
                <w:top w:val="none" w:sz="0" w:space="0" w:color="auto"/>
                <w:left w:val="none" w:sz="0" w:space="0" w:color="auto"/>
                <w:bottom w:val="none" w:sz="0" w:space="0" w:color="auto"/>
                <w:right w:val="none" w:sz="0" w:space="0" w:color="auto"/>
              </w:divBdr>
            </w:div>
            <w:div w:id="334310712">
              <w:marLeft w:val="0"/>
              <w:marRight w:val="0"/>
              <w:marTop w:val="0"/>
              <w:marBottom w:val="0"/>
              <w:divBdr>
                <w:top w:val="none" w:sz="0" w:space="0" w:color="auto"/>
                <w:left w:val="none" w:sz="0" w:space="0" w:color="auto"/>
                <w:bottom w:val="none" w:sz="0" w:space="0" w:color="auto"/>
                <w:right w:val="none" w:sz="0" w:space="0" w:color="auto"/>
              </w:divBdr>
            </w:div>
            <w:div w:id="1242982836">
              <w:marLeft w:val="0"/>
              <w:marRight w:val="0"/>
              <w:marTop w:val="0"/>
              <w:marBottom w:val="0"/>
              <w:divBdr>
                <w:top w:val="none" w:sz="0" w:space="0" w:color="auto"/>
                <w:left w:val="none" w:sz="0" w:space="0" w:color="auto"/>
                <w:bottom w:val="none" w:sz="0" w:space="0" w:color="auto"/>
                <w:right w:val="none" w:sz="0" w:space="0" w:color="auto"/>
              </w:divBdr>
            </w:div>
            <w:div w:id="1021129193">
              <w:marLeft w:val="0"/>
              <w:marRight w:val="0"/>
              <w:marTop w:val="0"/>
              <w:marBottom w:val="0"/>
              <w:divBdr>
                <w:top w:val="none" w:sz="0" w:space="0" w:color="auto"/>
                <w:left w:val="none" w:sz="0" w:space="0" w:color="auto"/>
                <w:bottom w:val="none" w:sz="0" w:space="0" w:color="auto"/>
                <w:right w:val="none" w:sz="0" w:space="0" w:color="auto"/>
              </w:divBdr>
            </w:div>
            <w:div w:id="1394155103">
              <w:marLeft w:val="0"/>
              <w:marRight w:val="0"/>
              <w:marTop w:val="0"/>
              <w:marBottom w:val="0"/>
              <w:divBdr>
                <w:top w:val="none" w:sz="0" w:space="0" w:color="auto"/>
                <w:left w:val="none" w:sz="0" w:space="0" w:color="auto"/>
                <w:bottom w:val="none" w:sz="0" w:space="0" w:color="auto"/>
                <w:right w:val="none" w:sz="0" w:space="0" w:color="auto"/>
              </w:divBdr>
            </w:div>
            <w:div w:id="804346617">
              <w:marLeft w:val="0"/>
              <w:marRight w:val="0"/>
              <w:marTop w:val="0"/>
              <w:marBottom w:val="0"/>
              <w:divBdr>
                <w:top w:val="none" w:sz="0" w:space="0" w:color="auto"/>
                <w:left w:val="none" w:sz="0" w:space="0" w:color="auto"/>
                <w:bottom w:val="none" w:sz="0" w:space="0" w:color="auto"/>
                <w:right w:val="none" w:sz="0" w:space="0" w:color="auto"/>
              </w:divBdr>
            </w:div>
            <w:div w:id="715087883">
              <w:marLeft w:val="0"/>
              <w:marRight w:val="0"/>
              <w:marTop w:val="0"/>
              <w:marBottom w:val="0"/>
              <w:divBdr>
                <w:top w:val="none" w:sz="0" w:space="0" w:color="auto"/>
                <w:left w:val="none" w:sz="0" w:space="0" w:color="auto"/>
                <w:bottom w:val="none" w:sz="0" w:space="0" w:color="auto"/>
                <w:right w:val="none" w:sz="0" w:space="0" w:color="auto"/>
              </w:divBdr>
            </w:div>
            <w:div w:id="520122148">
              <w:marLeft w:val="0"/>
              <w:marRight w:val="0"/>
              <w:marTop w:val="0"/>
              <w:marBottom w:val="0"/>
              <w:divBdr>
                <w:top w:val="none" w:sz="0" w:space="0" w:color="auto"/>
                <w:left w:val="none" w:sz="0" w:space="0" w:color="auto"/>
                <w:bottom w:val="none" w:sz="0" w:space="0" w:color="auto"/>
                <w:right w:val="none" w:sz="0" w:space="0" w:color="auto"/>
              </w:divBdr>
            </w:div>
            <w:div w:id="1806779536">
              <w:marLeft w:val="0"/>
              <w:marRight w:val="0"/>
              <w:marTop w:val="0"/>
              <w:marBottom w:val="0"/>
              <w:divBdr>
                <w:top w:val="none" w:sz="0" w:space="0" w:color="auto"/>
                <w:left w:val="none" w:sz="0" w:space="0" w:color="auto"/>
                <w:bottom w:val="none" w:sz="0" w:space="0" w:color="auto"/>
                <w:right w:val="none" w:sz="0" w:space="0" w:color="auto"/>
              </w:divBdr>
            </w:div>
            <w:div w:id="1416704693">
              <w:marLeft w:val="0"/>
              <w:marRight w:val="0"/>
              <w:marTop w:val="0"/>
              <w:marBottom w:val="0"/>
              <w:divBdr>
                <w:top w:val="none" w:sz="0" w:space="0" w:color="auto"/>
                <w:left w:val="none" w:sz="0" w:space="0" w:color="auto"/>
                <w:bottom w:val="none" w:sz="0" w:space="0" w:color="auto"/>
                <w:right w:val="none" w:sz="0" w:space="0" w:color="auto"/>
              </w:divBdr>
            </w:div>
            <w:div w:id="1541934696">
              <w:marLeft w:val="0"/>
              <w:marRight w:val="0"/>
              <w:marTop w:val="0"/>
              <w:marBottom w:val="0"/>
              <w:divBdr>
                <w:top w:val="none" w:sz="0" w:space="0" w:color="auto"/>
                <w:left w:val="none" w:sz="0" w:space="0" w:color="auto"/>
                <w:bottom w:val="none" w:sz="0" w:space="0" w:color="auto"/>
                <w:right w:val="none" w:sz="0" w:space="0" w:color="auto"/>
              </w:divBdr>
            </w:div>
            <w:div w:id="697465416">
              <w:marLeft w:val="0"/>
              <w:marRight w:val="0"/>
              <w:marTop w:val="0"/>
              <w:marBottom w:val="0"/>
              <w:divBdr>
                <w:top w:val="none" w:sz="0" w:space="0" w:color="auto"/>
                <w:left w:val="none" w:sz="0" w:space="0" w:color="auto"/>
                <w:bottom w:val="none" w:sz="0" w:space="0" w:color="auto"/>
                <w:right w:val="none" w:sz="0" w:space="0" w:color="auto"/>
              </w:divBdr>
            </w:div>
            <w:div w:id="1512060010">
              <w:marLeft w:val="0"/>
              <w:marRight w:val="0"/>
              <w:marTop w:val="0"/>
              <w:marBottom w:val="0"/>
              <w:divBdr>
                <w:top w:val="none" w:sz="0" w:space="0" w:color="auto"/>
                <w:left w:val="none" w:sz="0" w:space="0" w:color="auto"/>
                <w:bottom w:val="none" w:sz="0" w:space="0" w:color="auto"/>
                <w:right w:val="none" w:sz="0" w:space="0" w:color="auto"/>
              </w:divBdr>
            </w:div>
            <w:div w:id="1278298520">
              <w:marLeft w:val="0"/>
              <w:marRight w:val="0"/>
              <w:marTop w:val="0"/>
              <w:marBottom w:val="0"/>
              <w:divBdr>
                <w:top w:val="none" w:sz="0" w:space="0" w:color="auto"/>
                <w:left w:val="none" w:sz="0" w:space="0" w:color="auto"/>
                <w:bottom w:val="none" w:sz="0" w:space="0" w:color="auto"/>
                <w:right w:val="none" w:sz="0" w:space="0" w:color="auto"/>
              </w:divBdr>
            </w:div>
            <w:div w:id="1757895873">
              <w:marLeft w:val="0"/>
              <w:marRight w:val="0"/>
              <w:marTop w:val="0"/>
              <w:marBottom w:val="0"/>
              <w:divBdr>
                <w:top w:val="none" w:sz="0" w:space="0" w:color="auto"/>
                <w:left w:val="none" w:sz="0" w:space="0" w:color="auto"/>
                <w:bottom w:val="none" w:sz="0" w:space="0" w:color="auto"/>
                <w:right w:val="none" w:sz="0" w:space="0" w:color="auto"/>
              </w:divBdr>
            </w:div>
            <w:div w:id="2080441102">
              <w:marLeft w:val="0"/>
              <w:marRight w:val="0"/>
              <w:marTop w:val="0"/>
              <w:marBottom w:val="0"/>
              <w:divBdr>
                <w:top w:val="none" w:sz="0" w:space="0" w:color="auto"/>
                <w:left w:val="none" w:sz="0" w:space="0" w:color="auto"/>
                <w:bottom w:val="none" w:sz="0" w:space="0" w:color="auto"/>
                <w:right w:val="none" w:sz="0" w:space="0" w:color="auto"/>
              </w:divBdr>
            </w:div>
            <w:div w:id="1033463191">
              <w:marLeft w:val="0"/>
              <w:marRight w:val="0"/>
              <w:marTop w:val="0"/>
              <w:marBottom w:val="0"/>
              <w:divBdr>
                <w:top w:val="none" w:sz="0" w:space="0" w:color="auto"/>
                <w:left w:val="none" w:sz="0" w:space="0" w:color="auto"/>
                <w:bottom w:val="none" w:sz="0" w:space="0" w:color="auto"/>
                <w:right w:val="none" w:sz="0" w:space="0" w:color="auto"/>
              </w:divBdr>
            </w:div>
            <w:div w:id="49697755">
              <w:marLeft w:val="0"/>
              <w:marRight w:val="0"/>
              <w:marTop w:val="0"/>
              <w:marBottom w:val="0"/>
              <w:divBdr>
                <w:top w:val="none" w:sz="0" w:space="0" w:color="auto"/>
                <w:left w:val="none" w:sz="0" w:space="0" w:color="auto"/>
                <w:bottom w:val="none" w:sz="0" w:space="0" w:color="auto"/>
                <w:right w:val="none" w:sz="0" w:space="0" w:color="auto"/>
              </w:divBdr>
            </w:div>
            <w:div w:id="659696365">
              <w:marLeft w:val="0"/>
              <w:marRight w:val="0"/>
              <w:marTop w:val="0"/>
              <w:marBottom w:val="0"/>
              <w:divBdr>
                <w:top w:val="none" w:sz="0" w:space="0" w:color="auto"/>
                <w:left w:val="none" w:sz="0" w:space="0" w:color="auto"/>
                <w:bottom w:val="none" w:sz="0" w:space="0" w:color="auto"/>
                <w:right w:val="none" w:sz="0" w:space="0" w:color="auto"/>
              </w:divBdr>
            </w:div>
            <w:div w:id="1782216076">
              <w:marLeft w:val="0"/>
              <w:marRight w:val="0"/>
              <w:marTop w:val="0"/>
              <w:marBottom w:val="0"/>
              <w:divBdr>
                <w:top w:val="none" w:sz="0" w:space="0" w:color="auto"/>
                <w:left w:val="none" w:sz="0" w:space="0" w:color="auto"/>
                <w:bottom w:val="none" w:sz="0" w:space="0" w:color="auto"/>
                <w:right w:val="none" w:sz="0" w:space="0" w:color="auto"/>
              </w:divBdr>
            </w:div>
            <w:div w:id="787161798">
              <w:marLeft w:val="0"/>
              <w:marRight w:val="0"/>
              <w:marTop w:val="0"/>
              <w:marBottom w:val="0"/>
              <w:divBdr>
                <w:top w:val="none" w:sz="0" w:space="0" w:color="auto"/>
                <w:left w:val="none" w:sz="0" w:space="0" w:color="auto"/>
                <w:bottom w:val="none" w:sz="0" w:space="0" w:color="auto"/>
                <w:right w:val="none" w:sz="0" w:space="0" w:color="auto"/>
              </w:divBdr>
            </w:div>
            <w:div w:id="688681035">
              <w:marLeft w:val="0"/>
              <w:marRight w:val="0"/>
              <w:marTop w:val="0"/>
              <w:marBottom w:val="0"/>
              <w:divBdr>
                <w:top w:val="none" w:sz="0" w:space="0" w:color="auto"/>
                <w:left w:val="none" w:sz="0" w:space="0" w:color="auto"/>
                <w:bottom w:val="none" w:sz="0" w:space="0" w:color="auto"/>
                <w:right w:val="none" w:sz="0" w:space="0" w:color="auto"/>
              </w:divBdr>
            </w:div>
            <w:div w:id="585261928">
              <w:marLeft w:val="0"/>
              <w:marRight w:val="0"/>
              <w:marTop w:val="0"/>
              <w:marBottom w:val="0"/>
              <w:divBdr>
                <w:top w:val="none" w:sz="0" w:space="0" w:color="auto"/>
                <w:left w:val="none" w:sz="0" w:space="0" w:color="auto"/>
                <w:bottom w:val="none" w:sz="0" w:space="0" w:color="auto"/>
                <w:right w:val="none" w:sz="0" w:space="0" w:color="auto"/>
              </w:divBdr>
            </w:div>
            <w:div w:id="914777135">
              <w:marLeft w:val="0"/>
              <w:marRight w:val="0"/>
              <w:marTop w:val="0"/>
              <w:marBottom w:val="0"/>
              <w:divBdr>
                <w:top w:val="none" w:sz="0" w:space="0" w:color="auto"/>
                <w:left w:val="none" w:sz="0" w:space="0" w:color="auto"/>
                <w:bottom w:val="none" w:sz="0" w:space="0" w:color="auto"/>
                <w:right w:val="none" w:sz="0" w:space="0" w:color="auto"/>
              </w:divBdr>
            </w:div>
            <w:div w:id="68309175">
              <w:marLeft w:val="0"/>
              <w:marRight w:val="0"/>
              <w:marTop w:val="0"/>
              <w:marBottom w:val="0"/>
              <w:divBdr>
                <w:top w:val="none" w:sz="0" w:space="0" w:color="auto"/>
                <w:left w:val="none" w:sz="0" w:space="0" w:color="auto"/>
                <w:bottom w:val="none" w:sz="0" w:space="0" w:color="auto"/>
                <w:right w:val="none" w:sz="0" w:space="0" w:color="auto"/>
              </w:divBdr>
            </w:div>
            <w:div w:id="667174154">
              <w:marLeft w:val="0"/>
              <w:marRight w:val="0"/>
              <w:marTop w:val="0"/>
              <w:marBottom w:val="0"/>
              <w:divBdr>
                <w:top w:val="none" w:sz="0" w:space="0" w:color="auto"/>
                <w:left w:val="none" w:sz="0" w:space="0" w:color="auto"/>
                <w:bottom w:val="none" w:sz="0" w:space="0" w:color="auto"/>
                <w:right w:val="none" w:sz="0" w:space="0" w:color="auto"/>
              </w:divBdr>
            </w:div>
            <w:div w:id="456992832">
              <w:marLeft w:val="0"/>
              <w:marRight w:val="0"/>
              <w:marTop w:val="0"/>
              <w:marBottom w:val="0"/>
              <w:divBdr>
                <w:top w:val="none" w:sz="0" w:space="0" w:color="auto"/>
                <w:left w:val="none" w:sz="0" w:space="0" w:color="auto"/>
                <w:bottom w:val="none" w:sz="0" w:space="0" w:color="auto"/>
                <w:right w:val="none" w:sz="0" w:space="0" w:color="auto"/>
              </w:divBdr>
            </w:div>
            <w:div w:id="1143234969">
              <w:marLeft w:val="0"/>
              <w:marRight w:val="0"/>
              <w:marTop w:val="0"/>
              <w:marBottom w:val="0"/>
              <w:divBdr>
                <w:top w:val="none" w:sz="0" w:space="0" w:color="auto"/>
                <w:left w:val="none" w:sz="0" w:space="0" w:color="auto"/>
                <w:bottom w:val="none" w:sz="0" w:space="0" w:color="auto"/>
                <w:right w:val="none" w:sz="0" w:space="0" w:color="auto"/>
              </w:divBdr>
            </w:div>
            <w:div w:id="1110248029">
              <w:marLeft w:val="0"/>
              <w:marRight w:val="0"/>
              <w:marTop w:val="0"/>
              <w:marBottom w:val="0"/>
              <w:divBdr>
                <w:top w:val="none" w:sz="0" w:space="0" w:color="auto"/>
                <w:left w:val="none" w:sz="0" w:space="0" w:color="auto"/>
                <w:bottom w:val="none" w:sz="0" w:space="0" w:color="auto"/>
                <w:right w:val="none" w:sz="0" w:space="0" w:color="auto"/>
              </w:divBdr>
            </w:div>
            <w:div w:id="443814914">
              <w:marLeft w:val="0"/>
              <w:marRight w:val="0"/>
              <w:marTop w:val="0"/>
              <w:marBottom w:val="0"/>
              <w:divBdr>
                <w:top w:val="none" w:sz="0" w:space="0" w:color="auto"/>
                <w:left w:val="none" w:sz="0" w:space="0" w:color="auto"/>
                <w:bottom w:val="none" w:sz="0" w:space="0" w:color="auto"/>
                <w:right w:val="none" w:sz="0" w:space="0" w:color="auto"/>
              </w:divBdr>
            </w:div>
            <w:div w:id="808742701">
              <w:marLeft w:val="0"/>
              <w:marRight w:val="0"/>
              <w:marTop w:val="0"/>
              <w:marBottom w:val="0"/>
              <w:divBdr>
                <w:top w:val="none" w:sz="0" w:space="0" w:color="auto"/>
                <w:left w:val="none" w:sz="0" w:space="0" w:color="auto"/>
                <w:bottom w:val="none" w:sz="0" w:space="0" w:color="auto"/>
                <w:right w:val="none" w:sz="0" w:space="0" w:color="auto"/>
              </w:divBdr>
            </w:div>
            <w:div w:id="937830180">
              <w:marLeft w:val="0"/>
              <w:marRight w:val="0"/>
              <w:marTop w:val="0"/>
              <w:marBottom w:val="0"/>
              <w:divBdr>
                <w:top w:val="none" w:sz="0" w:space="0" w:color="auto"/>
                <w:left w:val="none" w:sz="0" w:space="0" w:color="auto"/>
                <w:bottom w:val="none" w:sz="0" w:space="0" w:color="auto"/>
                <w:right w:val="none" w:sz="0" w:space="0" w:color="auto"/>
              </w:divBdr>
            </w:div>
            <w:div w:id="890464287">
              <w:marLeft w:val="0"/>
              <w:marRight w:val="0"/>
              <w:marTop w:val="0"/>
              <w:marBottom w:val="0"/>
              <w:divBdr>
                <w:top w:val="none" w:sz="0" w:space="0" w:color="auto"/>
                <w:left w:val="none" w:sz="0" w:space="0" w:color="auto"/>
                <w:bottom w:val="none" w:sz="0" w:space="0" w:color="auto"/>
                <w:right w:val="none" w:sz="0" w:space="0" w:color="auto"/>
              </w:divBdr>
            </w:div>
            <w:div w:id="494492916">
              <w:marLeft w:val="0"/>
              <w:marRight w:val="0"/>
              <w:marTop w:val="0"/>
              <w:marBottom w:val="0"/>
              <w:divBdr>
                <w:top w:val="none" w:sz="0" w:space="0" w:color="auto"/>
                <w:left w:val="none" w:sz="0" w:space="0" w:color="auto"/>
                <w:bottom w:val="none" w:sz="0" w:space="0" w:color="auto"/>
                <w:right w:val="none" w:sz="0" w:space="0" w:color="auto"/>
              </w:divBdr>
            </w:div>
            <w:div w:id="551162993">
              <w:marLeft w:val="0"/>
              <w:marRight w:val="0"/>
              <w:marTop w:val="0"/>
              <w:marBottom w:val="0"/>
              <w:divBdr>
                <w:top w:val="none" w:sz="0" w:space="0" w:color="auto"/>
                <w:left w:val="none" w:sz="0" w:space="0" w:color="auto"/>
                <w:bottom w:val="none" w:sz="0" w:space="0" w:color="auto"/>
                <w:right w:val="none" w:sz="0" w:space="0" w:color="auto"/>
              </w:divBdr>
            </w:div>
            <w:div w:id="795830332">
              <w:marLeft w:val="0"/>
              <w:marRight w:val="0"/>
              <w:marTop w:val="0"/>
              <w:marBottom w:val="0"/>
              <w:divBdr>
                <w:top w:val="none" w:sz="0" w:space="0" w:color="auto"/>
                <w:left w:val="none" w:sz="0" w:space="0" w:color="auto"/>
                <w:bottom w:val="none" w:sz="0" w:space="0" w:color="auto"/>
                <w:right w:val="none" w:sz="0" w:space="0" w:color="auto"/>
              </w:divBdr>
            </w:div>
            <w:div w:id="1755853292">
              <w:marLeft w:val="0"/>
              <w:marRight w:val="0"/>
              <w:marTop w:val="0"/>
              <w:marBottom w:val="0"/>
              <w:divBdr>
                <w:top w:val="none" w:sz="0" w:space="0" w:color="auto"/>
                <w:left w:val="none" w:sz="0" w:space="0" w:color="auto"/>
                <w:bottom w:val="none" w:sz="0" w:space="0" w:color="auto"/>
                <w:right w:val="none" w:sz="0" w:space="0" w:color="auto"/>
              </w:divBdr>
            </w:div>
            <w:div w:id="817307240">
              <w:marLeft w:val="0"/>
              <w:marRight w:val="0"/>
              <w:marTop w:val="0"/>
              <w:marBottom w:val="0"/>
              <w:divBdr>
                <w:top w:val="none" w:sz="0" w:space="0" w:color="auto"/>
                <w:left w:val="none" w:sz="0" w:space="0" w:color="auto"/>
                <w:bottom w:val="none" w:sz="0" w:space="0" w:color="auto"/>
                <w:right w:val="none" w:sz="0" w:space="0" w:color="auto"/>
              </w:divBdr>
            </w:div>
            <w:div w:id="205272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906330">
      <w:bodyDiv w:val="1"/>
      <w:marLeft w:val="0"/>
      <w:marRight w:val="0"/>
      <w:marTop w:val="0"/>
      <w:marBottom w:val="0"/>
      <w:divBdr>
        <w:top w:val="none" w:sz="0" w:space="0" w:color="auto"/>
        <w:left w:val="none" w:sz="0" w:space="0" w:color="auto"/>
        <w:bottom w:val="none" w:sz="0" w:space="0" w:color="auto"/>
        <w:right w:val="none" w:sz="0" w:space="0" w:color="auto"/>
      </w:divBdr>
      <w:divsChild>
        <w:div w:id="384064757">
          <w:marLeft w:val="0"/>
          <w:marRight w:val="0"/>
          <w:marTop w:val="0"/>
          <w:marBottom w:val="0"/>
          <w:divBdr>
            <w:top w:val="none" w:sz="0" w:space="0" w:color="auto"/>
            <w:left w:val="none" w:sz="0" w:space="0" w:color="auto"/>
            <w:bottom w:val="none" w:sz="0" w:space="0" w:color="auto"/>
            <w:right w:val="none" w:sz="0" w:space="0" w:color="auto"/>
          </w:divBdr>
          <w:divsChild>
            <w:div w:id="7093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220032">
      <w:bodyDiv w:val="1"/>
      <w:marLeft w:val="0"/>
      <w:marRight w:val="0"/>
      <w:marTop w:val="0"/>
      <w:marBottom w:val="0"/>
      <w:divBdr>
        <w:top w:val="none" w:sz="0" w:space="0" w:color="auto"/>
        <w:left w:val="none" w:sz="0" w:space="0" w:color="auto"/>
        <w:bottom w:val="none" w:sz="0" w:space="0" w:color="auto"/>
        <w:right w:val="none" w:sz="0" w:space="0" w:color="auto"/>
      </w:divBdr>
      <w:divsChild>
        <w:div w:id="114569528">
          <w:marLeft w:val="0"/>
          <w:marRight w:val="0"/>
          <w:marTop w:val="0"/>
          <w:marBottom w:val="0"/>
          <w:divBdr>
            <w:top w:val="none" w:sz="0" w:space="0" w:color="auto"/>
            <w:left w:val="none" w:sz="0" w:space="0" w:color="auto"/>
            <w:bottom w:val="none" w:sz="0" w:space="0" w:color="auto"/>
            <w:right w:val="none" w:sz="0" w:space="0" w:color="auto"/>
          </w:divBdr>
          <w:divsChild>
            <w:div w:id="164793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739777">
      <w:bodyDiv w:val="1"/>
      <w:marLeft w:val="0"/>
      <w:marRight w:val="0"/>
      <w:marTop w:val="0"/>
      <w:marBottom w:val="0"/>
      <w:divBdr>
        <w:top w:val="none" w:sz="0" w:space="0" w:color="auto"/>
        <w:left w:val="none" w:sz="0" w:space="0" w:color="auto"/>
        <w:bottom w:val="none" w:sz="0" w:space="0" w:color="auto"/>
        <w:right w:val="none" w:sz="0" w:space="0" w:color="auto"/>
      </w:divBdr>
    </w:div>
    <w:div w:id="1259564625">
      <w:bodyDiv w:val="1"/>
      <w:marLeft w:val="0"/>
      <w:marRight w:val="0"/>
      <w:marTop w:val="0"/>
      <w:marBottom w:val="0"/>
      <w:divBdr>
        <w:top w:val="none" w:sz="0" w:space="0" w:color="auto"/>
        <w:left w:val="none" w:sz="0" w:space="0" w:color="auto"/>
        <w:bottom w:val="none" w:sz="0" w:space="0" w:color="auto"/>
        <w:right w:val="none" w:sz="0" w:space="0" w:color="auto"/>
      </w:divBdr>
    </w:div>
    <w:div w:id="1268732627">
      <w:bodyDiv w:val="1"/>
      <w:marLeft w:val="0"/>
      <w:marRight w:val="0"/>
      <w:marTop w:val="0"/>
      <w:marBottom w:val="0"/>
      <w:divBdr>
        <w:top w:val="none" w:sz="0" w:space="0" w:color="auto"/>
        <w:left w:val="none" w:sz="0" w:space="0" w:color="auto"/>
        <w:bottom w:val="none" w:sz="0" w:space="0" w:color="auto"/>
        <w:right w:val="none" w:sz="0" w:space="0" w:color="auto"/>
      </w:divBdr>
    </w:div>
    <w:div w:id="1271626152">
      <w:bodyDiv w:val="1"/>
      <w:marLeft w:val="0"/>
      <w:marRight w:val="0"/>
      <w:marTop w:val="0"/>
      <w:marBottom w:val="0"/>
      <w:divBdr>
        <w:top w:val="none" w:sz="0" w:space="0" w:color="auto"/>
        <w:left w:val="none" w:sz="0" w:space="0" w:color="auto"/>
        <w:bottom w:val="none" w:sz="0" w:space="0" w:color="auto"/>
        <w:right w:val="none" w:sz="0" w:space="0" w:color="auto"/>
      </w:divBdr>
      <w:divsChild>
        <w:div w:id="1755400409">
          <w:marLeft w:val="0"/>
          <w:marRight w:val="0"/>
          <w:marTop w:val="0"/>
          <w:marBottom w:val="0"/>
          <w:divBdr>
            <w:top w:val="none" w:sz="0" w:space="0" w:color="auto"/>
            <w:left w:val="none" w:sz="0" w:space="0" w:color="auto"/>
            <w:bottom w:val="none" w:sz="0" w:space="0" w:color="auto"/>
            <w:right w:val="none" w:sz="0" w:space="0" w:color="auto"/>
          </w:divBdr>
          <w:divsChild>
            <w:div w:id="785271361">
              <w:marLeft w:val="0"/>
              <w:marRight w:val="0"/>
              <w:marTop w:val="0"/>
              <w:marBottom w:val="0"/>
              <w:divBdr>
                <w:top w:val="none" w:sz="0" w:space="0" w:color="auto"/>
                <w:left w:val="none" w:sz="0" w:space="0" w:color="auto"/>
                <w:bottom w:val="none" w:sz="0" w:space="0" w:color="auto"/>
                <w:right w:val="none" w:sz="0" w:space="0" w:color="auto"/>
              </w:divBdr>
            </w:div>
            <w:div w:id="1148353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642284">
      <w:bodyDiv w:val="1"/>
      <w:marLeft w:val="0"/>
      <w:marRight w:val="0"/>
      <w:marTop w:val="0"/>
      <w:marBottom w:val="0"/>
      <w:divBdr>
        <w:top w:val="none" w:sz="0" w:space="0" w:color="auto"/>
        <w:left w:val="none" w:sz="0" w:space="0" w:color="auto"/>
        <w:bottom w:val="none" w:sz="0" w:space="0" w:color="auto"/>
        <w:right w:val="none" w:sz="0" w:space="0" w:color="auto"/>
      </w:divBdr>
      <w:divsChild>
        <w:div w:id="644092371">
          <w:marLeft w:val="0"/>
          <w:marRight w:val="0"/>
          <w:marTop w:val="0"/>
          <w:marBottom w:val="0"/>
          <w:divBdr>
            <w:top w:val="none" w:sz="0" w:space="0" w:color="auto"/>
            <w:left w:val="none" w:sz="0" w:space="0" w:color="auto"/>
            <w:bottom w:val="none" w:sz="0" w:space="0" w:color="auto"/>
            <w:right w:val="none" w:sz="0" w:space="0" w:color="auto"/>
          </w:divBdr>
          <w:divsChild>
            <w:div w:id="34317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486274">
      <w:bodyDiv w:val="1"/>
      <w:marLeft w:val="0"/>
      <w:marRight w:val="0"/>
      <w:marTop w:val="0"/>
      <w:marBottom w:val="0"/>
      <w:divBdr>
        <w:top w:val="none" w:sz="0" w:space="0" w:color="auto"/>
        <w:left w:val="none" w:sz="0" w:space="0" w:color="auto"/>
        <w:bottom w:val="none" w:sz="0" w:space="0" w:color="auto"/>
        <w:right w:val="none" w:sz="0" w:space="0" w:color="auto"/>
      </w:divBdr>
      <w:divsChild>
        <w:div w:id="1781293889">
          <w:marLeft w:val="0"/>
          <w:marRight w:val="0"/>
          <w:marTop w:val="0"/>
          <w:marBottom w:val="240"/>
          <w:divBdr>
            <w:top w:val="none" w:sz="0" w:space="0" w:color="auto"/>
            <w:left w:val="none" w:sz="0" w:space="0" w:color="auto"/>
            <w:bottom w:val="none" w:sz="0" w:space="0" w:color="auto"/>
            <w:right w:val="none" w:sz="0" w:space="0" w:color="auto"/>
          </w:divBdr>
        </w:div>
      </w:divsChild>
    </w:div>
    <w:div w:id="1282758692">
      <w:bodyDiv w:val="1"/>
      <w:marLeft w:val="0"/>
      <w:marRight w:val="0"/>
      <w:marTop w:val="0"/>
      <w:marBottom w:val="0"/>
      <w:divBdr>
        <w:top w:val="none" w:sz="0" w:space="0" w:color="auto"/>
        <w:left w:val="none" w:sz="0" w:space="0" w:color="auto"/>
        <w:bottom w:val="none" w:sz="0" w:space="0" w:color="auto"/>
        <w:right w:val="none" w:sz="0" w:space="0" w:color="auto"/>
      </w:divBdr>
    </w:div>
    <w:div w:id="1283461156">
      <w:bodyDiv w:val="1"/>
      <w:marLeft w:val="0"/>
      <w:marRight w:val="0"/>
      <w:marTop w:val="0"/>
      <w:marBottom w:val="0"/>
      <w:divBdr>
        <w:top w:val="none" w:sz="0" w:space="0" w:color="auto"/>
        <w:left w:val="none" w:sz="0" w:space="0" w:color="auto"/>
        <w:bottom w:val="none" w:sz="0" w:space="0" w:color="auto"/>
        <w:right w:val="none" w:sz="0" w:space="0" w:color="auto"/>
      </w:divBdr>
      <w:divsChild>
        <w:div w:id="1841003898">
          <w:marLeft w:val="0"/>
          <w:marRight w:val="0"/>
          <w:marTop w:val="0"/>
          <w:marBottom w:val="0"/>
          <w:divBdr>
            <w:top w:val="none" w:sz="0" w:space="0" w:color="auto"/>
            <w:left w:val="none" w:sz="0" w:space="0" w:color="auto"/>
            <w:bottom w:val="none" w:sz="0" w:space="0" w:color="auto"/>
            <w:right w:val="none" w:sz="0" w:space="0" w:color="auto"/>
          </w:divBdr>
          <w:divsChild>
            <w:div w:id="713696952">
              <w:marLeft w:val="0"/>
              <w:marRight w:val="0"/>
              <w:marTop w:val="0"/>
              <w:marBottom w:val="0"/>
              <w:divBdr>
                <w:top w:val="none" w:sz="0" w:space="0" w:color="auto"/>
                <w:left w:val="none" w:sz="0" w:space="0" w:color="auto"/>
                <w:bottom w:val="none" w:sz="0" w:space="0" w:color="auto"/>
                <w:right w:val="none" w:sz="0" w:space="0" w:color="auto"/>
              </w:divBdr>
            </w:div>
            <w:div w:id="1649819278">
              <w:marLeft w:val="0"/>
              <w:marRight w:val="0"/>
              <w:marTop w:val="0"/>
              <w:marBottom w:val="0"/>
              <w:divBdr>
                <w:top w:val="none" w:sz="0" w:space="0" w:color="auto"/>
                <w:left w:val="none" w:sz="0" w:space="0" w:color="auto"/>
                <w:bottom w:val="none" w:sz="0" w:space="0" w:color="auto"/>
                <w:right w:val="none" w:sz="0" w:space="0" w:color="auto"/>
              </w:divBdr>
            </w:div>
            <w:div w:id="1735465768">
              <w:marLeft w:val="0"/>
              <w:marRight w:val="0"/>
              <w:marTop w:val="0"/>
              <w:marBottom w:val="0"/>
              <w:divBdr>
                <w:top w:val="none" w:sz="0" w:space="0" w:color="auto"/>
                <w:left w:val="none" w:sz="0" w:space="0" w:color="auto"/>
                <w:bottom w:val="none" w:sz="0" w:space="0" w:color="auto"/>
                <w:right w:val="none" w:sz="0" w:space="0" w:color="auto"/>
              </w:divBdr>
            </w:div>
            <w:div w:id="178599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153822">
      <w:bodyDiv w:val="1"/>
      <w:marLeft w:val="0"/>
      <w:marRight w:val="0"/>
      <w:marTop w:val="0"/>
      <w:marBottom w:val="0"/>
      <w:divBdr>
        <w:top w:val="none" w:sz="0" w:space="0" w:color="auto"/>
        <w:left w:val="none" w:sz="0" w:space="0" w:color="auto"/>
        <w:bottom w:val="none" w:sz="0" w:space="0" w:color="auto"/>
        <w:right w:val="none" w:sz="0" w:space="0" w:color="auto"/>
      </w:divBdr>
    </w:div>
    <w:div w:id="1313216522">
      <w:bodyDiv w:val="1"/>
      <w:marLeft w:val="0"/>
      <w:marRight w:val="0"/>
      <w:marTop w:val="0"/>
      <w:marBottom w:val="0"/>
      <w:divBdr>
        <w:top w:val="none" w:sz="0" w:space="0" w:color="auto"/>
        <w:left w:val="none" w:sz="0" w:space="0" w:color="auto"/>
        <w:bottom w:val="none" w:sz="0" w:space="0" w:color="auto"/>
        <w:right w:val="none" w:sz="0" w:space="0" w:color="auto"/>
      </w:divBdr>
      <w:divsChild>
        <w:div w:id="767967655">
          <w:marLeft w:val="0"/>
          <w:marRight w:val="0"/>
          <w:marTop w:val="0"/>
          <w:marBottom w:val="0"/>
          <w:divBdr>
            <w:top w:val="none" w:sz="0" w:space="0" w:color="auto"/>
            <w:left w:val="none" w:sz="0" w:space="0" w:color="auto"/>
            <w:bottom w:val="none" w:sz="0" w:space="0" w:color="auto"/>
            <w:right w:val="none" w:sz="0" w:space="0" w:color="auto"/>
          </w:divBdr>
          <w:divsChild>
            <w:div w:id="1396274662">
              <w:marLeft w:val="0"/>
              <w:marRight w:val="0"/>
              <w:marTop w:val="0"/>
              <w:marBottom w:val="0"/>
              <w:divBdr>
                <w:top w:val="none" w:sz="0" w:space="0" w:color="auto"/>
                <w:left w:val="none" w:sz="0" w:space="0" w:color="auto"/>
                <w:bottom w:val="none" w:sz="0" w:space="0" w:color="auto"/>
                <w:right w:val="none" w:sz="0" w:space="0" w:color="auto"/>
              </w:divBdr>
              <w:divsChild>
                <w:div w:id="1807309819">
                  <w:marLeft w:val="0"/>
                  <w:marRight w:val="0"/>
                  <w:marTop w:val="0"/>
                  <w:marBottom w:val="450"/>
                  <w:divBdr>
                    <w:top w:val="none" w:sz="0" w:space="0" w:color="auto"/>
                    <w:left w:val="none" w:sz="0" w:space="0" w:color="auto"/>
                    <w:bottom w:val="double" w:sz="6" w:space="0" w:color="DDDDDD"/>
                    <w:right w:val="none" w:sz="0" w:space="0" w:color="auto"/>
                  </w:divBdr>
                  <w:divsChild>
                    <w:div w:id="188841719">
                      <w:marLeft w:val="0"/>
                      <w:marRight w:val="0"/>
                      <w:marTop w:val="0"/>
                      <w:marBottom w:val="0"/>
                      <w:divBdr>
                        <w:top w:val="none" w:sz="0" w:space="0" w:color="auto"/>
                        <w:left w:val="none" w:sz="0" w:space="0" w:color="auto"/>
                        <w:bottom w:val="none" w:sz="0" w:space="0" w:color="auto"/>
                        <w:right w:val="none" w:sz="0" w:space="0" w:color="auto"/>
                      </w:divBdr>
                      <w:divsChild>
                        <w:div w:id="204568478">
                          <w:marLeft w:val="0"/>
                          <w:marRight w:val="0"/>
                          <w:marTop w:val="0"/>
                          <w:marBottom w:val="0"/>
                          <w:divBdr>
                            <w:top w:val="none" w:sz="0" w:space="0" w:color="auto"/>
                            <w:left w:val="single" w:sz="6" w:space="29" w:color="DDDDDD"/>
                            <w:bottom w:val="none" w:sz="0" w:space="0" w:color="auto"/>
                            <w:right w:val="single" w:sz="6" w:space="29" w:color="DDDDDD"/>
                          </w:divBdr>
                          <w:divsChild>
                            <w:div w:id="1867672367">
                              <w:marLeft w:val="0"/>
                              <w:marRight w:val="0"/>
                              <w:marTop w:val="0"/>
                              <w:marBottom w:val="0"/>
                              <w:divBdr>
                                <w:top w:val="none" w:sz="0" w:space="0" w:color="auto"/>
                                <w:left w:val="none" w:sz="0" w:space="0" w:color="auto"/>
                                <w:bottom w:val="none" w:sz="0" w:space="0" w:color="auto"/>
                                <w:right w:val="none" w:sz="0" w:space="0" w:color="auto"/>
                              </w:divBdr>
                              <w:divsChild>
                                <w:div w:id="408576920">
                                  <w:marLeft w:val="0"/>
                                  <w:marRight w:val="0"/>
                                  <w:marTop w:val="0"/>
                                  <w:marBottom w:val="0"/>
                                  <w:divBdr>
                                    <w:top w:val="none" w:sz="0" w:space="0" w:color="auto"/>
                                    <w:left w:val="none" w:sz="0" w:space="0" w:color="auto"/>
                                    <w:bottom w:val="none" w:sz="0" w:space="0" w:color="auto"/>
                                    <w:right w:val="none" w:sz="0" w:space="0" w:color="auto"/>
                                  </w:divBdr>
                                  <w:divsChild>
                                    <w:div w:id="163326049">
                                      <w:marLeft w:val="0"/>
                                      <w:marRight w:val="0"/>
                                      <w:marTop w:val="0"/>
                                      <w:marBottom w:val="0"/>
                                      <w:divBdr>
                                        <w:top w:val="none" w:sz="0" w:space="0" w:color="auto"/>
                                        <w:left w:val="none" w:sz="0" w:space="0" w:color="auto"/>
                                        <w:bottom w:val="none" w:sz="0" w:space="0" w:color="auto"/>
                                        <w:right w:val="none" w:sz="0" w:space="0" w:color="auto"/>
                                      </w:divBdr>
                                      <w:divsChild>
                                        <w:div w:id="167669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15447791">
      <w:bodyDiv w:val="1"/>
      <w:marLeft w:val="0"/>
      <w:marRight w:val="0"/>
      <w:marTop w:val="0"/>
      <w:marBottom w:val="0"/>
      <w:divBdr>
        <w:top w:val="none" w:sz="0" w:space="0" w:color="auto"/>
        <w:left w:val="none" w:sz="0" w:space="0" w:color="auto"/>
        <w:bottom w:val="none" w:sz="0" w:space="0" w:color="auto"/>
        <w:right w:val="none" w:sz="0" w:space="0" w:color="auto"/>
      </w:divBdr>
      <w:divsChild>
        <w:div w:id="1846048461">
          <w:marLeft w:val="0"/>
          <w:marRight w:val="0"/>
          <w:marTop w:val="0"/>
          <w:marBottom w:val="0"/>
          <w:divBdr>
            <w:top w:val="none" w:sz="0" w:space="0" w:color="auto"/>
            <w:left w:val="none" w:sz="0" w:space="0" w:color="auto"/>
            <w:bottom w:val="none" w:sz="0" w:space="0" w:color="auto"/>
            <w:right w:val="none" w:sz="0" w:space="0" w:color="auto"/>
          </w:divBdr>
          <w:divsChild>
            <w:div w:id="36050821">
              <w:marLeft w:val="0"/>
              <w:marRight w:val="0"/>
              <w:marTop w:val="0"/>
              <w:marBottom w:val="0"/>
              <w:divBdr>
                <w:top w:val="none" w:sz="0" w:space="0" w:color="auto"/>
                <w:left w:val="none" w:sz="0" w:space="0" w:color="auto"/>
                <w:bottom w:val="none" w:sz="0" w:space="0" w:color="auto"/>
                <w:right w:val="none" w:sz="0" w:space="0" w:color="auto"/>
              </w:divBdr>
            </w:div>
            <w:div w:id="909536376">
              <w:marLeft w:val="0"/>
              <w:marRight w:val="0"/>
              <w:marTop w:val="0"/>
              <w:marBottom w:val="0"/>
              <w:divBdr>
                <w:top w:val="none" w:sz="0" w:space="0" w:color="auto"/>
                <w:left w:val="none" w:sz="0" w:space="0" w:color="auto"/>
                <w:bottom w:val="none" w:sz="0" w:space="0" w:color="auto"/>
                <w:right w:val="none" w:sz="0" w:space="0" w:color="auto"/>
              </w:divBdr>
            </w:div>
            <w:div w:id="1204714313">
              <w:marLeft w:val="0"/>
              <w:marRight w:val="0"/>
              <w:marTop w:val="0"/>
              <w:marBottom w:val="0"/>
              <w:divBdr>
                <w:top w:val="none" w:sz="0" w:space="0" w:color="auto"/>
                <w:left w:val="none" w:sz="0" w:space="0" w:color="auto"/>
                <w:bottom w:val="none" w:sz="0" w:space="0" w:color="auto"/>
                <w:right w:val="none" w:sz="0" w:space="0" w:color="auto"/>
              </w:divBdr>
            </w:div>
            <w:div w:id="1314139711">
              <w:marLeft w:val="0"/>
              <w:marRight w:val="0"/>
              <w:marTop w:val="0"/>
              <w:marBottom w:val="0"/>
              <w:divBdr>
                <w:top w:val="none" w:sz="0" w:space="0" w:color="auto"/>
                <w:left w:val="none" w:sz="0" w:space="0" w:color="auto"/>
                <w:bottom w:val="none" w:sz="0" w:space="0" w:color="auto"/>
                <w:right w:val="none" w:sz="0" w:space="0" w:color="auto"/>
              </w:divBdr>
            </w:div>
            <w:div w:id="1446265346">
              <w:marLeft w:val="0"/>
              <w:marRight w:val="0"/>
              <w:marTop w:val="0"/>
              <w:marBottom w:val="0"/>
              <w:divBdr>
                <w:top w:val="none" w:sz="0" w:space="0" w:color="auto"/>
                <w:left w:val="none" w:sz="0" w:space="0" w:color="auto"/>
                <w:bottom w:val="none" w:sz="0" w:space="0" w:color="auto"/>
                <w:right w:val="none" w:sz="0" w:space="0" w:color="auto"/>
              </w:divBdr>
            </w:div>
            <w:div w:id="1529642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650804">
      <w:bodyDiv w:val="1"/>
      <w:marLeft w:val="0"/>
      <w:marRight w:val="0"/>
      <w:marTop w:val="0"/>
      <w:marBottom w:val="0"/>
      <w:divBdr>
        <w:top w:val="none" w:sz="0" w:space="0" w:color="auto"/>
        <w:left w:val="none" w:sz="0" w:space="0" w:color="auto"/>
        <w:bottom w:val="none" w:sz="0" w:space="0" w:color="auto"/>
        <w:right w:val="none" w:sz="0" w:space="0" w:color="auto"/>
      </w:divBdr>
      <w:divsChild>
        <w:div w:id="1297761330">
          <w:marLeft w:val="0"/>
          <w:marRight w:val="0"/>
          <w:marTop w:val="0"/>
          <w:marBottom w:val="0"/>
          <w:divBdr>
            <w:top w:val="none" w:sz="0" w:space="0" w:color="auto"/>
            <w:left w:val="none" w:sz="0" w:space="0" w:color="auto"/>
            <w:bottom w:val="none" w:sz="0" w:space="0" w:color="auto"/>
            <w:right w:val="none" w:sz="0" w:space="0" w:color="auto"/>
          </w:divBdr>
          <w:divsChild>
            <w:div w:id="377706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861937">
      <w:bodyDiv w:val="1"/>
      <w:marLeft w:val="0"/>
      <w:marRight w:val="0"/>
      <w:marTop w:val="0"/>
      <w:marBottom w:val="0"/>
      <w:divBdr>
        <w:top w:val="none" w:sz="0" w:space="0" w:color="auto"/>
        <w:left w:val="none" w:sz="0" w:space="0" w:color="auto"/>
        <w:bottom w:val="none" w:sz="0" w:space="0" w:color="auto"/>
        <w:right w:val="none" w:sz="0" w:space="0" w:color="auto"/>
      </w:divBdr>
    </w:div>
    <w:div w:id="1338729714">
      <w:bodyDiv w:val="1"/>
      <w:marLeft w:val="0"/>
      <w:marRight w:val="0"/>
      <w:marTop w:val="0"/>
      <w:marBottom w:val="0"/>
      <w:divBdr>
        <w:top w:val="none" w:sz="0" w:space="0" w:color="auto"/>
        <w:left w:val="none" w:sz="0" w:space="0" w:color="auto"/>
        <w:bottom w:val="none" w:sz="0" w:space="0" w:color="auto"/>
        <w:right w:val="none" w:sz="0" w:space="0" w:color="auto"/>
      </w:divBdr>
      <w:divsChild>
        <w:div w:id="1768499972">
          <w:marLeft w:val="0"/>
          <w:marRight w:val="0"/>
          <w:marTop w:val="0"/>
          <w:marBottom w:val="0"/>
          <w:divBdr>
            <w:top w:val="none" w:sz="0" w:space="0" w:color="auto"/>
            <w:left w:val="none" w:sz="0" w:space="0" w:color="auto"/>
            <w:bottom w:val="none" w:sz="0" w:space="0" w:color="auto"/>
            <w:right w:val="none" w:sz="0" w:space="0" w:color="auto"/>
          </w:divBdr>
          <w:divsChild>
            <w:div w:id="89863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750812">
      <w:bodyDiv w:val="1"/>
      <w:marLeft w:val="0"/>
      <w:marRight w:val="0"/>
      <w:marTop w:val="0"/>
      <w:marBottom w:val="0"/>
      <w:divBdr>
        <w:top w:val="none" w:sz="0" w:space="0" w:color="auto"/>
        <w:left w:val="none" w:sz="0" w:space="0" w:color="auto"/>
        <w:bottom w:val="none" w:sz="0" w:space="0" w:color="auto"/>
        <w:right w:val="none" w:sz="0" w:space="0" w:color="auto"/>
      </w:divBdr>
      <w:divsChild>
        <w:div w:id="1697384504">
          <w:marLeft w:val="0"/>
          <w:marRight w:val="0"/>
          <w:marTop w:val="0"/>
          <w:marBottom w:val="0"/>
          <w:divBdr>
            <w:top w:val="none" w:sz="0" w:space="0" w:color="auto"/>
            <w:left w:val="none" w:sz="0" w:space="0" w:color="auto"/>
            <w:bottom w:val="none" w:sz="0" w:space="0" w:color="auto"/>
            <w:right w:val="none" w:sz="0" w:space="0" w:color="auto"/>
          </w:divBdr>
          <w:divsChild>
            <w:div w:id="366102699">
              <w:marLeft w:val="0"/>
              <w:marRight w:val="0"/>
              <w:marTop w:val="0"/>
              <w:marBottom w:val="0"/>
              <w:divBdr>
                <w:top w:val="none" w:sz="0" w:space="0" w:color="auto"/>
                <w:left w:val="none" w:sz="0" w:space="0" w:color="auto"/>
                <w:bottom w:val="none" w:sz="0" w:space="0" w:color="auto"/>
                <w:right w:val="none" w:sz="0" w:space="0" w:color="auto"/>
              </w:divBdr>
            </w:div>
            <w:div w:id="160198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033369">
      <w:bodyDiv w:val="1"/>
      <w:marLeft w:val="0"/>
      <w:marRight w:val="0"/>
      <w:marTop w:val="0"/>
      <w:marBottom w:val="0"/>
      <w:divBdr>
        <w:top w:val="none" w:sz="0" w:space="0" w:color="auto"/>
        <w:left w:val="none" w:sz="0" w:space="0" w:color="auto"/>
        <w:bottom w:val="none" w:sz="0" w:space="0" w:color="auto"/>
        <w:right w:val="none" w:sz="0" w:space="0" w:color="auto"/>
      </w:divBdr>
    </w:div>
    <w:div w:id="1370258201">
      <w:bodyDiv w:val="1"/>
      <w:marLeft w:val="0"/>
      <w:marRight w:val="0"/>
      <w:marTop w:val="0"/>
      <w:marBottom w:val="0"/>
      <w:divBdr>
        <w:top w:val="none" w:sz="0" w:space="0" w:color="auto"/>
        <w:left w:val="none" w:sz="0" w:space="0" w:color="auto"/>
        <w:bottom w:val="none" w:sz="0" w:space="0" w:color="auto"/>
        <w:right w:val="none" w:sz="0" w:space="0" w:color="auto"/>
      </w:divBdr>
      <w:divsChild>
        <w:div w:id="2033257622">
          <w:marLeft w:val="0"/>
          <w:marRight w:val="0"/>
          <w:marTop w:val="0"/>
          <w:marBottom w:val="0"/>
          <w:divBdr>
            <w:top w:val="none" w:sz="0" w:space="0" w:color="auto"/>
            <w:left w:val="none" w:sz="0" w:space="0" w:color="auto"/>
            <w:bottom w:val="none" w:sz="0" w:space="0" w:color="auto"/>
            <w:right w:val="none" w:sz="0" w:space="0" w:color="auto"/>
          </w:divBdr>
          <w:divsChild>
            <w:div w:id="1729762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096729">
      <w:bodyDiv w:val="1"/>
      <w:marLeft w:val="0"/>
      <w:marRight w:val="0"/>
      <w:marTop w:val="0"/>
      <w:marBottom w:val="0"/>
      <w:divBdr>
        <w:top w:val="none" w:sz="0" w:space="0" w:color="auto"/>
        <w:left w:val="none" w:sz="0" w:space="0" w:color="auto"/>
        <w:bottom w:val="none" w:sz="0" w:space="0" w:color="auto"/>
        <w:right w:val="none" w:sz="0" w:space="0" w:color="auto"/>
      </w:divBdr>
    </w:div>
    <w:div w:id="1412845692">
      <w:bodyDiv w:val="1"/>
      <w:marLeft w:val="0"/>
      <w:marRight w:val="0"/>
      <w:marTop w:val="0"/>
      <w:marBottom w:val="0"/>
      <w:divBdr>
        <w:top w:val="none" w:sz="0" w:space="0" w:color="auto"/>
        <w:left w:val="none" w:sz="0" w:space="0" w:color="auto"/>
        <w:bottom w:val="none" w:sz="0" w:space="0" w:color="auto"/>
        <w:right w:val="none" w:sz="0" w:space="0" w:color="auto"/>
      </w:divBdr>
    </w:div>
    <w:div w:id="1424491042">
      <w:bodyDiv w:val="1"/>
      <w:marLeft w:val="0"/>
      <w:marRight w:val="0"/>
      <w:marTop w:val="0"/>
      <w:marBottom w:val="0"/>
      <w:divBdr>
        <w:top w:val="none" w:sz="0" w:space="0" w:color="auto"/>
        <w:left w:val="none" w:sz="0" w:space="0" w:color="auto"/>
        <w:bottom w:val="none" w:sz="0" w:space="0" w:color="auto"/>
        <w:right w:val="none" w:sz="0" w:space="0" w:color="auto"/>
      </w:divBdr>
    </w:div>
    <w:div w:id="1468820247">
      <w:bodyDiv w:val="1"/>
      <w:marLeft w:val="0"/>
      <w:marRight w:val="0"/>
      <w:marTop w:val="0"/>
      <w:marBottom w:val="0"/>
      <w:divBdr>
        <w:top w:val="none" w:sz="0" w:space="0" w:color="auto"/>
        <w:left w:val="none" w:sz="0" w:space="0" w:color="auto"/>
        <w:bottom w:val="none" w:sz="0" w:space="0" w:color="auto"/>
        <w:right w:val="none" w:sz="0" w:space="0" w:color="auto"/>
      </w:divBdr>
      <w:divsChild>
        <w:div w:id="968363051">
          <w:marLeft w:val="0"/>
          <w:marRight w:val="0"/>
          <w:marTop w:val="0"/>
          <w:marBottom w:val="0"/>
          <w:divBdr>
            <w:top w:val="none" w:sz="0" w:space="0" w:color="auto"/>
            <w:left w:val="none" w:sz="0" w:space="0" w:color="auto"/>
            <w:bottom w:val="none" w:sz="0" w:space="0" w:color="auto"/>
            <w:right w:val="none" w:sz="0" w:space="0" w:color="auto"/>
          </w:divBdr>
          <w:divsChild>
            <w:div w:id="65996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05602">
      <w:bodyDiv w:val="1"/>
      <w:marLeft w:val="0"/>
      <w:marRight w:val="0"/>
      <w:marTop w:val="0"/>
      <w:marBottom w:val="0"/>
      <w:divBdr>
        <w:top w:val="none" w:sz="0" w:space="0" w:color="auto"/>
        <w:left w:val="none" w:sz="0" w:space="0" w:color="auto"/>
        <w:bottom w:val="none" w:sz="0" w:space="0" w:color="auto"/>
        <w:right w:val="none" w:sz="0" w:space="0" w:color="auto"/>
      </w:divBdr>
    </w:div>
    <w:div w:id="1475365164">
      <w:bodyDiv w:val="1"/>
      <w:marLeft w:val="0"/>
      <w:marRight w:val="0"/>
      <w:marTop w:val="0"/>
      <w:marBottom w:val="0"/>
      <w:divBdr>
        <w:top w:val="none" w:sz="0" w:space="0" w:color="auto"/>
        <w:left w:val="none" w:sz="0" w:space="0" w:color="auto"/>
        <w:bottom w:val="none" w:sz="0" w:space="0" w:color="auto"/>
        <w:right w:val="none" w:sz="0" w:space="0" w:color="auto"/>
      </w:divBdr>
      <w:divsChild>
        <w:div w:id="1657686750">
          <w:marLeft w:val="0"/>
          <w:marRight w:val="0"/>
          <w:marTop w:val="0"/>
          <w:marBottom w:val="0"/>
          <w:divBdr>
            <w:top w:val="none" w:sz="0" w:space="0" w:color="auto"/>
            <w:left w:val="none" w:sz="0" w:space="0" w:color="auto"/>
            <w:bottom w:val="none" w:sz="0" w:space="0" w:color="auto"/>
            <w:right w:val="none" w:sz="0" w:space="0" w:color="auto"/>
          </w:divBdr>
          <w:divsChild>
            <w:div w:id="215051784">
              <w:marLeft w:val="0"/>
              <w:marRight w:val="0"/>
              <w:marTop w:val="0"/>
              <w:marBottom w:val="0"/>
              <w:divBdr>
                <w:top w:val="none" w:sz="0" w:space="0" w:color="auto"/>
                <w:left w:val="none" w:sz="0" w:space="0" w:color="auto"/>
                <w:bottom w:val="none" w:sz="0" w:space="0" w:color="auto"/>
                <w:right w:val="none" w:sz="0" w:space="0" w:color="auto"/>
              </w:divBdr>
              <w:divsChild>
                <w:div w:id="104813237">
                  <w:marLeft w:val="0"/>
                  <w:marRight w:val="0"/>
                  <w:marTop w:val="0"/>
                  <w:marBottom w:val="0"/>
                  <w:divBdr>
                    <w:top w:val="none" w:sz="0" w:space="0" w:color="auto"/>
                    <w:left w:val="none" w:sz="0" w:space="0" w:color="auto"/>
                    <w:bottom w:val="none" w:sz="0" w:space="0" w:color="auto"/>
                    <w:right w:val="none" w:sz="0" w:space="0" w:color="auto"/>
                  </w:divBdr>
                  <w:divsChild>
                    <w:div w:id="747270445">
                      <w:marLeft w:val="0"/>
                      <w:marRight w:val="0"/>
                      <w:marTop w:val="0"/>
                      <w:marBottom w:val="0"/>
                      <w:divBdr>
                        <w:top w:val="none" w:sz="0" w:space="0" w:color="auto"/>
                        <w:left w:val="none" w:sz="0" w:space="0" w:color="auto"/>
                        <w:bottom w:val="none" w:sz="0" w:space="0" w:color="auto"/>
                        <w:right w:val="none" w:sz="0" w:space="0" w:color="auto"/>
                      </w:divBdr>
                      <w:divsChild>
                        <w:div w:id="1757945919">
                          <w:marLeft w:val="0"/>
                          <w:marRight w:val="0"/>
                          <w:marTop w:val="0"/>
                          <w:marBottom w:val="0"/>
                          <w:divBdr>
                            <w:top w:val="none" w:sz="0" w:space="0" w:color="auto"/>
                            <w:left w:val="none" w:sz="0" w:space="0" w:color="auto"/>
                            <w:bottom w:val="none" w:sz="0" w:space="0" w:color="auto"/>
                            <w:right w:val="none" w:sz="0" w:space="0" w:color="auto"/>
                          </w:divBdr>
                          <w:divsChild>
                            <w:div w:id="183132169">
                              <w:marLeft w:val="0"/>
                              <w:marRight w:val="0"/>
                              <w:marTop w:val="180"/>
                              <w:marBottom w:val="180"/>
                              <w:divBdr>
                                <w:top w:val="none" w:sz="0" w:space="0" w:color="auto"/>
                                <w:left w:val="none" w:sz="0" w:space="0" w:color="auto"/>
                                <w:bottom w:val="none" w:sz="0" w:space="0" w:color="auto"/>
                                <w:right w:val="none" w:sz="0" w:space="0" w:color="auto"/>
                              </w:divBdr>
                              <w:divsChild>
                                <w:div w:id="331615620">
                                  <w:marLeft w:val="0"/>
                                  <w:marRight w:val="0"/>
                                  <w:marTop w:val="0"/>
                                  <w:marBottom w:val="0"/>
                                  <w:divBdr>
                                    <w:top w:val="none" w:sz="0" w:space="0" w:color="auto"/>
                                    <w:left w:val="none" w:sz="0" w:space="0" w:color="auto"/>
                                    <w:bottom w:val="none" w:sz="0" w:space="0" w:color="auto"/>
                                    <w:right w:val="none" w:sz="0" w:space="0" w:color="auto"/>
                                  </w:divBdr>
                                  <w:divsChild>
                                    <w:div w:id="811139710">
                                      <w:marLeft w:val="0"/>
                                      <w:marRight w:val="0"/>
                                      <w:marTop w:val="0"/>
                                      <w:marBottom w:val="0"/>
                                      <w:divBdr>
                                        <w:top w:val="none" w:sz="0" w:space="0" w:color="auto"/>
                                        <w:left w:val="none" w:sz="0" w:space="0" w:color="auto"/>
                                        <w:bottom w:val="none" w:sz="0" w:space="0" w:color="auto"/>
                                        <w:right w:val="none" w:sz="0" w:space="0" w:color="auto"/>
                                      </w:divBdr>
                                      <w:divsChild>
                                        <w:div w:id="48920292">
                                          <w:marLeft w:val="0"/>
                                          <w:marRight w:val="0"/>
                                          <w:marTop w:val="0"/>
                                          <w:marBottom w:val="0"/>
                                          <w:divBdr>
                                            <w:top w:val="none" w:sz="0" w:space="0" w:color="auto"/>
                                            <w:left w:val="none" w:sz="0" w:space="0" w:color="auto"/>
                                            <w:bottom w:val="none" w:sz="0" w:space="0" w:color="auto"/>
                                            <w:right w:val="none" w:sz="0" w:space="0" w:color="auto"/>
                                          </w:divBdr>
                                        </w:div>
                                        <w:div w:id="49113323">
                                          <w:marLeft w:val="0"/>
                                          <w:marRight w:val="0"/>
                                          <w:marTop w:val="0"/>
                                          <w:marBottom w:val="0"/>
                                          <w:divBdr>
                                            <w:top w:val="none" w:sz="0" w:space="0" w:color="auto"/>
                                            <w:left w:val="none" w:sz="0" w:space="0" w:color="auto"/>
                                            <w:bottom w:val="none" w:sz="0" w:space="0" w:color="auto"/>
                                            <w:right w:val="none" w:sz="0" w:space="0" w:color="auto"/>
                                          </w:divBdr>
                                        </w:div>
                                        <w:div w:id="235291069">
                                          <w:marLeft w:val="0"/>
                                          <w:marRight w:val="0"/>
                                          <w:marTop w:val="0"/>
                                          <w:marBottom w:val="0"/>
                                          <w:divBdr>
                                            <w:top w:val="none" w:sz="0" w:space="0" w:color="auto"/>
                                            <w:left w:val="none" w:sz="0" w:space="0" w:color="auto"/>
                                            <w:bottom w:val="none" w:sz="0" w:space="0" w:color="auto"/>
                                            <w:right w:val="none" w:sz="0" w:space="0" w:color="auto"/>
                                          </w:divBdr>
                                        </w:div>
                                        <w:div w:id="454834126">
                                          <w:marLeft w:val="0"/>
                                          <w:marRight w:val="0"/>
                                          <w:marTop w:val="0"/>
                                          <w:marBottom w:val="0"/>
                                          <w:divBdr>
                                            <w:top w:val="none" w:sz="0" w:space="0" w:color="auto"/>
                                            <w:left w:val="none" w:sz="0" w:space="0" w:color="auto"/>
                                            <w:bottom w:val="none" w:sz="0" w:space="0" w:color="auto"/>
                                            <w:right w:val="none" w:sz="0" w:space="0" w:color="auto"/>
                                          </w:divBdr>
                                        </w:div>
                                        <w:div w:id="488716140">
                                          <w:marLeft w:val="0"/>
                                          <w:marRight w:val="0"/>
                                          <w:marTop w:val="0"/>
                                          <w:marBottom w:val="0"/>
                                          <w:divBdr>
                                            <w:top w:val="none" w:sz="0" w:space="0" w:color="auto"/>
                                            <w:left w:val="none" w:sz="0" w:space="0" w:color="auto"/>
                                            <w:bottom w:val="none" w:sz="0" w:space="0" w:color="auto"/>
                                            <w:right w:val="none" w:sz="0" w:space="0" w:color="auto"/>
                                          </w:divBdr>
                                        </w:div>
                                        <w:div w:id="583993678">
                                          <w:marLeft w:val="0"/>
                                          <w:marRight w:val="0"/>
                                          <w:marTop w:val="0"/>
                                          <w:marBottom w:val="0"/>
                                          <w:divBdr>
                                            <w:top w:val="none" w:sz="0" w:space="0" w:color="auto"/>
                                            <w:left w:val="none" w:sz="0" w:space="0" w:color="auto"/>
                                            <w:bottom w:val="none" w:sz="0" w:space="0" w:color="auto"/>
                                            <w:right w:val="none" w:sz="0" w:space="0" w:color="auto"/>
                                          </w:divBdr>
                                        </w:div>
                                        <w:div w:id="662199470">
                                          <w:marLeft w:val="0"/>
                                          <w:marRight w:val="0"/>
                                          <w:marTop w:val="0"/>
                                          <w:marBottom w:val="0"/>
                                          <w:divBdr>
                                            <w:top w:val="none" w:sz="0" w:space="0" w:color="auto"/>
                                            <w:left w:val="none" w:sz="0" w:space="0" w:color="auto"/>
                                            <w:bottom w:val="none" w:sz="0" w:space="0" w:color="auto"/>
                                            <w:right w:val="none" w:sz="0" w:space="0" w:color="auto"/>
                                          </w:divBdr>
                                        </w:div>
                                        <w:div w:id="1069308556">
                                          <w:marLeft w:val="0"/>
                                          <w:marRight w:val="0"/>
                                          <w:marTop w:val="0"/>
                                          <w:marBottom w:val="0"/>
                                          <w:divBdr>
                                            <w:top w:val="none" w:sz="0" w:space="0" w:color="auto"/>
                                            <w:left w:val="none" w:sz="0" w:space="0" w:color="auto"/>
                                            <w:bottom w:val="none" w:sz="0" w:space="0" w:color="auto"/>
                                            <w:right w:val="none" w:sz="0" w:space="0" w:color="auto"/>
                                          </w:divBdr>
                                        </w:div>
                                        <w:div w:id="1501581077">
                                          <w:marLeft w:val="0"/>
                                          <w:marRight w:val="0"/>
                                          <w:marTop w:val="0"/>
                                          <w:marBottom w:val="0"/>
                                          <w:divBdr>
                                            <w:top w:val="none" w:sz="0" w:space="0" w:color="auto"/>
                                            <w:left w:val="none" w:sz="0" w:space="0" w:color="auto"/>
                                            <w:bottom w:val="none" w:sz="0" w:space="0" w:color="auto"/>
                                            <w:right w:val="none" w:sz="0" w:space="0" w:color="auto"/>
                                          </w:divBdr>
                                        </w:div>
                                        <w:div w:id="1892497906">
                                          <w:marLeft w:val="0"/>
                                          <w:marRight w:val="0"/>
                                          <w:marTop w:val="0"/>
                                          <w:marBottom w:val="0"/>
                                          <w:divBdr>
                                            <w:top w:val="none" w:sz="0" w:space="0" w:color="auto"/>
                                            <w:left w:val="none" w:sz="0" w:space="0" w:color="auto"/>
                                            <w:bottom w:val="none" w:sz="0" w:space="0" w:color="auto"/>
                                            <w:right w:val="none" w:sz="0" w:space="0" w:color="auto"/>
                                          </w:divBdr>
                                        </w:div>
                                        <w:div w:id="1959951468">
                                          <w:marLeft w:val="0"/>
                                          <w:marRight w:val="0"/>
                                          <w:marTop w:val="0"/>
                                          <w:marBottom w:val="0"/>
                                          <w:divBdr>
                                            <w:top w:val="none" w:sz="0" w:space="0" w:color="auto"/>
                                            <w:left w:val="none" w:sz="0" w:space="0" w:color="auto"/>
                                            <w:bottom w:val="none" w:sz="0" w:space="0" w:color="auto"/>
                                            <w:right w:val="none" w:sz="0" w:space="0" w:color="auto"/>
                                          </w:divBdr>
                                        </w:div>
                                        <w:div w:id="20355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6490901">
      <w:bodyDiv w:val="1"/>
      <w:marLeft w:val="0"/>
      <w:marRight w:val="0"/>
      <w:marTop w:val="0"/>
      <w:marBottom w:val="0"/>
      <w:divBdr>
        <w:top w:val="none" w:sz="0" w:space="0" w:color="auto"/>
        <w:left w:val="none" w:sz="0" w:space="0" w:color="auto"/>
        <w:bottom w:val="none" w:sz="0" w:space="0" w:color="auto"/>
        <w:right w:val="none" w:sz="0" w:space="0" w:color="auto"/>
      </w:divBdr>
      <w:divsChild>
        <w:div w:id="842864007">
          <w:marLeft w:val="0"/>
          <w:marRight w:val="0"/>
          <w:marTop w:val="0"/>
          <w:marBottom w:val="0"/>
          <w:divBdr>
            <w:top w:val="none" w:sz="0" w:space="0" w:color="auto"/>
            <w:left w:val="none" w:sz="0" w:space="0" w:color="auto"/>
            <w:bottom w:val="none" w:sz="0" w:space="0" w:color="auto"/>
            <w:right w:val="none" w:sz="0" w:space="0" w:color="auto"/>
          </w:divBdr>
          <w:divsChild>
            <w:div w:id="832570594">
              <w:marLeft w:val="0"/>
              <w:marRight w:val="0"/>
              <w:marTop w:val="0"/>
              <w:marBottom w:val="0"/>
              <w:divBdr>
                <w:top w:val="none" w:sz="0" w:space="0" w:color="auto"/>
                <w:left w:val="none" w:sz="0" w:space="0" w:color="auto"/>
                <w:bottom w:val="none" w:sz="0" w:space="0" w:color="auto"/>
                <w:right w:val="none" w:sz="0" w:space="0" w:color="auto"/>
              </w:divBdr>
            </w:div>
            <w:div w:id="1105271432">
              <w:marLeft w:val="0"/>
              <w:marRight w:val="0"/>
              <w:marTop w:val="0"/>
              <w:marBottom w:val="0"/>
              <w:divBdr>
                <w:top w:val="none" w:sz="0" w:space="0" w:color="auto"/>
                <w:left w:val="none" w:sz="0" w:space="0" w:color="auto"/>
                <w:bottom w:val="none" w:sz="0" w:space="0" w:color="auto"/>
                <w:right w:val="none" w:sz="0" w:space="0" w:color="auto"/>
              </w:divBdr>
            </w:div>
            <w:div w:id="1472602009">
              <w:marLeft w:val="0"/>
              <w:marRight w:val="0"/>
              <w:marTop w:val="0"/>
              <w:marBottom w:val="0"/>
              <w:divBdr>
                <w:top w:val="none" w:sz="0" w:space="0" w:color="auto"/>
                <w:left w:val="none" w:sz="0" w:space="0" w:color="auto"/>
                <w:bottom w:val="none" w:sz="0" w:space="0" w:color="auto"/>
                <w:right w:val="none" w:sz="0" w:space="0" w:color="auto"/>
              </w:divBdr>
            </w:div>
            <w:div w:id="160623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149995">
      <w:bodyDiv w:val="1"/>
      <w:marLeft w:val="0"/>
      <w:marRight w:val="0"/>
      <w:marTop w:val="0"/>
      <w:marBottom w:val="0"/>
      <w:divBdr>
        <w:top w:val="none" w:sz="0" w:space="0" w:color="auto"/>
        <w:left w:val="none" w:sz="0" w:space="0" w:color="auto"/>
        <w:bottom w:val="none" w:sz="0" w:space="0" w:color="auto"/>
        <w:right w:val="none" w:sz="0" w:space="0" w:color="auto"/>
      </w:divBdr>
      <w:divsChild>
        <w:div w:id="2007317934">
          <w:marLeft w:val="0"/>
          <w:marRight w:val="0"/>
          <w:marTop w:val="0"/>
          <w:marBottom w:val="0"/>
          <w:divBdr>
            <w:top w:val="none" w:sz="0" w:space="0" w:color="auto"/>
            <w:left w:val="none" w:sz="0" w:space="0" w:color="auto"/>
            <w:bottom w:val="none" w:sz="0" w:space="0" w:color="auto"/>
            <w:right w:val="none" w:sz="0" w:space="0" w:color="auto"/>
          </w:divBdr>
          <w:divsChild>
            <w:div w:id="1766074628">
              <w:marLeft w:val="0"/>
              <w:marRight w:val="0"/>
              <w:marTop w:val="0"/>
              <w:marBottom w:val="0"/>
              <w:divBdr>
                <w:top w:val="none" w:sz="0" w:space="0" w:color="auto"/>
                <w:left w:val="none" w:sz="0" w:space="0" w:color="auto"/>
                <w:bottom w:val="none" w:sz="0" w:space="0" w:color="auto"/>
                <w:right w:val="none" w:sz="0" w:space="0" w:color="auto"/>
              </w:divBdr>
            </w:div>
            <w:div w:id="60280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638415">
      <w:bodyDiv w:val="1"/>
      <w:marLeft w:val="0"/>
      <w:marRight w:val="0"/>
      <w:marTop w:val="0"/>
      <w:marBottom w:val="0"/>
      <w:divBdr>
        <w:top w:val="none" w:sz="0" w:space="0" w:color="auto"/>
        <w:left w:val="none" w:sz="0" w:space="0" w:color="auto"/>
        <w:bottom w:val="none" w:sz="0" w:space="0" w:color="auto"/>
        <w:right w:val="none" w:sz="0" w:space="0" w:color="auto"/>
      </w:divBdr>
      <w:divsChild>
        <w:div w:id="1056079349">
          <w:marLeft w:val="0"/>
          <w:marRight w:val="0"/>
          <w:marTop w:val="0"/>
          <w:marBottom w:val="0"/>
          <w:divBdr>
            <w:top w:val="none" w:sz="0" w:space="0" w:color="auto"/>
            <w:left w:val="none" w:sz="0" w:space="0" w:color="auto"/>
            <w:bottom w:val="none" w:sz="0" w:space="0" w:color="auto"/>
            <w:right w:val="none" w:sz="0" w:space="0" w:color="auto"/>
          </w:divBdr>
          <w:divsChild>
            <w:div w:id="1995143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833401">
      <w:bodyDiv w:val="1"/>
      <w:marLeft w:val="0"/>
      <w:marRight w:val="0"/>
      <w:marTop w:val="0"/>
      <w:marBottom w:val="0"/>
      <w:divBdr>
        <w:top w:val="none" w:sz="0" w:space="0" w:color="auto"/>
        <w:left w:val="none" w:sz="0" w:space="0" w:color="auto"/>
        <w:bottom w:val="none" w:sz="0" w:space="0" w:color="auto"/>
        <w:right w:val="none" w:sz="0" w:space="0" w:color="auto"/>
      </w:divBdr>
    </w:div>
    <w:div w:id="1500463452">
      <w:bodyDiv w:val="1"/>
      <w:marLeft w:val="0"/>
      <w:marRight w:val="0"/>
      <w:marTop w:val="0"/>
      <w:marBottom w:val="0"/>
      <w:divBdr>
        <w:top w:val="none" w:sz="0" w:space="0" w:color="auto"/>
        <w:left w:val="none" w:sz="0" w:space="0" w:color="auto"/>
        <w:bottom w:val="none" w:sz="0" w:space="0" w:color="auto"/>
        <w:right w:val="none" w:sz="0" w:space="0" w:color="auto"/>
      </w:divBdr>
      <w:divsChild>
        <w:div w:id="781605867">
          <w:marLeft w:val="0"/>
          <w:marRight w:val="0"/>
          <w:marTop w:val="0"/>
          <w:marBottom w:val="0"/>
          <w:divBdr>
            <w:top w:val="none" w:sz="0" w:space="0" w:color="auto"/>
            <w:left w:val="none" w:sz="0" w:space="0" w:color="auto"/>
            <w:bottom w:val="none" w:sz="0" w:space="0" w:color="auto"/>
            <w:right w:val="none" w:sz="0" w:space="0" w:color="auto"/>
          </w:divBdr>
          <w:divsChild>
            <w:div w:id="182623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623762">
      <w:bodyDiv w:val="1"/>
      <w:marLeft w:val="0"/>
      <w:marRight w:val="0"/>
      <w:marTop w:val="0"/>
      <w:marBottom w:val="0"/>
      <w:divBdr>
        <w:top w:val="none" w:sz="0" w:space="0" w:color="auto"/>
        <w:left w:val="none" w:sz="0" w:space="0" w:color="auto"/>
        <w:bottom w:val="none" w:sz="0" w:space="0" w:color="auto"/>
        <w:right w:val="none" w:sz="0" w:space="0" w:color="auto"/>
      </w:divBdr>
      <w:divsChild>
        <w:div w:id="1530214399">
          <w:marLeft w:val="0"/>
          <w:marRight w:val="0"/>
          <w:marTop w:val="0"/>
          <w:marBottom w:val="0"/>
          <w:divBdr>
            <w:top w:val="none" w:sz="0" w:space="0" w:color="auto"/>
            <w:left w:val="none" w:sz="0" w:space="0" w:color="auto"/>
            <w:bottom w:val="none" w:sz="0" w:space="0" w:color="auto"/>
            <w:right w:val="none" w:sz="0" w:space="0" w:color="auto"/>
          </w:divBdr>
          <w:divsChild>
            <w:div w:id="1048728137">
              <w:marLeft w:val="0"/>
              <w:marRight w:val="0"/>
              <w:marTop w:val="0"/>
              <w:marBottom w:val="0"/>
              <w:divBdr>
                <w:top w:val="none" w:sz="0" w:space="0" w:color="auto"/>
                <w:left w:val="none" w:sz="0" w:space="0" w:color="auto"/>
                <w:bottom w:val="none" w:sz="0" w:space="0" w:color="auto"/>
                <w:right w:val="none" w:sz="0" w:space="0" w:color="auto"/>
              </w:divBdr>
              <w:divsChild>
                <w:div w:id="398990213">
                  <w:marLeft w:val="0"/>
                  <w:marRight w:val="0"/>
                  <w:marTop w:val="0"/>
                  <w:marBottom w:val="450"/>
                  <w:divBdr>
                    <w:top w:val="none" w:sz="0" w:space="0" w:color="auto"/>
                    <w:left w:val="none" w:sz="0" w:space="0" w:color="auto"/>
                    <w:bottom w:val="double" w:sz="6" w:space="0" w:color="DDDDDD"/>
                    <w:right w:val="none" w:sz="0" w:space="0" w:color="auto"/>
                  </w:divBdr>
                  <w:divsChild>
                    <w:div w:id="895245119">
                      <w:marLeft w:val="0"/>
                      <w:marRight w:val="0"/>
                      <w:marTop w:val="0"/>
                      <w:marBottom w:val="0"/>
                      <w:divBdr>
                        <w:top w:val="none" w:sz="0" w:space="0" w:color="auto"/>
                        <w:left w:val="none" w:sz="0" w:space="0" w:color="auto"/>
                        <w:bottom w:val="none" w:sz="0" w:space="0" w:color="auto"/>
                        <w:right w:val="none" w:sz="0" w:space="0" w:color="auto"/>
                      </w:divBdr>
                      <w:divsChild>
                        <w:div w:id="1577714136">
                          <w:marLeft w:val="0"/>
                          <w:marRight w:val="0"/>
                          <w:marTop w:val="0"/>
                          <w:marBottom w:val="0"/>
                          <w:divBdr>
                            <w:top w:val="none" w:sz="0" w:space="0" w:color="auto"/>
                            <w:left w:val="single" w:sz="6" w:space="29" w:color="DDDDDD"/>
                            <w:bottom w:val="none" w:sz="0" w:space="0" w:color="auto"/>
                            <w:right w:val="single" w:sz="6" w:space="29" w:color="DDDDDD"/>
                          </w:divBdr>
                          <w:divsChild>
                            <w:div w:id="365179750">
                              <w:marLeft w:val="0"/>
                              <w:marRight w:val="0"/>
                              <w:marTop w:val="0"/>
                              <w:marBottom w:val="0"/>
                              <w:divBdr>
                                <w:top w:val="none" w:sz="0" w:space="0" w:color="auto"/>
                                <w:left w:val="none" w:sz="0" w:space="0" w:color="auto"/>
                                <w:bottom w:val="none" w:sz="0" w:space="0" w:color="auto"/>
                                <w:right w:val="none" w:sz="0" w:space="0" w:color="auto"/>
                              </w:divBdr>
                              <w:divsChild>
                                <w:div w:id="485319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9560413">
      <w:bodyDiv w:val="1"/>
      <w:marLeft w:val="0"/>
      <w:marRight w:val="0"/>
      <w:marTop w:val="0"/>
      <w:marBottom w:val="0"/>
      <w:divBdr>
        <w:top w:val="none" w:sz="0" w:space="0" w:color="auto"/>
        <w:left w:val="none" w:sz="0" w:space="0" w:color="auto"/>
        <w:bottom w:val="none" w:sz="0" w:space="0" w:color="auto"/>
        <w:right w:val="none" w:sz="0" w:space="0" w:color="auto"/>
      </w:divBdr>
      <w:divsChild>
        <w:div w:id="823669956">
          <w:marLeft w:val="0"/>
          <w:marRight w:val="0"/>
          <w:marTop w:val="0"/>
          <w:marBottom w:val="0"/>
          <w:divBdr>
            <w:top w:val="none" w:sz="0" w:space="0" w:color="auto"/>
            <w:left w:val="none" w:sz="0" w:space="0" w:color="auto"/>
            <w:bottom w:val="none" w:sz="0" w:space="0" w:color="auto"/>
            <w:right w:val="none" w:sz="0" w:space="0" w:color="auto"/>
          </w:divBdr>
          <w:divsChild>
            <w:div w:id="148747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133994">
      <w:bodyDiv w:val="1"/>
      <w:marLeft w:val="0"/>
      <w:marRight w:val="0"/>
      <w:marTop w:val="0"/>
      <w:marBottom w:val="0"/>
      <w:divBdr>
        <w:top w:val="none" w:sz="0" w:space="0" w:color="auto"/>
        <w:left w:val="none" w:sz="0" w:space="0" w:color="auto"/>
        <w:bottom w:val="none" w:sz="0" w:space="0" w:color="auto"/>
        <w:right w:val="none" w:sz="0" w:space="0" w:color="auto"/>
      </w:divBdr>
    </w:div>
    <w:div w:id="1542937619">
      <w:bodyDiv w:val="1"/>
      <w:marLeft w:val="0"/>
      <w:marRight w:val="0"/>
      <w:marTop w:val="0"/>
      <w:marBottom w:val="0"/>
      <w:divBdr>
        <w:top w:val="none" w:sz="0" w:space="0" w:color="auto"/>
        <w:left w:val="none" w:sz="0" w:space="0" w:color="auto"/>
        <w:bottom w:val="none" w:sz="0" w:space="0" w:color="auto"/>
        <w:right w:val="none" w:sz="0" w:space="0" w:color="auto"/>
      </w:divBdr>
    </w:div>
    <w:div w:id="1547571967">
      <w:bodyDiv w:val="1"/>
      <w:marLeft w:val="0"/>
      <w:marRight w:val="0"/>
      <w:marTop w:val="0"/>
      <w:marBottom w:val="0"/>
      <w:divBdr>
        <w:top w:val="none" w:sz="0" w:space="0" w:color="auto"/>
        <w:left w:val="none" w:sz="0" w:space="0" w:color="auto"/>
        <w:bottom w:val="none" w:sz="0" w:space="0" w:color="auto"/>
        <w:right w:val="none" w:sz="0" w:space="0" w:color="auto"/>
      </w:divBdr>
    </w:div>
    <w:div w:id="1548759061">
      <w:bodyDiv w:val="1"/>
      <w:marLeft w:val="0"/>
      <w:marRight w:val="0"/>
      <w:marTop w:val="0"/>
      <w:marBottom w:val="0"/>
      <w:divBdr>
        <w:top w:val="none" w:sz="0" w:space="0" w:color="auto"/>
        <w:left w:val="none" w:sz="0" w:space="0" w:color="auto"/>
        <w:bottom w:val="none" w:sz="0" w:space="0" w:color="auto"/>
        <w:right w:val="none" w:sz="0" w:space="0" w:color="auto"/>
      </w:divBdr>
    </w:div>
    <w:div w:id="1558779372">
      <w:bodyDiv w:val="1"/>
      <w:marLeft w:val="0"/>
      <w:marRight w:val="0"/>
      <w:marTop w:val="0"/>
      <w:marBottom w:val="0"/>
      <w:divBdr>
        <w:top w:val="none" w:sz="0" w:space="0" w:color="auto"/>
        <w:left w:val="none" w:sz="0" w:space="0" w:color="auto"/>
        <w:bottom w:val="none" w:sz="0" w:space="0" w:color="auto"/>
        <w:right w:val="none" w:sz="0" w:space="0" w:color="auto"/>
      </w:divBdr>
      <w:divsChild>
        <w:div w:id="1202789280">
          <w:marLeft w:val="0"/>
          <w:marRight w:val="0"/>
          <w:marTop w:val="0"/>
          <w:marBottom w:val="0"/>
          <w:divBdr>
            <w:top w:val="none" w:sz="0" w:space="0" w:color="auto"/>
            <w:left w:val="none" w:sz="0" w:space="0" w:color="auto"/>
            <w:bottom w:val="none" w:sz="0" w:space="0" w:color="auto"/>
            <w:right w:val="none" w:sz="0" w:space="0" w:color="auto"/>
          </w:divBdr>
          <w:divsChild>
            <w:div w:id="93606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376849">
      <w:bodyDiv w:val="1"/>
      <w:marLeft w:val="0"/>
      <w:marRight w:val="0"/>
      <w:marTop w:val="0"/>
      <w:marBottom w:val="0"/>
      <w:divBdr>
        <w:top w:val="none" w:sz="0" w:space="0" w:color="auto"/>
        <w:left w:val="none" w:sz="0" w:space="0" w:color="auto"/>
        <w:bottom w:val="none" w:sz="0" w:space="0" w:color="auto"/>
        <w:right w:val="none" w:sz="0" w:space="0" w:color="auto"/>
      </w:divBdr>
    </w:div>
    <w:div w:id="156926268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37">
          <w:marLeft w:val="0"/>
          <w:marRight w:val="0"/>
          <w:marTop w:val="0"/>
          <w:marBottom w:val="0"/>
          <w:divBdr>
            <w:top w:val="none" w:sz="0" w:space="0" w:color="auto"/>
            <w:left w:val="none" w:sz="0" w:space="0" w:color="auto"/>
            <w:bottom w:val="none" w:sz="0" w:space="0" w:color="auto"/>
            <w:right w:val="none" w:sz="0" w:space="0" w:color="auto"/>
          </w:divBdr>
          <w:divsChild>
            <w:div w:id="56861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22345">
      <w:bodyDiv w:val="1"/>
      <w:marLeft w:val="0"/>
      <w:marRight w:val="0"/>
      <w:marTop w:val="0"/>
      <w:marBottom w:val="0"/>
      <w:divBdr>
        <w:top w:val="none" w:sz="0" w:space="0" w:color="auto"/>
        <w:left w:val="none" w:sz="0" w:space="0" w:color="auto"/>
        <w:bottom w:val="none" w:sz="0" w:space="0" w:color="auto"/>
        <w:right w:val="none" w:sz="0" w:space="0" w:color="auto"/>
      </w:divBdr>
      <w:divsChild>
        <w:div w:id="1046687610">
          <w:marLeft w:val="0"/>
          <w:marRight w:val="0"/>
          <w:marTop w:val="0"/>
          <w:marBottom w:val="0"/>
          <w:divBdr>
            <w:top w:val="none" w:sz="0" w:space="0" w:color="auto"/>
            <w:left w:val="none" w:sz="0" w:space="0" w:color="auto"/>
            <w:bottom w:val="none" w:sz="0" w:space="0" w:color="auto"/>
            <w:right w:val="none" w:sz="0" w:space="0" w:color="auto"/>
          </w:divBdr>
          <w:divsChild>
            <w:div w:id="128237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680578">
      <w:bodyDiv w:val="1"/>
      <w:marLeft w:val="0"/>
      <w:marRight w:val="0"/>
      <w:marTop w:val="0"/>
      <w:marBottom w:val="0"/>
      <w:divBdr>
        <w:top w:val="none" w:sz="0" w:space="0" w:color="auto"/>
        <w:left w:val="none" w:sz="0" w:space="0" w:color="auto"/>
        <w:bottom w:val="none" w:sz="0" w:space="0" w:color="auto"/>
        <w:right w:val="none" w:sz="0" w:space="0" w:color="auto"/>
      </w:divBdr>
      <w:divsChild>
        <w:div w:id="613050504">
          <w:marLeft w:val="0"/>
          <w:marRight w:val="0"/>
          <w:marTop w:val="0"/>
          <w:marBottom w:val="0"/>
          <w:divBdr>
            <w:top w:val="none" w:sz="0" w:space="0" w:color="auto"/>
            <w:left w:val="none" w:sz="0" w:space="0" w:color="auto"/>
            <w:bottom w:val="none" w:sz="0" w:space="0" w:color="auto"/>
            <w:right w:val="none" w:sz="0" w:space="0" w:color="auto"/>
          </w:divBdr>
          <w:divsChild>
            <w:div w:id="2126850293">
              <w:marLeft w:val="0"/>
              <w:marRight w:val="0"/>
              <w:marTop w:val="0"/>
              <w:marBottom w:val="0"/>
              <w:divBdr>
                <w:top w:val="none" w:sz="0" w:space="0" w:color="auto"/>
                <w:left w:val="none" w:sz="0" w:space="0" w:color="auto"/>
                <w:bottom w:val="none" w:sz="0" w:space="0" w:color="auto"/>
                <w:right w:val="none" w:sz="0" w:space="0" w:color="auto"/>
              </w:divBdr>
            </w:div>
            <w:div w:id="1404914715">
              <w:marLeft w:val="0"/>
              <w:marRight w:val="0"/>
              <w:marTop w:val="0"/>
              <w:marBottom w:val="0"/>
              <w:divBdr>
                <w:top w:val="none" w:sz="0" w:space="0" w:color="auto"/>
                <w:left w:val="none" w:sz="0" w:space="0" w:color="auto"/>
                <w:bottom w:val="none" w:sz="0" w:space="0" w:color="auto"/>
                <w:right w:val="none" w:sz="0" w:space="0" w:color="auto"/>
              </w:divBdr>
            </w:div>
            <w:div w:id="1157109750">
              <w:marLeft w:val="0"/>
              <w:marRight w:val="0"/>
              <w:marTop w:val="0"/>
              <w:marBottom w:val="0"/>
              <w:divBdr>
                <w:top w:val="none" w:sz="0" w:space="0" w:color="auto"/>
                <w:left w:val="none" w:sz="0" w:space="0" w:color="auto"/>
                <w:bottom w:val="none" w:sz="0" w:space="0" w:color="auto"/>
                <w:right w:val="none" w:sz="0" w:space="0" w:color="auto"/>
              </w:divBdr>
            </w:div>
            <w:div w:id="1360231533">
              <w:marLeft w:val="0"/>
              <w:marRight w:val="0"/>
              <w:marTop w:val="0"/>
              <w:marBottom w:val="0"/>
              <w:divBdr>
                <w:top w:val="none" w:sz="0" w:space="0" w:color="auto"/>
                <w:left w:val="none" w:sz="0" w:space="0" w:color="auto"/>
                <w:bottom w:val="none" w:sz="0" w:space="0" w:color="auto"/>
                <w:right w:val="none" w:sz="0" w:space="0" w:color="auto"/>
              </w:divBdr>
            </w:div>
            <w:div w:id="248781883">
              <w:marLeft w:val="0"/>
              <w:marRight w:val="0"/>
              <w:marTop w:val="0"/>
              <w:marBottom w:val="0"/>
              <w:divBdr>
                <w:top w:val="none" w:sz="0" w:space="0" w:color="auto"/>
                <w:left w:val="none" w:sz="0" w:space="0" w:color="auto"/>
                <w:bottom w:val="none" w:sz="0" w:space="0" w:color="auto"/>
                <w:right w:val="none" w:sz="0" w:space="0" w:color="auto"/>
              </w:divBdr>
            </w:div>
            <w:div w:id="102115251">
              <w:marLeft w:val="0"/>
              <w:marRight w:val="0"/>
              <w:marTop w:val="0"/>
              <w:marBottom w:val="0"/>
              <w:divBdr>
                <w:top w:val="none" w:sz="0" w:space="0" w:color="auto"/>
                <w:left w:val="none" w:sz="0" w:space="0" w:color="auto"/>
                <w:bottom w:val="none" w:sz="0" w:space="0" w:color="auto"/>
                <w:right w:val="none" w:sz="0" w:space="0" w:color="auto"/>
              </w:divBdr>
            </w:div>
            <w:div w:id="237517106">
              <w:marLeft w:val="0"/>
              <w:marRight w:val="0"/>
              <w:marTop w:val="0"/>
              <w:marBottom w:val="0"/>
              <w:divBdr>
                <w:top w:val="none" w:sz="0" w:space="0" w:color="auto"/>
                <w:left w:val="none" w:sz="0" w:space="0" w:color="auto"/>
                <w:bottom w:val="none" w:sz="0" w:space="0" w:color="auto"/>
                <w:right w:val="none" w:sz="0" w:space="0" w:color="auto"/>
              </w:divBdr>
            </w:div>
            <w:div w:id="1433354112">
              <w:marLeft w:val="0"/>
              <w:marRight w:val="0"/>
              <w:marTop w:val="0"/>
              <w:marBottom w:val="0"/>
              <w:divBdr>
                <w:top w:val="none" w:sz="0" w:space="0" w:color="auto"/>
                <w:left w:val="none" w:sz="0" w:space="0" w:color="auto"/>
                <w:bottom w:val="none" w:sz="0" w:space="0" w:color="auto"/>
                <w:right w:val="none" w:sz="0" w:space="0" w:color="auto"/>
              </w:divBdr>
            </w:div>
            <w:div w:id="977951028">
              <w:marLeft w:val="0"/>
              <w:marRight w:val="0"/>
              <w:marTop w:val="0"/>
              <w:marBottom w:val="0"/>
              <w:divBdr>
                <w:top w:val="none" w:sz="0" w:space="0" w:color="auto"/>
                <w:left w:val="none" w:sz="0" w:space="0" w:color="auto"/>
                <w:bottom w:val="none" w:sz="0" w:space="0" w:color="auto"/>
                <w:right w:val="none" w:sz="0" w:space="0" w:color="auto"/>
              </w:divBdr>
            </w:div>
            <w:div w:id="96011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066414">
      <w:bodyDiv w:val="1"/>
      <w:marLeft w:val="0"/>
      <w:marRight w:val="0"/>
      <w:marTop w:val="0"/>
      <w:marBottom w:val="0"/>
      <w:divBdr>
        <w:top w:val="none" w:sz="0" w:space="0" w:color="auto"/>
        <w:left w:val="none" w:sz="0" w:space="0" w:color="auto"/>
        <w:bottom w:val="none" w:sz="0" w:space="0" w:color="auto"/>
        <w:right w:val="none" w:sz="0" w:space="0" w:color="auto"/>
      </w:divBdr>
    </w:div>
    <w:div w:id="1619604039">
      <w:bodyDiv w:val="1"/>
      <w:marLeft w:val="0"/>
      <w:marRight w:val="0"/>
      <w:marTop w:val="0"/>
      <w:marBottom w:val="0"/>
      <w:divBdr>
        <w:top w:val="none" w:sz="0" w:space="0" w:color="auto"/>
        <w:left w:val="none" w:sz="0" w:space="0" w:color="auto"/>
        <w:bottom w:val="none" w:sz="0" w:space="0" w:color="auto"/>
        <w:right w:val="none" w:sz="0" w:space="0" w:color="auto"/>
      </w:divBdr>
      <w:divsChild>
        <w:div w:id="141196569">
          <w:marLeft w:val="0"/>
          <w:marRight w:val="0"/>
          <w:marTop w:val="0"/>
          <w:marBottom w:val="0"/>
          <w:divBdr>
            <w:top w:val="none" w:sz="0" w:space="0" w:color="auto"/>
            <w:left w:val="none" w:sz="0" w:space="0" w:color="auto"/>
            <w:bottom w:val="none" w:sz="0" w:space="0" w:color="auto"/>
            <w:right w:val="none" w:sz="0" w:space="0" w:color="auto"/>
          </w:divBdr>
          <w:divsChild>
            <w:div w:id="45383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504256">
      <w:bodyDiv w:val="1"/>
      <w:marLeft w:val="0"/>
      <w:marRight w:val="0"/>
      <w:marTop w:val="0"/>
      <w:marBottom w:val="0"/>
      <w:divBdr>
        <w:top w:val="none" w:sz="0" w:space="0" w:color="auto"/>
        <w:left w:val="none" w:sz="0" w:space="0" w:color="auto"/>
        <w:bottom w:val="none" w:sz="0" w:space="0" w:color="auto"/>
        <w:right w:val="none" w:sz="0" w:space="0" w:color="auto"/>
      </w:divBdr>
      <w:divsChild>
        <w:div w:id="1698896240">
          <w:marLeft w:val="0"/>
          <w:marRight w:val="0"/>
          <w:marTop w:val="0"/>
          <w:marBottom w:val="0"/>
          <w:divBdr>
            <w:top w:val="none" w:sz="0" w:space="0" w:color="auto"/>
            <w:left w:val="none" w:sz="0" w:space="0" w:color="auto"/>
            <w:bottom w:val="none" w:sz="0" w:space="0" w:color="auto"/>
            <w:right w:val="none" w:sz="0" w:space="0" w:color="auto"/>
          </w:divBdr>
          <w:divsChild>
            <w:div w:id="982345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69187">
      <w:bodyDiv w:val="1"/>
      <w:marLeft w:val="0"/>
      <w:marRight w:val="0"/>
      <w:marTop w:val="0"/>
      <w:marBottom w:val="0"/>
      <w:divBdr>
        <w:top w:val="none" w:sz="0" w:space="0" w:color="auto"/>
        <w:left w:val="none" w:sz="0" w:space="0" w:color="auto"/>
        <w:bottom w:val="none" w:sz="0" w:space="0" w:color="auto"/>
        <w:right w:val="none" w:sz="0" w:space="0" w:color="auto"/>
      </w:divBdr>
      <w:divsChild>
        <w:div w:id="1160581240">
          <w:marLeft w:val="0"/>
          <w:marRight w:val="0"/>
          <w:marTop w:val="0"/>
          <w:marBottom w:val="0"/>
          <w:divBdr>
            <w:top w:val="none" w:sz="0" w:space="0" w:color="auto"/>
            <w:left w:val="none" w:sz="0" w:space="0" w:color="auto"/>
            <w:bottom w:val="none" w:sz="0" w:space="0" w:color="auto"/>
            <w:right w:val="none" w:sz="0" w:space="0" w:color="auto"/>
          </w:divBdr>
          <w:divsChild>
            <w:div w:id="388068672">
              <w:marLeft w:val="0"/>
              <w:marRight w:val="0"/>
              <w:marTop w:val="0"/>
              <w:marBottom w:val="0"/>
              <w:divBdr>
                <w:top w:val="none" w:sz="0" w:space="0" w:color="auto"/>
                <w:left w:val="none" w:sz="0" w:space="0" w:color="auto"/>
                <w:bottom w:val="none" w:sz="0" w:space="0" w:color="auto"/>
                <w:right w:val="none" w:sz="0" w:space="0" w:color="auto"/>
              </w:divBdr>
              <w:divsChild>
                <w:div w:id="468481126">
                  <w:marLeft w:val="0"/>
                  <w:marRight w:val="0"/>
                  <w:marTop w:val="0"/>
                  <w:marBottom w:val="0"/>
                  <w:divBdr>
                    <w:top w:val="none" w:sz="0" w:space="0" w:color="auto"/>
                    <w:left w:val="none" w:sz="0" w:space="0" w:color="auto"/>
                    <w:bottom w:val="none" w:sz="0" w:space="0" w:color="auto"/>
                    <w:right w:val="none" w:sz="0" w:space="0" w:color="auto"/>
                  </w:divBdr>
                  <w:divsChild>
                    <w:div w:id="216018144">
                      <w:marLeft w:val="0"/>
                      <w:marRight w:val="0"/>
                      <w:marTop w:val="0"/>
                      <w:marBottom w:val="0"/>
                      <w:divBdr>
                        <w:top w:val="none" w:sz="0" w:space="0" w:color="auto"/>
                        <w:left w:val="none" w:sz="0" w:space="0" w:color="auto"/>
                        <w:bottom w:val="none" w:sz="0" w:space="0" w:color="auto"/>
                        <w:right w:val="none" w:sz="0" w:space="0" w:color="auto"/>
                      </w:divBdr>
                      <w:divsChild>
                        <w:div w:id="553124911">
                          <w:marLeft w:val="0"/>
                          <w:marRight w:val="0"/>
                          <w:marTop w:val="0"/>
                          <w:marBottom w:val="0"/>
                          <w:divBdr>
                            <w:top w:val="none" w:sz="0" w:space="0" w:color="auto"/>
                            <w:left w:val="none" w:sz="0" w:space="0" w:color="auto"/>
                            <w:bottom w:val="none" w:sz="0" w:space="0" w:color="auto"/>
                            <w:right w:val="none" w:sz="0" w:space="0" w:color="auto"/>
                          </w:divBdr>
                          <w:divsChild>
                            <w:div w:id="309331909">
                              <w:marLeft w:val="0"/>
                              <w:marRight w:val="0"/>
                              <w:marTop w:val="0"/>
                              <w:marBottom w:val="0"/>
                              <w:divBdr>
                                <w:top w:val="none" w:sz="0" w:space="0" w:color="auto"/>
                                <w:left w:val="none" w:sz="0" w:space="0" w:color="auto"/>
                                <w:bottom w:val="none" w:sz="0" w:space="0" w:color="auto"/>
                                <w:right w:val="none" w:sz="0" w:space="0" w:color="auto"/>
                              </w:divBdr>
                              <w:divsChild>
                                <w:div w:id="737746786">
                                  <w:marLeft w:val="0"/>
                                  <w:marRight w:val="0"/>
                                  <w:marTop w:val="0"/>
                                  <w:marBottom w:val="0"/>
                                  <w:divBdr>
                                    <w:top w:val="none" w:sz="0" w:space="0" w:color="auto"/>
                                    <w:left w:val="none" w:sz="0" w:space="0" w:color="auto"/>
                                    <w:bottom w:val="none" w:sz="0" w:space="0" w:color="auto"/>
                                    <w:right w:val="none" w:sz="0" w:space="0" w:color="auto"/>
                                  </w:divBdr>
                                  <w:divsChild>
                                    <w:div w:id="1706250490">
                                      <w:marLeft w:val="0"/>
                                      <w:marRight w:val="0"/>
                                      <w:marTop w:val="0"/>
                                      <w:marBottom w:val="0"/>
                                      <w:divBdr>
                                        <w:top w:val="none" w:sz="0" w:space="0" w:color="auto"/>
                                        <w:left w:val="none" w:sz="0" w:space="0" w:color="auto"/>
                                        <w:bottom w:val="none" w:sz="0" w:space="0" w:color="auto"/>
                                        <w:right w:val="none" w:sz="0" w:space="0" w:color="auto"/>
                                      </w:divBdr>
                                      <w:divsChild>
                                        <w:div w:id="353768445">
                                          <w:marLeft w:val="0"/>
                                          <w:marRight w:val="0"/>
                                          <w:marTop w:val="0"/>
                                          <w:marBottom w:val="0"/>
                                          <w:divBdr>
                                            <w:top w:val="none" w:sz="0" w:space="0" w:color="auto"/>
                                            <w:left w:val="none" w:sz="0" w:space="0" w:color="auto"/>
                                            <w:bottom w:val="none" w:sz="0" w:space="0" w:color="auto"/>
                                            <w:right w:val="none" w:sz="0" w:space="0" w:color="auto"/>
                                          </w:divBdr>
                                          <w:divsChild>
                                            <w:div w:id="517038047">
                                              <w:marLeft w:val="0"/>
                                              <w:marRight w:val="0"/>
                                              <w:marTop w:val="0"/>
                                              <w:marBottom w:val="0"/>
                                              <w:divBdr>
                                                <w:top w:val="none" w:sz="0" w:space="0" w:color="auto"/>
                                                <w:left w:val="none" w:sz="0" w:space="0" w:color="auto"/>
                                                <w:bottom w:val="none" w:sz="0" w:space="0" w:color="auto"/>
                                                <w:right w:val="none" w:sz="0" w:space="0" w:color="auto"/>
                                              </w:divBdr>
                                              <w:divsChild>
                                                <w:div w:id="1349525237">
                                                  <w:marLeft w:val="0"/>
                                                  <w:marRight w:val="0"/>
                                                  <w:marTop w:val="0"/>
                                                  <w:marBottom w:val="0"/>
                                                  <w:divBdr>
                                                    <w:top w:val="none" w:sz="0" w:space="0" w:color="auto"/>
                                                    <w:left w:val="none" w:sz="0" w:space="0" w:color="auto"/>
                                                    <w:bottom w:val="none" w:sz="0" w:space="0" w:color="auto"/>
                                                    <w:right w:val="none" w:sz="0" w:space="0" w:color="auto"/>
                                                  </w:divBdr>
                                                  <w:divsChild>
                                                    <w:div w:id="1225019600">
                                                      <w:marLeft w:val="0"/>
                                                      <w:marRight w:val="0"/>
                                                      <w:marTop w:val="0"/>
                                                      <w:marBottom w:val="0"/>
                                                      <w:divBdr>
                                                        <w:top w:val="none" w:sz="0" w:space="0" w:color="auto"/>
                                                        <w:left w:val="none" w:sz="0" w:space="0" w:color="auto"/>
                                                        <w:bottom w:val="none" w:sz="0" w:space="0" w:color="auto"/>
                                                        <w:right w:val="none" w:sz="0" w:space="0" w:color="auto"/>
                                                      </w:divBdr>
                                                      <w:divsChild>
                                                        <w:div w:id="1684625966">
                                                          <w:marLeft w:val="0"/>
                                                          <w:marRight w:val="0"/>
                                                          <w:marTop w:val="0"/>
                                                          <w:marBottom w:val="0"/>
                                                          <w:divBdr>
                                                            <w:top w:val="none" w:sz="0" w:space="0" w:color="auto"/>
                                                            <w:left w:val="none" w:sz="0" w:space="0" w:color="auto"/>
                                                            <w:bottom w:val="none" w:sz="0" w:space="0" w:color="auto"/>
                                                            <w:right w:val="none" w:sz="0" w:space="0" w:color="auto"/>
                                                          </w:divBdr>
                                                          <w:divsChild>
                                                            <w:div w:id="13112584">
                                                              <w:marLeft w:val="0"/>
                                                              <w:marRight w:val="0"/>
                                                              <w:marTop w:val="0"/>
                                                              <w:marBottom w:val="0"/>
                                                              <w:divBdr>
                                                                <w:top w:val="none" w:sz="0" w:space="0" w:color="auto"/>
                                                                <w:left w:val="none" w:sz="0" w:space="0" w:color="auto"/>
                                                                <w:bottom w:val="none" w:sz="0" w:space="0" w:color="auto"/>
                                                                <w:right w:val="none" w:sz="0" w:space="0" w:color="auto"/>
                                                              </w:divBdr>
                                                              <w:divsChild>
                                                                <w:div w:id="1645306113">
                                                                  <w:marLeft w:val="0"/>
                                                                  <w:marRight w:val="0"/>
                                                                  <w:marTop w:val="0"/>
                                                                  <w:marBottom w:val="0"/>
                                                                  <w:divBdr>
                                                                    <w:top w:val="none" w:sz="0" w:space="0" w:color="auto"/>
                                                                    <w:left w:val="none" w:sz="0" w:space="0" w:color="auto"/>
                                                                    <w:bottom w:val="none" w:sz="0" w:space="0" w:color="auto"/>
                                                                    <w:right w:val="none" w:sz="0" w:space="0" w:color="auto"/>
                                                                  </w:divBdr>
                                                                  <w:divsChild>
                                                                    <w:div w:id="681711196">
                                                                      <w:marLeft w:val="0"/>
                                                                      <w:marRight w:val="0"/>
                                                                      <w:marTop w:val="0"/>
                                                                      <w:marBottom w:val="0"/>
                                                                      <w:divBdr>
                                                                        <w:top w:val="none" w:sz="0" w:space="0" w:color="auto"/>
                                                                        <w:left w:val="none" w:sz="0" w:space="0" w:color="auto"/>
                                                                        <w:bottom w:val="none" w:sz="0" w:space="0" w:color="auto"/>
                                                                        <w:right w:val="none" w:sz="0" w:space="0" w:color="auto"/>
                                                                      </w:divBdr>
                                                                      <w:divsChild>
                                                                        <w:div w:id="386808814">
                                                                          <w:marLeft w:val="0"/>
                                                                          <w:marRight w:val="0"/>
                                                                          <w:marTop w:val="0"/>
                                                                          <w:marBottom w:val="0"/>
                                                                          <w:divBdr>
                                                                            <w:top w:val="none" w:sz="0" w:space="0" w:color="auto"/>
                                                                            <w:left w:val="none" w:sz="0" w:space="0" w:color="auto"/>
                                                                            <w:bottom w:val="none" w:sz="0" w:space="0" w:color="auto"/>
                                                                            <w:right w:val="none" w:sz="0" w:space="0" w:color="auto"/>
                                                                          </w:divBdr>
                                                                          <w:divsChild>
                                                                            <w:div w:id="424769355">
                                                                              <w:marLeft w:val="0"/>
                                                                              <w:marRight w:val="0"/>
                                                                              <w:marTop w:val="0"/>
                                                                              <w:marBottom w:val="0"/>
                                                                              <w:divBdr>
                                                                                <w:top w:val="none" w:sz="0" w:space="0" w:color="auto"/>
                                                                                <w:left w:val="none" w:sz="0" w:space="0" w:color="auto"/>
                                                                                <w:bottom w:val="none" w:sz="0" w:space="0" w:color="auto"/>
                                                                                <w:right w:val="none" w:sz="0" w:space="0" w:color="auto"/>
                                                                              </w:divBdr>
                                                                              <w:divsChild>
                                                                                <w:div w:id="1110201347">
                                                                                  <w:marLeft w:val="0"/>
                                                                                  <w:marRight w:val="0"/>
                                                                                  <w:marTop w:val="0"/>
                                                                                  <w:marBottom w:val="0"/>
                                                                                  <w:divBdr>
                                                                                    <w:top w:val="none" w:sz="0" w:space="0" w:color="auto"/>
                                                                                    <w:left w:val="none" w:sz="0" w:space="0" w:color="auto"/>
                                                                                    <w:bottom w:val="none" w:sz="0" w:space="0" w:color="auto"/>
                                                                                    <w:right w:val="none" w:sz="0" w:space="0" w:color="auto"/>
                                                                                  </w:divBdr>
                                                                                  <w:divsChild>
                                                                                    <w:div w:id="1885560483">
                                                                                      <w:marLeft w:val="0"/>
                                                                                      <w:marRight w:val="0"/>
                                                                                      <w:marTop w:val="0"/>
                                                                                      <w:marBottom w:val="0"/>
                                                                                      <w:divBdr>
                                                                                        <w:top w:val="none" w:sz="0" w:space="0" w:color="auto"/>
                                                                                        <w:left w:val="none" w:sz="0" w:space="0" w:color="auto"/>
                                                                                        <w:bottom w:val="none" w:sz="0" w:space="0" w:color="auto"/>
                                                                                        <w:right w:val="none" w:sz="0" w:space="0" w:color="auto"/>
                                                                                      </w:divBdr>
                                                                                      <w:divsChild>
                                                                                        <w:div w:id="1767576026">
                                                                                          <w:marLeft w:val="0"/>
                                                                                          <w:marRight w:val="0"/>
                                                                                          <w:marTop w:val="0"/>
                                                                                          <w:marBottom w:val="0"/>
                                                                                          <w:divBdr>
                                                                                            <w:top w:val="none" w:sz="0" w:space="0" w:color="auto"/>
                                                                                            <w:left w:val="none" w:sz="0" w:space="0" w:color="auto"/>
                                                                                            <w:bottom w:val="none" w:sz="0" w:space="0" w:color="auto"/>
                                                                                            <w:right w:val="none" w:sz="0" w:space="0" w:color="auto"/>
                                                                                          </w:divBdr>
                                                                                          <w:divsChild>
                                                                                            <w:div w:id="2092192586">
                                                                                              <w:marLeft w:val="0"/>
                                                                                              <w:marRight w:val="0"/>
                                                                                              <w:marTop w:val="0"/>
                                                                                              <w:marBottom w:val="0"/>
                                                                                              <w:divBdr>
                                                                                                <w:top w:val="none" w:sz="0" w:space="0" w:color="auto"/>
                                                                                                <w:left w:val="none" w:sz="0" w:space="0" w:color="auto"/>
                                                                                                <w:bottom w:val="none" w:sz="0" w:space="0" w:color="auto"/>
                                                                                                <w:right w:val="none" w:sz="0" w:space="0" w:color="auto"/>
                                                                                              </w:divBdr>
                                                                                              <w:divsChild>
                                                                                                <w:div w:id="2071538581">
                                                                                                  <w:marLeft w:val="0"/>
                                                                                                  <w:marRight w:val="0"/>
                                                                                                  <w:marTop w:val="0"/>
                                                                                                  <w:marBottom w:val="0"/>
                                                                                                  <w:divBdr>
                                                                                                    <w:top w:val="none" w:sz="0" w:space="0" w:color="auto"/>
                                                                                                    <w:left w:val="none" w:sz="0" w:space="0" w:color="auto"/>
                                                                                                    <w:bottom w:val="none" w:sz="0" w:space="0" w:color="auto"/>
                                                                                                    <w:right w:val="none" w:sz="0" w:space="0" w:color="auto"/>
                                                                                                  </w:divBdr>
                                                                                                  <w:divsChild>
                                                                                                    <w:div w:id="1732267710">
                                                                                                      <w:marLeft w:val="0"/>
                                                                                                      <w:marRight w:val="0"/>
                                                                                                      <w:marTop w:val="0"/>
                                                                                                      <w:marBottom w:val="0"/>
                                                                                                      <w:divBdr>
                                                                                                        <w:top w:val="none" w:sz="0" w:space="0" w:color="auto"/>
                                                                                                        <w:left w:val="none" w:sz="0" w:space="0" w:color="auto"/>
                                                                                                        <w:bottom w:val="none" w:sz="0" w:space="0" w:color="auto"/>
                                                                                                        <w:right w:val="none" w:sz="0" w:space="0" w:color="auto"/>
                                                                                                      </w:divBdr>
                                                                                                      <w:divsChild>
                                                                                                        <w:div w:id="787088550">
                                                                                                          <w:marLeft w:val="0"/>
                                                                                                          <w:marRight w:val="0"/>
                                                                                                          <w:marTop w:val="0"/>
                                                                                                          <w:marBottom w:val="0"/>
                                                                                                          <w:divBdr>
                                                                                                            <w:top w:val="none" w:sz="0" w:space="0" w:color="auto"/>
                                                                                                            <w:left w:val="none" w:sz="0" w:space="0" w:color="auto"/>
                                                                                                            <w:bottom w:val="none" w:sz="0" w:space="0" w:color="auto"/>
                                                                                                            <w:right w:val="none" w:sz="0" w:space="0" w:color="auto"/>
                                                                                                          </w:divBdr>
                                                                                                          <w:divsChild>
                                                                                                            <w:div w:id="138038959">
                                                                                                              <w:marLeft w:val="0"/>
                                                                                                              <w:marRight w:val="0"/>
                                                                                                              <w:marTop w:val="0"/>
                                                                                                              <w:marBottom w:val="0"/>
                                                                                                              <w:divBdr>
                                                                                                                <w:top w:val="none" w:sz="0" w:space="0" w:color="auto"/>
                                                                                                                <w:left w:val="none" w:sz="0" w:space="0" w:color="auto"/>
                                                                                                                <w:bottom w:val="none" w:sz="0" w:space="0" w:color="auto"/>
                                                                                                                <w:right w:val="none" w:sz="0" w:space="0" w:color="auto"/>
                                                                                                              </w:divBdr>
                                                                                                              <w:divsChild>
                                                                                                                <w:div w:id="1285111739">
                                                                                                                  <w:marLeft w:val="0"/>
                                                                                                                  <w:marRight w:val="0"/>
                                                                                                                  <w:marTop w:val="0"/>
                                                                                                                  <w:marBottom w:val="0"/>
                                                                                                                  <w:divBdr>
                                                                                                                    <w:top w:val="none" w:sz="0" w:space="0" w:color="auto"/>
                                                                                                                    <w:left w:val="none" w:sz="0" w:space="0" w:color="auto"/>
                                                                                                                    <w:bottom w:val="none" w:sz="0" w:space="0" w:color="auto"/>
                                                                                                                    <w:right w:val="none" w:sz="0" w:space="0" w:color="auto"/>
                                                                                                                  </w:divBdr>
                                                                                                                  <w:divsChild>
                                                                                                                    <w:div w:id="1196044487">
                                                                                                                      <w:marLeft w:val="0"/>
                                                                                                                      <w:marRight w:val="0"/>
                                                                                                                      <w:marTop w:val="0"/>
                                                                                                                      <w:marBottom w:val="0"/>
                                                                                                                      <w:divBdr>
                                                                                                                        <w:top w:val="none" w:sz="0" w:space="0" w:color="auto"/>
                                                                                                                        <w:left w:val="none" w:sz="0" w:space="0" w:color="auto"/>
                                                                                                                        <w:bottom w:val="none" w:sz="0" w:space="0" w:color="auto"/>
                                                                                                                        <w:right w:val="none" w:sz="0" w:space="0" w:color="auto"/>
                                                                                                                      </w:divBdr>
                                                                                                                      <w:divsChild>
                                                                                                                        <w:div w:id="1166359691">
                                                                                                                          <w:marLeft w:val="0"/>
                                                                                                                          <w:marRight w:val="0"/>
                                                                                                                          <w:marTop w:val="0"/>
                                                                                                                          <w:marBottom w:val="0"/>
                                                                                                                          <w:divBdr>
                                                                                                                            <w:top w:val="none" w:sz="0" w:space="0" w:color="auto"/>
                                                                                                                            <w:left w:val="none" w:sz="0" w:space="0" w:color="auto"/>
                                                                                                                            <w:bottom w:val="none" w:sz="0" w:space="0" w:color="auto"/>
                                                                                                                            <w:right w:val="none" w:sz="0" w:space="0" w:color="auto"/>
                                                                                                                          </w:divBdr>
                                                                                                                          <w:divsChild>
                                                                                                                            <w:div w:id="89277195">
                                                                                                                              <w:marLeft w:val="0"/>
                                                                                                                              <w:marRight w:val="0"/>
                                                                                                                              <w:marTop w:val="0"/>
                                                                                                                              <w:marBottom w:val="0"/>
                                                                                                                              <w:divBdr>
                                                                                                                                <w:top w:val="none" w:sz="0" w:space="0" w:color="auto"/>
                                                                                                                                <w:left w:val="none" w:sz="0" w:space="0" w:color="auto"/>
                                                                                                                                <w:bottom w:val="none" w:sz="0" w:space="0" w:color="auto"/>
                                                                                                                                <w:right w:val="none" w:sz="0" w:space="0" w:color="auto"/>
                                                                                                                              </w:divBdr>
                                                                                                                            </w:div>
                                                                                                                            <w:div w:id="437719538">
                                                                                                                              <w:marLeft w:val="0"/>
                                                                                                                              <w:marRight w:val="0"/>
                                                                                                                              <w:marTop w:val="0"/>
                                                                                                                              <w:marBottom w:val="0"/>
                                                                                                                              <w:divBdr>
                                                                                                                                <w:top w:val="none" w:sz="0" w:space="0" w:color="auto"/>
                                                                                                                                <w:left w:val="none" w:sz="0" w:space="0" w:color="auto"/>
                                                                                                                                <w:bottom w:val="none" w:sz="0" w:space="0" w:color="auto"/>
                                                                                                                                <w:right w:val="none" w:sz="0" w:space="0" w:color="auto"/>
                                                                                                                              </w:divBdr>
                                                                                                                            </w:div>
                                                                                                                            <w:div w:id="486675756">
                                                                                                                              <w:marLeft w:val="0"/>
                                                                                                                              <w:marRight w:val="0"/>
                                                                                                                              <w:marTop w:val="0"/>
                                                                                                                              <w:marBottom w:val="0"/>
                                                                                                                              <w:divBdr>
                                                                                                                                <w:top w:val="none" w:sz="0" w:space="0" w:color="auto"/>
                                                                                                                                <w:left w:val="none" w:sz="0" w:space="0" w:color="auto"/>
                                                                                                                                <w:bottom w:val="none" w:sz="0" w:space="0" w:color="auto"/>
                                                                                                                                <w:right w:val="none" w:sz="0" w:space="0" w:color="auto"/>
                                                                                                                              </w:divBdr>
                                                                                                                            </w:div>
                                                                                                                            <w:div w:id="579220943">
                                                                                                                              <w:marLeft w:val="0"/>
                                                                                                                              <w:marRight w:val="0"/>
                                                                                                                              <w:marTop w:val="0"/>
                                                                                                                              <w:marBottom w:val="0"/>
                                                                                                                              <w:divBdr>
                                                                                                                                <w:top w:val="none" w:sz="0" w:space="0" w:color="auto"/>
                                                                                                                                <w:left w:val="none" w:sz="0" w:space="0" w:color="auto"/>
                                                                                                                                <w:bottom w:val="none" w:sz="0" w:space="0" w:color="auto"/>
                                                                                                                                <w:right w:val="none" w:sz="0" w:space="0" w:color="auto"/>
                                                                                                                              </w:divBdr>
                                                                                                                            </w:div>
                                                                                                                            <w:div w:id="659037732">
                                                                                                                              <w:marLeft w:val="0"/>
                                                                                                                              <w:marRight w:val="0"/>
                                                                                                                              <w:marTop w:val="0"/>
                                                                                                                              <w:marBottom w:val="0"/>
                                                                                                                              <w:divBdr>
                                                                                                                                <w:top w:val="none" w:sz="0" w:space="0" w:color="auto"/>
                                                                                                                                <w:left w:val="none" w:sz="0" w:space="0" w:color="auto"/>
                                                                                                                                <w:bottom w:val="none" w:sz="0" w:space="0" w:color="auto"/>
                                                                                                                                <w:right w:val="none" w:sz="0" w:space="0" w:color="auto"/>
                                                                                                                              </w:divBdr>
                                                                                                                            </w:div>
                                                                                                                            <w:div w:id="782918798">
                                                                                                                              <w:marLeft w:val="0"/>
                                                                                                                              <w:marRight w:val="0"/>
                                                                                                                              <w:marTop w:val="0"/>
                                                                                                                              <w:marBottom w:val="0"/>
                                                                                                                              <w:divBdr>
                                                                                                                                <w:top w:val="none" w:sz="0" w:space="0" w:color="auto"/>
                                                                                                                                <w:left w:val="none" w:sz="0" w:space="0" w:color="auto"/>
                                                                                                                                <w:bottom w:val="none" w:sz="0" w:space="0" w:color="auto"/>
                                                                                                                                <w:right w:val="none" w:sz="0" w:space="0" w:color="auto"/>
                                                                                                                              </w:divBdr>
                                                                                                                            </w:div>
                                                                                                                            <w:div w:id="903370081">
                                                                                                                              <w:marLeft w:val="0"/>
                                                                                                                              <w:marRight w:val="0"/>
                                                                                                                              <w:marTop w:val="0"/>
                                                                                                                              <w:marBottom w:val="0"/>
                                                                                                                              <w:divBdr>
                                                                                                                                <w:top w:val="none" w:sz="0" w:space="0" w:color="auto"/>
                                                                                                                                <w:left w:val="none" w:sz="0" w:space="0" w:color="auto"/>
                                                                                                                                <w:bottom w:val="none" w:sz="0" w:space="0" w:color="auto"/>
                                                                                                                                <w:right w:val="none" w:sz="0" w:space="0" w:color="auto"/>
                                                                                                                              </w:divBdr>
                                                                                                                            </w:div>
                                                                                                                            <w:div w:id="913472956">
                                                                                                                              <w:marLeft w:val="0"/>
                                                                                                                              <w:marRight w:val="0"/>
                                                                                                                              <w:marTop w:val="0"/>
                                                                                                                              <w:marBottom w:val="0"/>
                                                                                                                              <w:divBdr>
                                                                                                                                <w:top w:val="none" w:sz="0" w:space="0" w:color="auto"/>
                                                                                                                                <w:left w:val="none" w:sz="0" w:space="0" w:color="auto"/>
                                                                                                                                <w:bottom w:val="none" w:sz="0" w:space="0" w:color="auto"/>
                                                                                                                                <w:right w:val="none" w:sz="0" w:space="0" w:color="auto"/>
                                                                                                                              </w:divBdr>
                                                                                                                              <w:divsChild>
                                                                                                                                <w:div w:id="1161847096">
                                                                                                                                  <w:marLeft w:val="0"/>
                                                                                                                                  <w:marRight w:val="0"/>
                                                                                                                                  <w:marTop w:val="0"/>
                                                                                                                                  <w:marBottom w:val="0"/>
                                                                                                                                  <w:divBdr>
                                                                                                                                    <w:top w:val="none" w:sz="0" w:space="0" w:color="auto"/>
                                                                                                                                    <w:left w:val="none" w:sz="0" w:space="0" w:color="auto"/>
                                                                                                                                    <w:bottom w:val="none" w:sz="0" w:space="0" w:color="auto"/>
                                                                                                                                    <w:right w:val="none" w:sz="0" w:space="0" w:color="auto"/>
                                                                                                                                  </w:divBdr>
                                                                                                                                  <w:divsChild>
                                                                                                                                    <w:div w:id="506211536">
                                                                                                                                      <w:marLeft w:val="0"/>
                                                                                                                                      <w:marRight w:val="0"/>
                                                                                                                                      <w:marTop w:val="0"/>
                                                                                                                                      <w:marBottom w:val="0"/>
                                                                                                                                      <w:divBdr>
                                                                                                                                        <w:top w:val="none" w:sz="0" w:space="0" w:color="auto"/>
                                                                                                                                        <w:left w:val="none" w:sz="0" w:space="0" w:color="auto"/>
                                                                                                                                        <w:bottom w:val="none" w:sz="0" w:space="0" w:color="auto"/>
                                                                                                                                        <w:right w:val="none" w:sz="0" w:space="0" w:color="auto"/>
                                                                                                                                      </w:divBdr>
                                                                                                                                      <w:divsChild>
                                                                                                                                        <w:div w:id="448937263">
                                                                                                                                          <w:marLeft w:val="0"/>
                                                                                                                                          <w:marRight w:val="0"/>
                                                                                                                                          <w:marTop w:val="0"/>
                                                                                                                                          <w:marBottom w:val="0"/>
                                                                                                                                          <w:divBdr>
                                                                                                                                            <w:top w:val="none" w:sz="0" w:space="0" w:color="auto"/>
                                                                                                                                            <w:left w:val="none" w:sz="0" w:space="0" w:color="auto"/>
                                                                                                                                            <w:bottom w:val="none" w:sz="0" w:space="0" w:color="auto"/>
                                                                                                                                            <w:right w:val="none" w:sz="0" w:space="0" w:color="auto"/>
                                                                                                                                          </w:divBdr>
                                                                                                                                        </w:div>
                                                                                                                                        <w:div w:id="649332066">
                                                                                                                                          <w:marLeft w:val="0"/>
                                                                                                                                          <w:marRight w:val="0"/>
                                                                                                                                          <w:marTop w:val="0"/>
                                                                                                                                          <w:marBottom w:val="0"/>
                                                                                                                                          <w:divBdr>
                                                                                                                                            <w:top w:val="none" w:sz="0" w:space="0" w:color="auto"/>
                                                                                                                                            <w:left w:val="none" w:sz="0" w:space="0" w:color="auto"/>
                                                                                                                                            <w:bottom w:val="none" w:sz="0" w:space="0" w:color="auto"/>
                                                                                                                                            <w:right w:val="none" w:sz="0" w:space="0" w:color="auto"/>
                                                                                                                                          </w:divBdr>
                                                                                                                                        </w:div>
                                                                                                                                        <w:div w:id="1310090363">
                                                                                                                                          <w:marLeft w:val="0"/>
                                                                                                                                          <w:marRight w:val="0"/>
                                                                                                                                          <w:marTop w:val="0"/>
                                                                                                                                          <w:marBottom w:val="0"/>
                                                                                                                                          <w:divBdr>
                                                                                                                                            <w:top w:val="none" w:sz="0" w:space="0" w:color="auto"/>
                                                                                                                                            <w:left w:val="none" w:sz="0" w:space="0" w:color="auto"/>
                                                                                                                                            <w:bottom w:val="none" w:sz="0" w:space="0" w:color="auto"/>
                                                                                                                                            <w:right w:val="none" w:sz="0" w:space="0" w:color="auto"/>
                                                                                                                                          </w:divBdr>
                                                                                                                                        </w:div>
                                                                                                                                        <w:div w:id="1703362609">
                                                                                                                                          <w:marLeft w:val="0"/>
                                                                                                                                          <w:marRight w:val="0"/>
                                                                                                                                          <w:marTop w:val="0"/>
                                                                                                                                          <w:marBottom w:val="0"/>
                                                                                                                                          <w:divBdr>
                                                                                                                                            <w:top w:val="none" w:sz="0" w:space="0" w:color="auto"/>
                                                                                                                                            <w:left w:val="none" w:sz="0" w:space="0" w:color="auto"/>
                                                                                                                                            <w:bottom w:val="none" w:sz="0" w:space="0" w:color="auto"/>
                                                                                                                                            <w:right w:val="none" w:sz="0" w:space="0" w:color="auto"/>
                                                                                                                                          </w:divBdr>
                                                                                                                                        </w:div>
                                                                                                                                        <w:div w:id="2055304801">
                                                                                                                                          <w:marLeft w:val="0"/>
                                                                                                                                          <w:marRight w:val="0"/>
                                                                                                                                          <w:marTop w:val="0"/>
                                                                                                                                          <w:marBottom w:val="0"/>
                                                                                                                                          <w:divBdr>
                                                                                                                                            <w:top w:val="none" w:sz="0" w:space="0" w:color="auto"/>
                                                                                                                                            <w:left w:val="none" w:sz="0" w:space="0" w:color="auto"/>
                                                                                                                                            <w:bottom w:val="none" w:sz="0" w:space="0" w:color="auto"/>
                                                                                                                                            <w:right w:val="none" w:sz="0" w:space="0" w:color="auto"/>
                                                                                                                                          </w:divBdr>
                                                                                                                                        </w:div>
                                                                                                                                      </w:divsChild>
                                                                                                                                    </w:div>
                                                                                                                                    <w:div w:id="1205941139">
                                                                                                                                      <w:marLeft w:val="0"/>
                                                                                                                                      <w:marRight w:val="0"/>
                                                                                                                                      <w:marTop w:val="0"/>
                                                                                                                                      <w:marBottom w:val="0"/>
                                                                                                                                      <w:divBdr>
                                                                                                                                        <w:top w:val="none" w:sz="0" w:space="0" w:color="auto"/>
                                                                                                                                        <w:left w:val="none" w:sz="0" w:space="0" w:color="auto"/>
                                                                                                                                        <w:bottom w:val="none" w:sz="0" w:space="0" w:color="auto"/>
                                                                                                                                        <w:right w:val="none" w:sz="0" w:space="0" w:color="auto"/>
                                                                                                                                      </w:divBdr>
                                                                                                                                      <w:divsChild>
                                                                                                                                        <w:div w:id="134921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2763190">
                                                                                                                              <w:marLeft w:val="0"/>
                                                                                                                              <w:marRight w:val="0"/>
                                                                                                                              <w:marTop w:val="0"/>
                                                                                                                              <w:marBottom w:val="0"/>
                                                                                                                              <w:divBdr>
                                                                                                                                <w:top w:val="none" w:sz="0" w:space="0" w:color="auto"/>
                                                                                                                                <w:left w:val="none" w:sz="0" w:space="0" w:color="auto"/>
                                                                                                                                <w:bottom w:val="none" w:sz="0" w:space="0" w:color="auto"/>
                                                                                                                                <w:right w:val="none" w:sz="0" w:space="0" w:color="auto"/>
                                                                                                                              </w:divBdr>
                                                                                                                            </w:div>
                                                                                                                            <w:div w:id="1060328481">
                                                                                                                              <w:marLeft w:val="0"/>
                                                                                                                              <w:marRight w:val="0"/>
                                                                                                                              <w:marTop w:val="0"/>
                                                                                                                              <w:marBottom w:val="0"/>
                                                                                                                              <w:divBdr>
                                                                                                                                <w:top w:val="none" w:sz="0" w:space="0" w:color="auto"/>
                                                                                                                                <w:left w:val="none" w:sz="0" w:space="0" w:color="auto"/>
                                                                                                                                <w:bottom w:val="none" w:sz="0" w:space="0" w:color="auto"/>
                                                                                                                                <w:right w:val="none" w:sz="0" w:space="0" w:color="auto"/>
                                                                                                                              </w:divBdr>
                                                                                                                            </w:div>
                                                                                                                            <w:div w:id="1265572393">
                                                                                                                              <w:marLeft w:val="0"/>
                                                                                                                              <w:marRight w:val="0"/>
                                                                                                                              <w:marTop w:val="0"/>
                                                                                                                              <w:marBottom w:val="0"/>
                                                                                                                              <w:divBdr>
                                                                                                                                <w:top w:val="none" w:sz="0" w:space="0" w:color="auto"/>
                                                                                                                                <w:left w:val="none" w:sz="0" w:space="0" w:color="auto"/>
                                                                                                                                <w:bottom w:val="none" w:sz="0" w:space="0" w:color="auto"/>
                                                                                                                                <w:right w:val="none" w:sz="0" w:space="0" w:color="auto"/>
                                                                                                                              </w:divBdr>
                                                                                                                            </w:div>
                                                                                                                            <w:div w:id="1637687611">
                                                                                                                              <w:marLeft w:val="0"/>
                                                                                                                              <w:marRight w:val="0"/>
                                                                                                                              <w:marTop w:val="0"/>
                                                                                                                              <w:marBottom w:val="0"/>
                                                                                                                              <w:divBdr>
                                                                                                                                <w:top w:val="none" w:sz="0" w:space="0" w:color="auto"/>
                                                                                                                                <w:left w:val="none" w:sz="0" w:space="0" w:color="auto"/>
                                                                                                                                <w:bottom w:val="none" w:sz="0" w:space="0" w:color="auto"/>
                                                                                                                                <w:right w:val="none" w:sz="0" w:space="0" w:color="auto"/>
                                                                                                                              </w:divBdr>
                                                                                                                              <w:divsChild>
                                                                                                                                <w:div w:id="501969345">
                                                                                                                                  <w:marLeft w:val="0"/>
                                                                                                                                  <w:marRight w:val="0"/>
                                                                                                                                  <w:marTop w:val="0"/>
                                                                                                                                  <w:marBottom w:val="0"/>
                                                                                                                                  <w:divBdr>
                                                                                                                                    <w:top w:val="none" w:sz="0" w:space="0" w:color="auto"/>
                                                                                                                                    <w:left w:val="none" w:sz="0" w:space="0" w:color="auto"/>
                                                                                                                                    <w:bottom w:val="none" w:sz="0" w:space="0" w:color="auto"/>
                                                                                                                                    <w:right w:val="none" w:sz="0" w:space="0" w:color="auto"/>
                                                                                                                                  </w:divBdr>
                                                                                                                                  <w:divsChild>
                                                                                                                                    <w:div w:id="268977079">
                                                                                                                                      <w:marLeft w:val="0"/>
                                                                                                                                      <w:marRight w:val="0"/>
                                                                                                                                      <w:marTop w:val="0"/>
                                                                                                                                      <w:marBottom w:val="0"/>
                                                                                                                                      <w:divBdr>
                                                                                                                                        <w:top w:val="none" w:sz="0" w:space="0" w:color="auto"/>
                                                                                                                                        <w:left w:val="none" w:sz="0" w:space="0" w:color="auto"/>
                                                                                                                                        <w:bottom w:val="none" w:sz="0" w:space="0" w:color="auto"/>
                                                                                                                                        <w:right w:val="none" w:sz="0" w:space="0" w:color="auto"/>
                                                                                                                                      </w:divBdr>
                                                                                                                                    </w:div>
                                                                                                                                    <w:div w:id="291332189">
                                                                                                                                      <w:marLeft w:val="0"/>
                                                                                                                                      <w:marRight w:val="0"/>
                                                                                                                                      <w:marTop w:val="0"/>
                                                                                                                                      <w:marBottom w:val="0"/>
                                                                                                                                      <w:divBdr>
                                                                                                                                        <w:top w:val="none" w:sz="0" w:space="0" w:color="auto"/>
                                                                                                                                        <w:left w:val="none" w:sz="0" w:space="0" w:color="auto"/>
                                                                                                                                        <w:bottom w:val="none" w:sz="0" w:space="0" w:color="auto"/>
                                                                                                                                        <w:right w:val="none" w:sz="0" w:space="0" w:color="auto"/>
                                                                                                                                      </w:divBdr>
                                                                                                                                    </w:div>
                                                                                                                                    <w:div w:id="405299596">
                                                                                                                                      <w:marLeft w:val="0"/>
                                                                                                                                      <w:marRight w:val="0"/>
                                                                                                                                      <w:marTop w:val="0"/>
                                                                                                                                      <w:marBottom w:val="0"/>
                                                                                                                                      <w:divBdr>
                                                                                                                                        <w:top w:val="none" w:sz="0" w:space="0" w:color="auto"/>
                                                                                                                                        <w:left w:val="none" w:sz="0" w:space="0" w:color="auto"/>
                                                                                                                                        <w:bottom w:val="none" w:sz="0" w:space="0" w:color="auto"/>
                                                                                                                                        <w:right w:val="none" w:sz="0" w:space="0" w:color="auto"/>
                                                                                                                                      </w:divBdr>
                                                                                                                                    </w:div>
                                                                                                                                    <w:div w:id="456799861">
                                                                                                                                      <w:marLeft w:val="0"/>
                                                                                                                                      <w:marRight w:val="0"/>
                                                                                                                                      <w:marTop w:val="0"/>
                                                                                                                                      <w:marBottom w:val="0"/>
                                                                                                                                      <w:divBdr>
                                                                                                                                        <w:top w:val="none" w:sz="0" w:space="0" w:color="auto"/>
                                                                                                                                        <w:left w:val="none" w:sz="0" w:space="0" w:color="auto"/>
                                                                                                                                        <w:bottom w:val="none" w:sz="0" w:space="0" w:color="auto"/>
                                                                                                                                        <w:right w:val="none" w:sz="0" w:space="0" w:color="auto"/>
                                                                                                                                      </w:divBdr>
                                                                                                                                    </w:div>
                                                                                                                                    <w:div w:id="943466046">
                                                                                                                                      <w:marLeft w:val="0"/>
                                                                                                                                      <w:marRight w:val="0"/>
                                                                                                                                      <w:marTop w:val="0"/>
                                                                                                                                      <w:marBottom w:val="0"/>
                                                                                                                                      <w:divBdr>
                                                                                                                                        <w:top w:val="none" w:sz="0" w:space="0" w:color="auto"/>
                                                                                                                                        <w:left w:val="none" w:sz="0" w:space="0" w:color="auto"/>
                                                                                                                                        <w:bottom w:val="none" w:sz="0" w:space="0" w:color="auto"/>
                                                                                                                                        <w:right w:val="none" w:sz="0" w:space="0" w:color="auto"/>
                                                                                                                                      </w:divBdr>
                                                                                                                                    </w:div>
                                                                                                                                    <w:div w:id="1364867307">
                                                                                                                                      <w:marLeft w:val="0"/>
                                                                                                                                      <w:marRight w:val="0"/>
                                                                                                                                      <w:marTop w:val="0"/>
                                                                                                                                      <w:marBottom w:val="0"/>
                                                                                                                                      <w:divBdr>
                                                                                                                                        <w:top w:val="none" w:sz="0" w:space="0" w:color="auto"/>
                                                                                                                                        <w:left w:val="none" w:sz="0" w:space="0" w:color="auto"/>
                                                                                                                                        <w:bottom w:val="none" w:sz="0" w:space="0" w:color="auto"/>
                                                                                                                                        <w:right w:val="none" w:sz="0" w:space="0" w:color="auto"/>
                                                                                                                                      </w:divBdr>
                                                                                                                                    </w:div>
                                                                                                                                    <w:div w:id="1440031642">
                                                                                                                                      <w:marLeft w:val="0"/>
                                                                                                                                      <w:marRight w:val="0"/>
                                                                                                                                      <w:marTop w:val="0"/>
                                                                                                                                      <w:marBottom w:val="0"/>
                                                                                                                                      <w:divBdr>
                                                                                                                                        <w:top w:val="none" w:sz="0" w:space="0" w:color="auto"/>
                                                                                                                                        <w:left w:val="none" w:sz="0" w:space="0" w:color="auto"/>
                                                                                                                                        <w:bottom w:val="none" w:sz="0" w:space="0" w:color="auto"/>
                                                                                                                                        <w:right w:val="none" w:sz="0" w:space="0" w:color="auto"/>
                                                                                                                                      </w:divBdr>
                                                                                                                                    </w:div>
                                                                                                                                    <w:div w:id="1486628626">
                                                                                                                                      <w:marLeft w:val="0"/>
                                                                                                                                      <w:marRight w:val="0"/>
                                                                                                                                      <w:marTop w:val="0"/>
                                                                                                                                      <w:marBottom w:val="0"/>
                                                                                                                                      <w:divBdr>
                                                                                                                                        <w:top w:val="none" w:sz="0" w:space="0" w:color="auto"/>
                                                                                                                                        <w:left w:val="none" w:sz="0" w:space="0" w:color="auto"/>
                                                                                                                                        <w:bottom w:val="none" w:sz="0" w:space="0" w:color="auto"/>
                                                                                                                                        <w:right w:val="none" w:sz="0" w:space="0" w:color="auto"/>
                                                                                                                                      </w:divBdr>
                                                                                                                                    </w:div>
                                                                                                                                    <w:div w:id="1589077223">
                                                                                                                                      <w:marLeft w:val="0"/>
                                                                                                                                      <w:marRight w:val="0"/>
                                                                                                                                      <w:marTop w:val="0"/>
                                                                                                                                      <w:marBottom w:val="0"/>
                                                                                                                                      <w:divBdr>
                                                                                                                                        <w:top w:val="none" w:sz="0" w:space="0" w:color="auto"/>
                                                                                                                                        <w:left w:val="none" w:sz="0" w:space="0" w:color="auto"/>
                                                                                                                                        <w:bottom w:val="none" w:sz="0" w:space="0" w:color="auto"/>
                                                                                                                                        <w:right w:val="none" w:sz="0" w:space="0" w:color="auto"/>
                                                                                                                                      </w:divBdr>
                                                                                                                                    </w:div>
                                                                                                                                    <w:div w:id="1660304941">
                                                                                                                                      <w:marLeft w:val="0"/>
                                                                                                                                      <w:marRight w:val="0"/>
                                                                                                                                      <w:marTop w:val="0"/>
                                                                                                                                      <w:marBottom w:val="0"/>
                                                                                                                                      <w:divBdr>
                                                                                                                                        <w:top w:val="none" w:sz="0" w:space="0" w:color="auto"/>
                                                                                                                                        <w:left w:val="none" w:sz="0" w:space="0" w:color="auto"/>
                                                                                                                                        <w:bottom w:val="none" w:sz="0" w:space="0" w:color="auto"/>
                                                                                                                                        <w:right w:val="none" w:sz="0" w:space="0" w:color="auto"/>
                                                                                                                                      </w:divBdr>
                                                                                                                                    </w:div>
                                                                                                                                    <w:div w:id="1787232372">
                                                                                                                                      <w:marLeft w:val="0"/>
                                                                                                                                      <w:marRight w:val="0"/>
                                                                                                                                      <w:marTop w:val="0"/>
                                                                                                                                      <w:marBottom w:val="0"/>
                                                                                                                                      <w:divBdr>
                                                                                                                                        <w:top w:val="none" w:sz="0" w:space="0" w:color="auto"/>
                                                                                                                                        <w:left w:val="none" w:sz="0" w:space="0" w:color="auto"/>
                                                                                                                                        <w:bottom w:val="none" w:sz="0" w:space="0" w:color="auto"/>
                                                                                                                                        <w:right w:val="none" w:sz="0" w:space="0" w:color="auto"/>
                                                                                                                                      </w:divBdr>
                                                                                                                                    </w:div>
                                                                                                                                    <w:div w:id="1870288843">
                                                                                                                                      <w:marLeft w:val="0"/>
                                                                                                                                      <w:marRight w:val="0"/>
                                                                                                                                      <w:marTop w:val="0"/>
                                                                                                                                      <w:marBottom w:val="0"/>
                                                                                                                                      <w:divBdr>
                                                                                                                                        <w:top w:val="none" w:sz="0" w:space="0" w:color="auto"/>
                                                                                                                                        <w:left w:val="none" w:sz="0" w:space="0" w:color="auto"/>
                                                                                                                                        <w:bottom w:val="none" w:sz="0" w:space="0" w:color="auto"/>
                                                                                                                                        <w:right w:val="none" w:sz="0" w:space="0" w:color="auto"/>
                                                                                                                                      </w:divBdr>
                                                                                                                                    </w:div>
                                                                                                                                  </w:divsChild>
                                                                                                                                </w:div>
                                                                                                                                <w:div w:id="1783062998">
                                                                                                                                  <w:marLeft w:val="0"/>
                                                                                                                                  <w:marRight w:val="0"/>
                                                                                                                                  <w:marTop w:val="0"/>
                                                                                                                                  <w:marBottom w:val="0"/>
                                                                                                                                  <w:divBdr>
                                                                                                                                    <w:top w:val="none" w:sz="0" w:space="0" w:color="auto"/>
                                                                                                                                    <w:left w:val="none" w:sz="0" w:space="0" w:color="auto"/>
                                                                                                                                    <w:bottom w:val="none" w:sz="0" w:space="0" w:color="auto"/>
                                                                                                                                    <w:right w:val="none" w:sz="0" w:space="0" w:color="auto"/>
                                                                                                                                  </w:divBdr>
                                                                                                                                  <w:divsChild>
                                                                                                                                    <w:div w:id="132405889">
                                                                                                                                      <w:marLeft w:val="0"/>
                                                                                                                                      <w:marRight w:val="0"/>
                                                                                                                                      <w:marTop w:val="0"/>
                                                                                                                                      <w:marBottom w:val="0"/>
                                                                                                                                      <w:divBdr>
                                                                                                                                        <w:top w:val="none" w:sz="0" w:space="0" w:color="auto"/>
                                                                                                                                        <w:left w:val="none" w:sz="0" w:space="0" w:color="auto"/>
                                                                                                                                        <w:bottom w:val="none" w:sz="0" w:space="0" w:color="auto"/>
                                                                                                                                        <w:right w:val="none" w:sz="0" w:space="0" w:color="auto"/>
                                                                                                                                      </w:divBdr>
                                                                                                                                    </w:div>
                                                                                                                                    <w:div w:id="264189550">
                                                                                                                                      <w:marLeft w:val="0"/>
                                                                                                                                      <w:marRight w:val="0"/>
                                                                                                                                      <w:marTop w:val="0"/>
                                                                                                                                      <w:marBottom w:val="0"/>
                                                                                                                                      <w:divBdr>
                                                                                                                                        <w:top w:val="none" w:sz="0" w:space="0" w:color="auto"/>
                                                                                                                                        <w:left w:val="none" w:sz="0" w:space="0" w:color="auto"/>
                                                                                                                                        <w:bottom w:val="none" w:sz="0" w:space="0" w:color="auto"/>
                                                                                                                                        <w:right w:val="none" w:sz="0" w:space="0" w:color="auto"/>
                                                                                                                                      </w:divBdr>
                                                                                                                                    </w:div>
                                                                                                                                    <w:div w:id="293174970">
                                                                                                                                      <w:marLeft w:val="0"/>
                                                                                                                                      <w:marRight w:val="0"/>
                                                                                                                                      <w:marTop w:val="0"/>
                                                                                                                                      <w:marBottom w:val="0"/>
                                                                                                                                      <w:divBdr>
                                                                                                                                        <w:top w:val="none" w:sz="0" w:space="0" w:color="auto"/>
                                                                                                                                        <w:left w:val="none" w:sz="0" w:space="0" w:color="auto"/>
                                                                                                                                        <w:bottom w:val="none" w:sz="0" w:space="0" w:color="auto"/>
                                                                                                                                        <w:right w:val="none" w:sz="0" w:space="0" w:color="auto"/>
                                                                                                                                      </w:divBdr>
                                                                                                                                    </w:div>
                                                                                                                                    <w:div w:id="477572801">
                                                                                                                                      <w:marLeft w:val="0"/>
                                                                                                                                      <w:marRight w:val="0"/>
                                                                                                                                      <w:marTop w:val="0"/>
                                                                                                                                      <w:marBottom w:val="0"/>
                                                                                                                                      <w:divBdr>
                                                                                                                                        <w:top w:val="none" w:sz="0" w:space="0" w:color="auto"/>
                                                                                                                                        <w:left w:val="none" w:sz="0" w:space="0" w:color="auto"/>
                                                                                                                                        <w:bottom w:val="none" w:sz="0" w:space="0" w:color="auto"/>
                                                                                                                                        <w:right w:val="none" w:sz="0" w:space="0" w:color="auto"/>
                                                                                                                                      </w:divBdr>
                                                                                                                                    </w:div>
                                                                                                                                    <w:div w:id="678116830">
                                                                                                                                      <w:marLeft w:val="0"/>
                                                                                                                                      <w:marRight w:val="0"/>
                                                                                                                                      <w:marTop w:val="0"/>
                                                                                                                                      <w:marBottom w:val="0"/>
                                                                                                                                      <w:divBdr>
                                                                                                                                        <w:top w:val="none" w:sz="0" w:space="0" w:color="auto"/>
                                                                                                                                        <w:left w:val="none" w:sz="0" w:space="0" w:color="auto"/>
                                                                                                                                        <w:bottom w:val="none" w:sz="0" w:space="0" w:color="auto"/>
                                                                                                                                        <w:right w:val="none" w:sz="0" w:space="0" w:color="auto"/>
                                                                                                                                      </w:divBdr>
                                                                                                                                    </w:div>
                                                                                                                                    <w:div w:id="816411713">
                                                                                                                                      <w:marLeft w:val="0"/>
                                                                                                                                      <w:marRight w:val="0"/>
                                                                                                                                      <w:marTop w:val="0"/>
                                                                                                                                      <w:marBottom w:val="0"/>
                                                                                                                                      <w:divBdr>
                                                                                                                                        <w:top w:val="none" w:sz="0" w:space="0" w:color="auto"/>
                                                                                                                                        <w:left w:val="none" w:sz="0" w:space="0" w:color="auto"/>
                                                                                                                                        <w:bottom w:val="none" w:sz="0" w:space="0" w:color="auto"/>
                                                                                                                                        <w:right w:val="none" w:sz="0" w:space="0" w:color="auto"/>
                                                                                                                                      </w:divBdr>
                                                                                                                                    </w:div>
                                                                                                                                    <w:div w:id="1000235177">
                                                                                                                                      <w:marLeft w:val="0"/>
                                                                                                                                      <w:marRight w:val="0"/>
                                                                                                                                      <w:marTop w:val="0"/>
                                                                                                                                      <w:marBottom w:val="0"/>
                                                                                                                                      <w:divBdr>
                                                                                                                                        <w:top w:val="none" w:sz="0" w:space="0" w:color="auto"/>
                                                                                                                                        <w:left w:val="none" w:sz="0" w:space="0" w:color="auto"/>
                                                                                                                                        <w:bottom w:val="none" w:sz="0" w:space="0" w:color="auto"/>
                                                                                                                                        <w:right w:val="none" w:sz="0" w:space="0" w:color="auto"/>
                                                                                                                                      </w:divBdr>
                                                                                                                                    </w:div>
                                                                                                                                    <w:div w:id="1374574008">
                                                                                                                                      <w:marLeft w:val="0"/>
                                                                                                                                      <w:marRight w:val="0"/>
                                                                                                                                      <w:marTop w:val="0"/>
                                                                                                                                      <w:marBottom w:val="0"/>
                                                                                                                                      <w:divBdr>
                                                                                                                                        <w:top w:val="none" w:sz="0" w:space="0" w:color="auto"/>
                                                                                                                                        <w:left w:val="none" w:sz="0" w:space="0" w:color="auto"/>
                                                                                                                                        <w:bottom w:val="none" w:sz="0" w:space="0" w:color="auto"/>
                                                                                                                                        <w:right w:val="none" w:sz="0" w:space="0" w:color="auto"/>
                                                                                                                                      </w:divBdr>
                                                                                                                                    </w:div>
                                                                                                                                    <w:div w:id="1606573296">
                                                                                                                                      <w:marLeft w:val="0"/>
                                                                                                                                      <w:marRight w:val="0"/>
                                                                                                                                      <w:marTop w:val="0"/>
                                                                                                                                      <w:marBottom w:val="0"/>
                                                                                                                                      <w:divBdr>
                                                                                                                                        <w:top w:val="none" w:sz="0" w:space="0" w:color="auto"/>
                                                                                                                                        <w:left w:val="none" w:sz="0" w:space="0" w:color="auto"/>
                                                                                                                                        <w:bottom w:val="none" w:sz="0" w:space="0" w:color="auto"/>
                                                                                                                                        <w:right w:val="none" w:sz="0" w:space="0" w:color="auto"/>
                                                                                                                                      </w:divBdr>
                                                                                                                                    </w:div>
                                                                                                                                    <w:div w:id="2067027961">
                                                                                                                                      <w:marLeft w:val="0"/>
                                                                                                                                      <w:marRight w:val="0"/>
                                                                                                                                      <w:marTop w:val="0"/>
                                                                                                                                      <w:marBottom w:val="0"/>
                                                                                                                                      <w:divBdr>
                                                                                                                                        <w:top w:val="none" w:sz="0" w:space="0" w:color="auto"/>
                                                                                                                                        <w:left w:val="none" w:sz="0" w:space="0" w:color="auto"/>
                                                                                                                                        <w:bottom w:val="none" w:sz="0" w:space="0" w:color="auto"/>
                                                                                                                                        <w:right w:val="none" w:sz="0" w:space="0" w:color="auto"/>
                                                                                                                                      </w:divBdr>
                                                                                                                                    </w:div>
                                                                                                                                  </w:divsChild>
                                                                                                                                </w:div>
                                                                                                                                <w:div w:id="1835222353">
                                                                                                                                  <w:marLeft w:val="0"/>
                                                                                                                                  <w:marRight w:val="0"/>
                                                                                                                                  <w:marTop w:val="0"/>
                                                                                                                                  <w:marBottom w:val="0"/>
                                                                                                                                  <w:divBdr>
                                                                                                                                    <w:top w:val="none" w:sz="0" w:space="0" w:color="auto"/>
                                                                                                                                    <w:left w:val="none" w:sz="0" w:space="0" w:color="auto"/>
                                                                                                                                    <w:bottom w:val="none" w:sz="0" w:space="0" w:color="auto"/>
                                                                                                                                    <w:right w:val="none" w:sz="0" w:space="0" w:color="auto"/>
                                                                                                                                  </w:divBdr>
                                                                                                                                  <w:divsChild>
                                                                                                                                    <w:div w:id="51596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5115">
                                                                                                                              <w:marLeft w:val="0"/>
                                                                                                                              <w:marRight w:val="0"/>
                                                                                                                              <w:marTop w:val="0"/>
                                                                                                                              <w:marBottom w:val="0"/>
                                                                                                                              <w:divBdr>
                                                                                                                                <w:top w:val="none" w:sz="0" w:space="0" w:color="auto"/>
                                                                                                                                <w:left w:val="none" w:sz="0" w:space="0" w:color="auto"/>
                                                                                                                                <w:bottom w:val="none" w:sz="0" w:space="0" w:color="auto"/>
                                                                                                                                <w:right w:val="none" w:sz="0" w:space="0" w:color="auto"/>
                                                                                                                              </w:divBdr>
                                                                                                                            </w:div>
                                                                                                                            <w:div w:id="1695691951">
                                                                                                                              <w:marLeft w:val="0"/>
                                                                                                                              <w:marRight w:val="0"/>
                                                                                                                              <w:marTop w:val="0"/>
                                                                                                                              <w:marBottom w:val="0"/>
                                                                                                                              <w:divBdr>
                                                                                                                                <w:top w:val="none" w:sz="0" w:space="0" w:color="auto"/>
                                                                                                                                <w:left w:val="none" w:sz="0" w:space="0" w:color="auto"/>
                                                                                                                                <w:bottom w:val="none" w:sz="0" w:space="0" w:color="auto"/>
                                                                                                                                <w:right w:val="none" w:sz="0" w:space="0" w:color="auto"/>
                                                                                                                              </w:divBdr>
                                                                                                                            </w:div>
                                                                                                                            <w:div w:id="1851866027">
                                                                                                                              <w:marLeft w:val="0"/>
                                                                                                                              <w:marRight w:val="0"/>
                                                                                                                              <w:marTop w:val="0"/>
                                                                                                                              <w:marBottom w:val="0"/>
                                                                                                                              <w:divBdr>
                                                                                                                                <w:top w:val="none" w:sz="0" w:space="0" w:color="auto"/>
                                                                                                                                <w:left w:val="none" w:sz="0" w:space="0" w:color="auto"/>
                                                                                                                                <w:bottom w:val="none" w:sz="0" w:space="0" w:color="auto"/>
                                                                                                                                <w:right w:val="none" w:sz="0" w:space="0" w:color="auto"/>
                                                                                                                              </w:divBdr>
                                                                                                                            </w:div>
                                                                                                                            <w:div w:id="186786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409148">
                                                                                                                      <w:marLeft w:val="0"/>
                                                                                                                      <w:marRight w:val="0"/>
                                                                                                                      <w:marTop w:val="0"/>
                                                                                                                      <w:marBottom w:val="0"/>
                                                                                                                      <w:divBdr>
                                                                                                                        <w:top w:val="none" w:sz="0" w:space="0" w:color="auto"/>
                                                                                                                        <w:left w:val="none" w:sz="0" w:space="0" w:color="auto"/>
                                                                                                                        <w:bottom w:val="none" w:sz="0" w:space="0" w:color="auto"/>
                                                                                                                        <w:right w:val="none" w:sz="0" w:space="0" w:color="auto"/>
                                                                                                                      </w:divBdr>
                                                                                                                      <w:divsChild>
                                                                                                                        <w:div w:id="172753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43123436">
      <w:bodyDiv w:val="1"/>
      <w:marLeft w:val="0"/>
      <w:marRight w:val="0"/>
      <w:marTop w:val="0"/>
      <w:marBottom w:val="0"/>
      <w:divBdr>
        <w:top w:val="none" w:sz="0" w:space="0" w:color="auto"/>
        <w:left w:val="none" w:sz="0" w:space="0" w:color="auto"/>
        <w:bottom w:val="none" w:sz="0" w:space="0" w:color="auto"/>
        <w:right w:val="none" w:sz="0" w:space="0" w:color="auto"/>
      </w:divBdr>
      <w:divsChild>
        <w:div w:id="1924871104">
          <w:marLeft w:val="0"/>
          <w:marRight w:val="0"/>
          <w:marTop w:val="0"/>
          <w:marBottom w:val="0"/>
          <w:divBdr>
            <w:top w:val="none" w:sz="0" w:space="0" w:color="auto"/>
            <w:left w:val="none" w:sz="0" w:space="0" w:color="auto"/>
            <w:bottom w:val="none" w:sz="0" w:space="0" w:color="auto"/>
            <w:right w:val="none" w:sz="0" w:space="0" w:color="auto"/>
          </w:divBdr>
          <w:divsChild>
            <w:div w:id="175886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196908">
      <w:bodyDiv w:val="1"/>
      <w:marLeft w:val="0"/>
      <w:marRight w:val="0"/>
      <w:marTop w:val="0"/>
      <w:marBottom w:val="0"/>
      <w:divBdr>
        <w:top w:val="none" w:sz="0" w:space="0" w:color="auto"/>
        <w:left w:val="none" w:sz="0" w:space="0" w:color="auto"/>
        <w:bottom w:val="none" w:sz="0" w:space="0" w:color="auto"/>
        <w:right w:val="none" w:sz="0" w:space="0" w:color="auto"/>
      </w:divBdr>
      <w:divsChild>
        <w:div w:id="2049643424">
          <w:marLeft w:val="330"/>
          <w:marRight w:val="0"/>
          <w:marTop w:val="0"/>
          <w:marBottom w:val="0"/>
          <w:divBdr>
            <w:top w:val="none" w:sz="0" w:space="0" w:color="auto"/>
            <w:left w:val="none" w:sz="0" w:space="0" w:color="auto"/>
            <w:bottom w:val="none" w:sz="0" w:space="0" w:color="auto"/>
            <w:right w:val="none" w:sz="0" w:space="0" w:color="auto"/>
          </w:divBdr>
        </w:div>
      </w:divsChild>
    </w:div>
    <w:div w:id="1673682467">
      <w:bodyDiv w:val="1"/>
      <w:marLeft w:val="0"/>
      <w:marRight w:val="0"/>
      <w:marTop w:val="0"/>
      <w:marBottom w:val="0"/>
      <w:divBdr>
        <w:top w:val="none" w:sz="0" w:space="0" w:color="auto"/>
        <w:left w:val="none" w:sz="0" w:space="0" w:color="auto"/>
        <w:bottom w:val="none" w:sz="0" w:space="0" w:color="auto"/>
        <w:right w:val="none" w:sz="0" w:space="0" w:color="auto"/>
      </w:divBdr>
      <w:divsChild>
        <w:div w:id="1234583893">
          <w:marLeft w:val="0"/>
          <w:marRight w:val="0"/>
          <w:marTop w:val="0"/>
          <w:marBottom w:val="0"/>
          <w:divBdr>
            <w:top w:val="none" w:sz="0" w:space="0" w:color="auto"/>
            <w:left w:val="none" w:sz="0" w:space="0" w:color="auto"/>
            <w:bottom w:val="none" w:sz="0" w:space="0" w:color="auto"/>
            <w:right w:val="none" w:sz="0" w:space="0" w:color="auto"/>
          </w:divBdr>
          <w:divsChild>
            <w:div w:id="1202864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905278">
      <w:bodyDiv w:val="1"/>
      <w:marLeft w:val="0"/>
      <w:marRight w:val="0"/>
      <w:marTop w:val="0"/>
      <w:marBottom w:val="0"/>
      <w:divBdr>
        <w:top w:val="none" w:sz="0" w:space="0" w:color="auto"/>
        <w:left w:val="none" w:sz="0" w:space="0" w:color="auto"/>
        <w:bottom w:val="none" w:sz="0" w:space="0" w:color="auto"/>
        <w:right w:val="none" w:sz="0" w:space="0" w:color="auto"/>
      </w:divBdr>
    </w:div>
    <w:div w:id="1711607103">
      <w:bodyDiv w:val="1"/>
      <w:marLeft w:val="0"/>
      <w:marRight w:val="0"/>
      <w:marTop w:val="0"/>
      <w:marBottom w:val="0"/>
      <w:divBdr>
        <w:top w:val="none" w:sz="0" w:space="0" w:color="auto"/>
        <w:left w:val="none" w:sz="0" w:space="0" w:color="auto"/>
        <w:bottom w:val="none" w:sz="0" w:space="0" w:color="auto"/>
        <w:right w:val="none" w:sz="0" w:space="0" w:color="auto"/>
      </w:divBdr>
      <w:divsChild>
        <w:div w:id="1081172177">
          <w:marLeft w:val="0"/>
          <w:marRight w:val="0"/>
          <w:marTop w:val="0"/>
          <w:marBottom w:val="0"/>
          <w:divBdr>
            <w:top w:val="none" w:sz="0" w:space="0" w:color="auto"/>
            <w:left w:val="none" w:sz="0" w:space="0" w:color="auto"/>
            <w:bottom w:val="none" w:sz="0" w:space="0" w:color="auto"/>
            <w:right w:val="none" w:sz="0" w:space="0" w:color="auto"/>
          </w:divBdr>
          <w:divsChild>
            <w:div w:id="142056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548052">
      <w:bodyDiv w:val="1"/>
      <w:marLeft w:val="0"/>
      <w:marRight w:val="0"/>
      <w:marTop w:val="0"/>
      <w:marBottom w:val="0"/>
      <w:divBdr>
        <w:top w:val="none" w:sz="0" w:space="0" w:color="auto"/>
        <w:left w:val="none" w:sz="0" w:space="0" w:color="auto"/>
        <w:bottom w:val="none" w:sz="0" w:space="0" w:color="auto"/>
        <w:right w:val="none" w:sz="0" w:space="0" w:color="auto"/>
      </w:divBdr>
    </w:div>
    <w:div w:id="1745103653">
      <w:bodyDiv w:val="1"/>
      <w:marLeft w:val="0"/>
      <w:marRight w:val="0"/>
      <w:marTop w:val="0"/>
      <w:marBottom w:val="0"/>
      <w:divBdr>
        <w:top w:val="none" w:sz="0" w:space="0" w:color="auto"/>
        <w:left w:val="none" w:sz="0" w:space="0" w:color="auto"/>
        <w:bottom w:val="none" w:sz="0" w:space="0" w:color="auto"/>
        <w:right w:val="none" w:sz="0" w:space="0" w:color="auto"/>
      </w:divBdr>
      <w:divsChild>
        <w:div w:id="509569434">
          <w:marLeft w:val="0"/>
          <w:marRight w:val="0"/>
          <w:marTop w:val="0"/>
          <w:marBottom w:val="0"/>
          <w:divBdr>
            <w:top w:val="none" w:sz="0" w:space="0" w:color="auto"/>
            <w:left w:val="none" w:sz="0" w:space="0" w:color="auto"/>
            <w:bottom w:val="none" w:sz="0" w:space="0" w:color="auto"/>
            <w:right w:val="none" w:sz="0" w:space="0" w:color="auto"/>
          </w:divBdr>
          <w:divsChild>
            <w:div w:id="814571661">
              <w:marLeft w:val="0"/>
              <w:marRight w:val="0"/>
              <w:marTop w:val="0"/>
              <w:marBottom w:val="0"/>
              <w:divBdr>
                <w:top w:val="none" w:sz="0" w:space="0" w:color="auto"/>
                <w:left w:val="none" w:sz="0" w:space="0" w:color="auto"/>
                <w:bottom w:val="none" w:sz="0" w:space="0" w:color="auto"/>
                <w:right w:val="none" w:sz="0" w:space="0" w:color="auto"/>
              </w:divBdr>
              <w:divsChild>
                <w:div w:id="2137137906">
                  <w:marLeft w:val="0"/>
                  <w:marRight w:val="0"/>
                  <w:marTop w:val="0"/>
                  <w:marBottom w:val="600"/>
                  <w:divBdr>
                    <w:top w:val="none" w:sz="0" w:space="0" w:color="auto"/>
                    <w:left w:val="none" w:sz="0" w:space="0" w:color="auto"/>
                    <w:bottom w:val="none" w:sz="0" w:space="0" w:color="auto"/>
                    <w:right w:val="none" w:sz="0" w:space="0" w:color="auto"/>
                  </w:divBdr>
                  <w:divsChild>
                    <w:div w:id="1045518225">
                      <w:marLeft w:val="0"/>
                      <w:marRight w:val="0"/>
                      <w:marTop w:val="0"/>
                      <w:marBottom w:val="0"/>
                      <w:divBdr>
                        <w:top w:val="none" w:sz="0" w:space="0" w:color="auto"/>
                        <w:left w:val="none" w:sz="0" w:space="0" w:color="auto"/>
                        <w:bottom w:val="none" w:sz="0" w:space="0" w:color="auto"/>
                        <w:right w:val="none" w:sz="0" w:space="0" w:color="auto"/>
                      </w:divBdr>
                      <w:divsChild>
                        <w:div w:id="730929222">
                          <w:marLeft w:val="0"/>
                          <w:marRight w:val="0"/>
                          <w:marTop w:val="0"/>
                          <w:marBottom w:val="0"/>
                          <w:divBdr>
                            <w:top w:val="none" w:sz="0" w:space="0" w:color="auto"/>
                            <w:left w:val="none" w:sz="0" w:space="0" w:color="auto"/>
                            <w:bottom w:val="single" w:sz="6" w:space="15" w:color="AAAAAA"/>
                            <w:right w:val="none" w:sz="0" w:space="0" w:color="auto"/>
                          </w:divBdr>
                          <w:divsChild>
                            <w:div w:id="2078746261">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3083858">
      <w:bodyDiv w:val="1"/>
      <w:marLeft w:val="0"/>
      <w:marRight w:val="0"/>
      <w:marTop w:val="0"/>
      <w:marBottom w:val="0"/>
      <w:divBdr>
        <w:top w:val="none" w:sz="0" w:space="0" w:color="auto"/>
        <w:left w:val="none" w:sz="0" w:space="0" w:color="auto"/>
        <w:bottom w:val="none" w:sz="0" w:space="0" w:color="auto"/>
        <w:right w:val="none" w:sz="0" w:space="0" w:color="auto"/>
      </w:divBdr>
      <w:divsChild>
        <w:div w:id="1115440619">
          <w:marLeft w:val="0"/>
          <w:marRight w:val="0"/>
          <w:marTop w:val="0"/>
          <w:marBottom w:val="0"/>
          <w:divBdr>
            <w:top w:val="none" w:sz="0" w:space="0" w:color="auto"/>
            <w:left w:val="none" w:sz="0" w:space="0" w:color="auto"/>
            <w:bottom w:val="none" w:sz="0" w:space="0" w:color="auto"/>
            <w:right w:val="none" w:sz="0" w:space="0" w:color="auto"/>
          </w:divBdr>
          <w:divsChild>
            <w:div w:id="1901013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7338">
      <w:bodyDiv w:val="1"/>
      <w:marLeft w:val="0"/>
      <w:marRight w:val="0"/>
      <w:marTop w:val="0"/>
      <w:marBottom w:val="0"/>
      <w:divBdr>
        <w:top w:val="none" w:sz="0" w:space="0" w:color="auto"/>
        <w:left w:val="none" w:sz="0" w:space="0" w:color="auto"/>
        <w:bottom w:val="none" w:sz="0" w:space="0" w:color="auto"/>
        <w:right w:val="none" w:sz="0" w:space="0" w:color="auto"/>
      </w:divBdr>
      <w:divsChild>
        <w:div w:id="1381319177">
          <w:marLeft w:val="0"/>
          <w:marRight w:val="0"/>
          <w:marTop w:val="0"/>
          <w:marBottom w:val="0"/>
          <w:divBdr>
            <w:top w:val="none" w:sz="0" w:space="0" w:color="auto"/>
            <w:left w:val="none" w:sz="0" w:space="0" w:color="auto"/>
            <w:bottom w:val="none" w:sz="0" w:space="0" w:color="auto"/>
            <w:right w:val="none" w:sz="0" w:space="0" w:color="auto"/>
          </w:divBdr>
          <w:divsChild>
            <w:div w:id="772823962">
              <w:marLeft w:val="0"/>
              <w:marRight w:val="0"/>
              <w:marTop w:val="0"/>
              <w:marBottom w:val="0"/>
              <w:divBdr>
                <w:top w:val="none" w:sz="0" w:space="0" w:color="auto"/>
                <w:left w:val="none" w:sz="0" w:space="0" w:color="auto"/>
                <w:bottom w:val="none" w:sz="0" w:space="0" w:color="auto"/>
                <w:right w:val="none" w:sz="0" w:space="0" w:color="auto"/>
              </w:divBdr>
            </w:div>
            <w:div w:id="1390031542">
              <w:marLeft w:val="0"/>
              <w:marRight w:val="0"/>
              <w:marTop w:val="0"/>
              <w:marBottom w:val="0"/>
              <w:divBdr>
                <w:top w:val="none" w:sz="0" w:space="0" w:color="auto"/>
                <w:left w:val="none" w:sz="0" w:space="0" w:color="auto"/>
                <w:bottom w:val="none" w:sz="0" w:space="0" w:color="auto"/>
                <w:right w:val="none" w:sz="0" w:space="0" w:color="auto"/>
              </w:divBdr>
            </w:div>
            <w:div w:id="1536189653">
              <w:marLeft w:val="0"/>
              <w:marRight w:val="0"/>
              <w:marTop w:val="0"/>
              <w:marBottom w:val="0"/>
              <w:divBdr>
                <w:top w:val="none" w:sz="0" w:space="0" w:color="auto"/>
                <w:left w:val="none" w:sz="0" w:space="0" w:color="auto"/>
                <w:bottom w:val="none" w:sz="0" w:space="0" w:color="auto"/>
                <w:right w:val="none" w:sz="0" w:space="0" w:color="auto"/>
              </w:divBdr>
            </w:div>
            <w:div w:id="1646201803">
              <w:marLeft w:val="0"/>
              <w:marRight w:val="0"/>
              <w:marTop w:val="0"/>
              <w:marBottom w:val="0"/>
              <w:divBdr>
                <w:top w:val="none" w:sz="0" w:space="0" w:color="auto"/>
                <w:left w:val="none" w:sz="0" w:space="0" w:color="auto"/>
                <w:bottom w:val="none" w:sz="0" w:space="0" w:color="auto"/>
                <w:right w:val="none" w:sz="0" w:space="0" w:color="auto"/>
              </w:divBdr>
            </w:div>
            <w:div w:id="1729956584">
              <w:marLeft w:val="0"/>
              <w:marRight w:val="0"/>
              <w:marTop w:val="0"/>
              <w:marBottom w:val="0"/>
              <w:divBdr>
                <w:top w:val="none" w:sz="0" w:space="0" w:color="auto"/>
                <w:left w:val="none" w:sz="0" w:space="0" w:color="auto"/>
                <w:bottom w:val="none" w:sz="0" w:space="0" w:color="auto"/>
                <w:right w:val="none" w:sz="0" w:space="0" w:color="auto"/>
              </w:divBdr>
            </w:div>
            <w:div w:id="1764761293">
              <w:marLeft w:val="0"/>
              <w:marRight w:val="0"/>
              <w:marTop w:val="0"/>
              <w:marBottom w:val="0"/>
              <w:divBdr>
                <w:top w:val="none" w:sz="0" w:space="0" w:color="auto"/>
                <w:left w:val="none" w:sz="0" w:space="0" w:color="auto"/>
                <w:bottom w:val="none" w:sz="0" w:space="0" w:color="auto"/>
                <w:right w:val="none" w:sz="0" w:space="0" w:color="auto"/>
              </w:divBdr>
            </w:div>
            <w:div w:id="2020694025">
              <w:marLeft w:val="0"/>
              <w:marRight w:val="0"/>
              <w:marTop w:val="0"/>
              <w:marBottom w:val="0"/>
              <w:divBdr>
                <w:top w:val="none" w:sz="0" w:space="0" w:color="auto"/>
                <w:left w:val="none" w:sz="0" w:space="0" w:color="auto"/>
                <w:bottom w:val="none" w:sz="0" w:space="0" w:color="auto"/>
                <w:right w:val="none" w:sz="0" w:space="0" w:color="auto"/>
              </w:divBdr>
            </w:div>
            <w:div w:id="2140493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325385">
      <w:bodyDiv w:val="1"/>
      <w:marLeft w:val="0"/>
      <w:marRight w:val="0"/>
      <w:marTop w:val="0"/>
      <w:marBottom w:val="0"/>
      <w:divBdr>
        <w:top w:val="none" w:sz="0" w:space="0" w:color="auto"/>
        <w:left w:val="none" w:sz="0" w:space="0" w:color="auto"/>
        <w:bottom w:val="none" w:sz="0" w:space="0" w:color="auto"/>
        <w:right w:val="none" w:sz="0" w:space="0" w:color="auto"/>
      </w:divBdr>
      <w:divsChild>
        <w:div w:id="884173871">
          <w:marLeft w:val="0"/>
          <w:marRight w:val="0"/>
          <w:marTop w:val="0"/>
          <w:marBottom w:val="0"/>
          <w:divBdr>
            <w:top w:val="none" w:sz="0" w:space="0" w:color="auto"/>
            <w:left w:val="none" w:sz="0" w:space="0" w:color="auto"/>
            <w:bottom w:val="none" w:sz="0" w:space="0" w:color="auto"/>
            <w:right w:val="none" w:sz="0" w:space="0" w:color="auto"/>
          </w:divBdr>
          <w:divsChild>
            <w:div w:id="82544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50116">
      <w:bodyDiv w:val="1"/>
      <w:marLeft w:val="0"/>
      <w:marRight w:val="0"/>
      <w:marTop w:val="0"/>
      <w:marBottom w:val="0"/>
      <w:divBdr>
        <w:top w:val="none" w:sz="0" w:space="0" w:color="auto"/>
        <w:left w:val="none" w:sz="0" w:space="0" w:color="auto"/>
        <w:bottom w:val="none" w:sz="0" w:space="0" w:color="auto"/>
        <w:right w:val="none" w:sz="0" w:space="0" w:color="auto"/>
      </w:divBdr>
    </w:div>
    <w:div w:id="1791974124">
      <w:bodyDiv w:val="1"/>
      <w:marLeft w:val="0"/>
      <w:marRight w:val="0"/>
      <w:marTop w:val="0"/>
      <w:marBottom w:val="0"/>
      <w:divBdr>
        <w:top w:val="none" w:sz="0" w:space="0" w:color="auto"/>
        <w:left w:val="none" w:sz="0" w:space="0" w:color="auto"/>
        <w:bottom w:val="none" w:sz="0" w:space="0" w:color="auto"/>
        <w:right w:val="none" w:sz="0" w:space="0" w:color="auto"/>
      </w:divBdr>
      <w:divsChild>
        <w:div w:id="1272473577">
          <w:marLeft w:val="0"/>
          <w:marRight w:val="0"/>
          <w:marTop w:val="0"/>
          <w:marBottom w:val="0"/>
          <w:divBdr>
            <w:top w:val="none" w:sz="0" w:space="0" w:color="auto"/>
            <w:left w:val="none" w:sz="0" w:space="0" w:color="auto"/>
            <w:bottom w:val="none" w:sz="0" w:space="0" w:color="auto"/>
            <w:right w:val="none" w:sz="0" w:space="0" w:color="auto"/>
          </w:divBdr>
          <w:divsChild>
            <w:div w:id="40978125">
              <w:marLeft w:val="0"/>
              <w:marRight w:val="0"/>
              <w:marTop w:val="0"/>
              <w:marBottom w:val="0"/>
              <w:divBdr>
                <w:top w:val="none" w:sz="0" w:space="0" w:color="auto"/>
                <w:left w:val="none" w:sz="0" w:space="0" w:color="auto"/>
                <w:bottom w:val="none" w:sz="0" w:space="0" w:color="auto"/>
                <w:right w:val="none" w:sz="0" w:space="0" w:color="auto"/>
              </w:divBdr>
            </w:div>
            <w:div w:id="332877164">
              <w:marLeft w:val="0"/>
              <w:marRight w:val="0"/>
              <w:marTop w:val="0"/>
              <w:marBottom w:val="0"/>
              <w:divBdr>
                <w:top w:val="none" w:sz="0" w:space="0" w:color="auto"/>
                <w:left w:val="none" w:sz="0" w:space="0" w:color="auto"/>
                <w:bottom w:val="none" w:sz="0" w:space="0" w:color="auto"/>
                <w:right w:val="none" w:sz="0" w:space="0" w:color="auto"/>
              </w:divBdr>
            </w:div>
            <w:div w:id="343670836">
              <w:marLeft w:val="0"/>
              <w:marRight w:val="0"/>
              <w:marTop w:val="0"/>
              <w:marBottom w:val="0"/>
              <w:divBdr>
                <w:top w:val="none" w:sz="0" w:space="0" w:color="auto"/>
                <w:left w:val="none" w:sz="0" w:space="0" w:color="auto"/>
                <w:bottom w:val="none" w:sz="0" w:space="0" w:color="auto"/>
                <w:right w:val="none" w:sz="0" w:space="0" w:color="auto"/>
              </w:divBdr>
            </w:div>
            <w:div w:id="397410746">
              <w:marLeft w:val="0"/>
              <w:marRight w:val="0"/>
              <w:marTop w:val="0"/>
              <w:marBottom w:val="0"/>
              <w:divBdr>
                <w:top w:val="none" w:sz="0" w:space="0" w:color="auto"/>
                <w:left w:val="none" w:sz="0" w:space="0" w:color="auto"/>
                <w:bottom w:val="none" w:sz="0" w:space="0" w:color="auto"/>
                <w:right w:val="none" w:sz="0" w:space="0" w:color="auto"/>
              </w:divBdr>
            </w:div>
            <w:div w:id="430857751">
              <w:marLeft w:val="0"/>
              <w:marRight w:val="0"/>
              <w:marTop w:val="0"/>
              <w:marBottom w:val="0"/>
              <w:divBdr>
                <w:top w:val="none" w:sz="0" w:space="0" w:color="auto"/>
                <w:left w:val="none" w:sz="0" w:space="0" w:color="auto"/>
                <w:bottom w:val="none" w:sz="0" w:space="0" w:color="auto"/>
                <w:right w:val="none" w:sz="0" w:space="0" w:color="auto"/>
              </w:divBdr>
            </w:div>
            <w:div w:id="502860732">
              <w:marLeft w:val="0"/>
              <w:marRight w:val="0"/>
              <w:marTop w:val="0"/>
              <w:marBottom w:val="0"/>
              <w:divBdr>
                <w:top w:val="none" w:sz="0" w:space="0" w:color="auto"/>
                <w:left w:val="none" w:sz="0" w:space="0" w:color="auto"/>
                <w:bottom w:val="none" w:sz="0" w:space="0" w:color="auto"/>
                <w:right w:val="none" w:sz="0" w:space="0" w:color="auto"/>
              </w:divBdr>
            </w:div>
            <w:div w:id="560404161">
              <w:marLeft w:val="0"/>
              <w:marRight w:val="0"/>
              <w:marTop w:val="0"/>
              <w:marBottom w:val="0"/>
              <w:divBdr>
                <w:top w:val="none" w:sz="0" w:space="0" w:color="auto"/>
                <w:left w:val="none" w:sz="0" w:space="0" w:color="auto"/>
                <w:bottom w:val="none" w:sz="0" w:space="0" w:color="auto"/>
                <w:right w:val="none" w:sz="0" w:space="0" w:color="auto"/>
              </w:divBdr>
            </w:div>
            <w:div w:id="597786035">
              <w:marLeft w:val="0"/>
              <w:marRight w:val="0"/>
              <w:marTop w:val="0"/>
              <w:marBottom w:val="0"/>
              <w:divBdr>
                <w:top w:val="none" w:sz="0" w:space="0" w:color="auto"/>
                <w:left w:val="none" w:sz="0" w:space="0" w:color="auto"/>
                <w:bottom w:val="none" w:sz="0" w:space="0" w:color="auto"/>
                <w:right w:val="none" w:sz="0" w:space="0" w:color="auto"/>
              </w:divBdr>
            </w:div>
            <w:div w:id="621426224">
              <w:marLeft w:val="0"/>
              <w:marRight w:val="0"/>
              <w:marTop w:val="0"/>
              <w:marBottom w:val="0"/>
              <w:divBdr>
                <w:top w:val="none" w:sz="0" w:space="0" w:color="auto"/>
                <w:left w:val="none" w:sz="0" w:space="0" w:color="auto"/>
                <w:bottom w:val="none" w:sz="0" w:space="0" w:color="auto"/>
                <w:right w:val="none" w:sz="0" w:space="0" w:color="auto"/>
              </w:divBdr>
            </w:div>
            <w:div w:id="870580549">
              <w:marLeft w:val="0"/>
              <w:marRight w:val="0"/>
              <w:marTop w:val="0"/>
              <w:marBottom w:val="0"/>
              <w:divBdr>
                <w:top w:val="none" w:sz="0" w:space="0" w:color="auto"/>
                <w:left w:val="none" w:sz="0" w:space="0" w:color="auto"/>
                <w:bottom w:val="none" w:sz="0" w:space="0" w:color="auto"/>
                <w:right w:val="none" w:sz="0" w:space="0" w:color="auto"/>
              </w:divBdr>
            </w:div>
            <w:div w:id="902957269">
              <w:marLeft w:val="0"/>
              <w:marRight w:val="0"/>
              <w:marTop w:val="0"/>
              <w:marBottom w:val="0"/>
              <w:divBdr>
                <w:top w:val="none" w:sz="0" w:space="0" w:color="auto"/>
                <w:left w:val="none" w:sz="0" w:space="0" w:color="auto"/>
                <w:bottom w:val="none" w:sz="0" w:space="0" w:color="auto"/>
                <w:right w:val="none" w:sz="0" w:space="0" w:color="auto"/>
              </w:divBdr>
            </w:div>
            <w:div w:id="1026832980">
              <w:marLeft w:val="0"/>
              <w:marRight w:val="0"/>
              <w:marTop w:val="0"/>
              <w:marBottom w:val="0"/>
              <w:divBdr>
                <w:top w:val="none" w:sz="0" w:space="0" w:color="auto"/>
                <w:left w:val="none" w:sz="0" w:space="0" w:color="auto"/>
                <w:bottom w:val="none" w:sz="0" w:space="0" w:color="auto"/>
                <w:right w:val="none" w:sz="0" w:space="0" w:color="auto"/>
              </w:divBdr>
            </w:div>
            <w:div w:id="1121877622">
              <w:marLeft w:val="0"/>
              <w:marRight w:val="0"/>
              <w:marTop w:val="0"/>
              <w:marBottom w:val="0"/>
              <w:divBdr>
                <w:top w:val="none" w:sz="0" w:space="0" w:color="auto"/>
                <w:left w:val="none" w:sz="0" w:space="0" w:color="auto"/>
                <w:bottom w:val="none" w:sz="0" w:space="0" w:color="auto"/>
                <w:right w:val="none" w:sz="0" w:space="0" w:color="auto"/>
              </w:divBdr>
            </w:div>
            <w:div w:id="1127970922">
              <w:marLeft w:val="0"/>
              <w:marRight w:val="0"/>
              <w:marTop w:val="0"/>
              <w:marBottom w:val="0"/>
              <w:divBdr>
                <w:top w:val="none" w:sz="0" w:space="0" w:color="auto"/>
                <w:left w:val="none" w:sz="0" w:space="0" w:color="auto"/>
                <w:bottom w:val="none" w:sz="0" w:space="0" w:color="auto"/>
                <w:right w:val="none" w:sz="0" w:space="0" w:color="auto"/>
              </w:divBdr>
            </w:div>
            <w:div w:id="1157578807">
              <w:marLeft w:val="0"/>
              <w:marRight w:val="0"/>
              <w:marTop w:val="0"/>
              <w:marBottom w:val="0"/>
              <w:divBdr>
                <w:top w:val="none" w:sz="0" w:space="0" w:color="auto"/>
                <w:left w:val="none" w:sz="0" w:space="0" w:color="auto"/>
                <w:bottom w:val="none" w:sz="0" w:space="0" w:color="auto"/>
                <w:right w:val="none" w:sz="0" w:space="0" w:color="auto"/>
              </w:divBdr>
            </w:div>
            <w:div w:id="1166821764">
              <w:marLeft w:val="0"/>
              <w:marRight w:val="0"/>
              <w:marTop w:val="0"/>
              <w:marBottom w:val="0"/>
              <w:divBdr>
                <w:top w:val="none" w:sz="0" w:space="0" w:color="auto"/>
                <w:left w:val="none" w:sz="0" w:space="0" w:color="auto"/>
                <w:bottom w:val="none" w:sz="0" w:space="0" w:color="auto"/>
                <w:right w:val="none" w:sz="0" w:space="0" w:color="auto"/>
              </w:divBdr>
            </w:div>
            <w:div w:id="1174345571">
              <w:marLeft w:val="0"/>
              <w:marRight w:val="0"/>
              <w:marTop w:val="0"/>
              <w:marBottom w:val="0"/>
              <w:divBdr>
                <w:top w:val="none" w:sz="0" w:space="0" w:color="auto"/>
                <w:left w:val="none" w:sz="0" w:space="0" w:color="auto"/>
                <w:bottom w:val="none" w:sz="0" w:space="0" w:color="auto"/>
                <w:right w:val="none" w:sz="0" w:space="0" w:color="auto"/>
              </w:divBdr>
            </w:div>
            <w:div w:id="1229876294">
              <w:marLeft w:val="0"/>
              <w:marRight w:val="0"/>
              <w:marTop w:val="0"/>
              <w:marBottom w:val="0"/>
              <w:divBdr>
                <w:top w:val="none" w:sz="0" w:space="0" w:color="auto"/>
                <w:left w:val="none" w:sz="0" w:space="0" w:color="auto"/>
                <w:bottom w:val="none" w:sz="0" w:space="0" w:color="auto"/>
                <w:right w:val="none" w:sz="0" w:space="0" w:color="auto"/>
              </w:divBdr>
            </w:div>
            <w:div w:id="1230652576">
              <w:marLeft w:val="0"/>
              <w:marRight w:val="0"/>
              <w:marTop w:val="0"/>
              <w:marBottom w:val="0"/>
              <w:divBdr>
                <w:top w:val="none" w:sz="0" w:space="0" w:color="auto"/>
                <w:left w:val="none" w:sz="0" w:space="0" w:color="auto"/>
                <w:bottom w:val="none" w:sz="0" w:space="0" w:color="auto"/>
                <w:right w:val="none" w:sz="0" w:space="0" w:color="auto"/>
              </w:divBdr>
            </w:div>
            <w:div w:id="1275597039">
              <w:marLeft w:val="0"/>
              <w:marRight w:val="0"/>
              <w:marTop w:val="0"/>
              <w:marBottom w:val="0"/>
              <w:divBdr>
                <w:top w:val="none" w:sz="0" w:space="0" w:color="auto"/>
                <w:left w:val="none" w:sz="0" w:space="0" w:color="auto"/>
                <w:bottom w:val="none" w:sz="0" w:space="0" w:color="auto"/>
                <w:right w:val="none" w:sz="0" w:space="0" w:color="auto"/>
              </w:divBdr>
            </w:div>
            <w:div w:id="1281641219">
              <w:marLeft w:val="0"/>
              <w:marRight w:val="0"/>
              <w:marTop w:val="0"/>
              <w:marBottom w:val="0"/>
              <w:divBdr>
                <w:top w:val="none" w:sz="0" w:space="0" w:color="auto"/>
                <w:left w:val="none" w:sz="0" w:space="0" w:color="auto"/>
                <w:bottom w:val="none" w:sz="0" w:space="0" w:color="auto"/>
                <w:right w:val="none" w:sz="0" w:space="0" w:color="auto"/>
              </w:divBdr>
            </w:div>
            <w:div w:id="1345010517">
              <w:marLeft w:val="0"/>
              <w:marRight w:val="0"/>
              <w:marTop w:val="0"/>
              <w:marBottom w:val="0"/>
              <w:divBdr>
                <w:top w:val="none" w:sz="0" w:space="0" w:color="auto"/>
                <w:left w:val="none" w:sz="0" w:space="0" w:color="auto"/>
                <w:bottom w:val="none" w:sz="0" w:space="0" w:color="auto"/>
                <w:right w:val="none" w:sz="0" w:space="0" w:color="auto"/>
              </w:divBdr>
            </w:div>
            <w:div w:id="1352339184">
              <w:marLeft w:val="0"/>
              <w:marRight w:val="0"/>
              <w:marTop w:val="0"/>
              <w:marBottom w:val="0"/>
              <w:divBdr>
                <w:top w:val="none" w:sz="0" w:space="0" w:color="auto"/>
                <w:left w:val="none" w:sz="0" w:space="0" w:color="auto"/>
                <w:bottom w:val="none" w:sz="0" w:space="0" w:color="auto"/>
                <w:right w:val="none" w:sz="0" w:space="0" w:color="auto"/>
              </w:divBdr>
            </w:div>
            <w:div w:id="1458835828">
              <w:marLeft w:val="0"/>
              <w:marRight w:val="0"/>
              <w:marTop w:val="0"/>
              <w:marBottom w:val="0"/>
              <w:divBdr>
                <w:top w:val="none" w:sz="0" w:space="0" w:color="auto"/>
                <w:left w:val="none" w:sz="0" w:space="0" w:color="auto"/>
                <w:bottom w:val="none" w:sz="0" w:space="0" w:color="auto"/>
                <w:right w:val="none" w:sz="0" w:space="0" w:color="auto"/>
              </w:divBdr>
            </w:div>
            <w:div w:id="1569918100">
              <w:marLeft w:val="0"/>
              <w:marRight w:val="0"/>
              <w:marTop w:val="0"/>
              <w:marBottom w:val="0"/>
              <w:divBdr>
                <w:top w:val="none" w:sz="0" w:space="0" w:color="auto"/>
                <w:left w:val="none" w:sz="0" w:space="0" w:color="auto"/>
                <w:bottom w:val="none" w:sz="0" w:space="0" w:color="auto"/>
                <w:right w:val="none" w:sz="0" w:space="0" w:color="auto"/>
              </w:divBdr>
            </w:div>
            <w:div w:id="1724868421">
              <w:marLeft w:val="0"/>
              <w:marRight w:val="0"/>
              <w:marTop w:val="0"/>
              <w:marBottom w:val="0"/>
              <w:divBdr>
                <w:top w:val="none" w:sz="0" w:space="0" w:color="auto"/>
                <w:left w:val="none" w:sz="0" w:space="0" w:color="auto"/>
                <w:bottom w:val="none" w:sz="0" w:space="0" w:color="auto"/>
                <w:right w:val="none" w:sz="0" w:space="0" w:color="auto"/>
              </w:divBdr>
            </w:div>
            <w:div w:id="1907297918">
              <w:marLeft w:val="0"/>
              <w:marRight w:val="0"/>
              <w:marTop w:val="0"/>
              <w:marBottom w:val="0"/>
              <w:divBdr>
                <w:top w:val="none" w:sz="0" w:space="0" w:color="auto"/>
                <w:left w:val="none" w:sz="0" w:space="0" w:color="auto"/>
                <w:bottom w:val="none" w:sz="0" w:space="0" w:color="auto"/>
                <w:right w:val="none" w:sz="0" w:space="0" w:color="auto"/>
              </w:divBdr>
            </w:div>
            <w:div w:id="1916275636">
              <w:marLeft w:val="0"/>
              <w:marRight w:val="0"/>
              <w:marTop w:val="0"/>
              <w:marBottom w:val="0"/>
              <w:divBdr>
                <w:top w:val="none" w:sz="0" w:space="0" w:color="auto"/>
                <w:left w:val="none" w:sz="0" w:space="0" w:color="auto"/>
                <w:bottom w:val="none" w:sz="0" w:space="0" w:color="auto"/>
                <w:right w:val="none" w:sz="0" w:space="0" w:color="auto"/>
              </w:divBdr>
            </w:div>
            <w:div w:id="1953976644">
              <w:marLeft w:val="0"/>
              <w:marRight w:val="0"/>
              <w:marTop w:val="0"/>
              <w:marBottom w:val="0"/>
              <w:divBdr>
                <w:top w:val="none" w:sz="0" w:space="0" w:color="auto"/>
                <w:left w:val="none" w:sz="0" w:space="0" w:color="auto"/>
                <w:bottom w:val="none" w:sz="0" w:space="0" w:color="auto"/>
                <w:right w:val="none" w:sz="0" w:space="0" w:color="auto"/>
              </w:divBdr>
            </w:div>
            <w:div w:id="1956980502">
              <w:marLeft w:val="0"/>
              <w:marRight w:val="0"/>
              <w:marTop w:val="0"/>
              <w:marBottom w:val="0"/>
              <w:divBdr>
                <w:top w:val="none" w:sz="0" w:space="0" w:color="auto"/>
                <w:left w:val="none" w:sz="0" w:space="0" w:color="auto"/>
                <w:bottom w:val="none" w:sz="0" w:space="0" w:color="auto"/>
                <w:right w:val="none" w:sz="0" w:space="0" w:color="auto"/>
              </w:divBdr>
            </w:div>
            <w:div w:id="1985695832">
              <w:marLeft w:val="0"/>
              <w:marRight w:val="0"/>
              <w:marTop w:val="0"/>
              <w:marBottom w:val="0"/>
              <w:divBdr>
                <w:top w:val="none" w:sz="0" w:space="0" w:color="auto"/>
                <w:left w:val="none" w:sz="0" w:space="0" w:color="auto"/>
                <w:bottom w:val="none" w:sz="0" w:space="0" w:color="auto"/>
                <w:right w:val="none" w:sz="0" w:space="0" w:color="auto"/>
              </w:divBdr>
            </w:div>
            <w:div w:id="199977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89795">
      <w:bodyDiv w:val="1"/>
      <w:marLeft w:val="0"/>
      <w:marRight w:val="0"/>
      <w:marTop w:val="0"/>
      <w:marBottom w:val="0"/>
      <w:divBdr>
        <w:top w:val="none" w:sz="0" w:space="0" w:color="auto"/>
        <w:left w:val="none" w:sz="0" w:space="0" w:color="auto"/>
        <w:bottom w:val="none" w:sz="0" w:space="0" w:color="auto"/>
        <w:right w:val="none" w:sz="0" w:space="0" w:color="auto"/>
      </w:divBdr>
    </w:div>
    <w:div w:id="1805073863">
      <w:bodyDiv w:val="1"/>
      <w:marLeft w:val="0"/>
      <w:marRight w:val="0"/>
      <w:marTop w:val="0"/>
      <w:marBottom w:val="0"/>
      <w:divBdr>
        <w:top w:val="none" w:sz="0" w:space="0" w:color="auto"/>
        <w:left w:val="none" w:sz="0" w:space="0" w:color="auto"/>
        <w:bottom w:val="none" w:sz="0" w:space="0" w:color="auto"/>
        <w:right w:val="none" w:sz="0" w:space="0" w:color="auto"/>
      </w:divBdr>
      <w:divsChild>
        <w:div w:id="1392650786">
          <w:marLeft w:val="0"/>
          <w:marRight w:val="0"/>
          <w:marTop w:val="0"/>
          <w:marBottom w:val="0"/>
          <w:divBdr>
            <w:top w:val="none" w:sz="0" w:space="0" w:color="auto"/>
            <w:left w:val="none" w:sz="0" w:space="0" w:color="auto"/>
            <w:bottom w:val="none" w:sz="0" w:space="0" w:color="auto"/>
            <w:right w:val="none" w:sz="0" w:space="0" w:color="auto"/>
          </w:divBdr>
          <w:divsChild>
            <w:div w:id="508712638">
              <w:marLeft w:val="0"/>
              <w:marRight w:val="0"/>
              <w:marTop w:val="0"/>
              <w:marBottom w:val="0"/>
              <w:divBdr>
                <w:top w:val="none" w:sz="0" w:space="0" w:color="auto"/>
                <w:left w:val="none" w:sz="0" w:space="0" w:color="auto"/>
                <w:bottom w:val="none" w:sz="0" w:space="0" w:color="auto"/>
                <w:right w:val="none" w:sz="0" w:space="0" w:color="auto"/>
              </w:divBdr>
            </w:div>
            <w:div w:id="953557747">
              <w:marLeft w:val="0"/>
              <w:marRight w:val="0"/>
              <w:marTop w:val="0"/>
              <w:marBottom w:val="0"/>
              <w:divBdr>
                <w:top w:val="none" w:sz="0" w:space="0" w:color="auto"/>
                <w:left w:val="none" w:sz="0" w:space="0" w:color="auto"/>
                <w:bottom w:val="none" w:sz="0" w:space="0" w:color="auto"/>
                <w:right w:val="none" w:sz="0" w:space="0" w:color="auto"/>
              </w:divBdr>
            </w:div>
            <w:div w:id="1213227386">
              <w:marLeft w:val="0"/>
              <w:marRight w:val="0"/>
              <w:marTop w:val="0"/>
              <w:marBottom w:val="0"/>
              <w:divBdr>
                <w:top w:val="none" w:sz="0" w:space="0" w:color="auto"/>
                <w:left w:val="none" w:sz="0" w:space="0" w:color="auto"/>
                <w:bottom w:val="none" w:sz="0" w:space="0" w:color="auto"/>
                <w:right w:val="none" w:sz="0" w:space="0" w:color="auto"/>
              </w:divBdr>
            </w:div>
            <w:div w:id="1581528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208801">
      <w:bodyDiv w:val="1"/>
      <w:marLeft w:val="0"/>
      <w:marRight w:val="0"/>
      <w:marTop w:val="0"/>
      <w:marBottom w:val="0"/>
      <w:divBdr>
        <w:top w:val="none" w:sz="0" w:space="0" w:color="auto"/>
        <w:left w:val="none" w:sz="0" w:space="0" w:color="auto"/>
        <w:bottom w:val="none" w:sz="0" w:space="0" w:color="auto"/>
        <w:right w:val="none" w:sz="0" w:space="0" w:color="auto"/>
      </w:divBdr>
    </w:div>
    <w:div w:id="1821651846">
      <w:bodyDiv w:val="1"/>
      <w:marLeft w:val="0"/>
      <w:marRight w:val="0"/>
      <w:marTop w:val="0"/>
      <w:marBottom w:val="0"/>
      <w:divBdr>
        <w:top w:val="none" w:sz="0" w:space="0" w:color="auto"/>
        <w:left w:val="none" w:sz="0" w:space="0" w:color="auto"/>
        <w:bottom w:val="none" w:sz="0" w:space="0" w:color="auto"/>
        <w:right w:val="none" w:sz="0" w:space="0" w:color="auto"/>
      </w:divBdr>
    </w:div>
    <w:div w:id="1824468513">
      <w:bodyDiv w:val="1"/>
      <w:marLeft w:val="0"/>
      <w:marRight w:val="0"/>
      <w:marTop w:val="0"/>
      <w:marBottom w:val="0"/>
      <w:divBdr>
        <w:top w:val="none" w:sz="0" w:space="0" w:color="auto"/>
        <w:left w:val="none" w:sz="0" w:space="0" w:color="auto"/>
        <w:bottom w:val="none" w:sz="0" w:space="0" w:color="auto"/>
        <w:right w:val="none" w:sz="0" w:space="0" w:color="auto"/>
      </w:divBdr>
      <w:divsChild>
        <w:div w:id="1862745075">
          <w:marLeft w:val="0"/>
          <w:marRight w:val="0"/>
          <w:marTop w:val="0"/>
          <w:marBottom w:val="0"/>
          <w:divBdr>
            <w:top w:val="none" w:sz="0" w:space="0" w:color="auto"/>
            <w:left w:val="none" w:sz="0" w:space="0" w:color="auto"/>
            <w:bottom w:val="none" w:sz="0" w:space="0" w:color="auto"/>
            <w:right w:val="none" w:sz="0" w:space="0" w:color="auto"/>
          </w:divBdr>
          <w:divsChild>
            <w:div w:id="57482348">
              <w:marLeft w:val="0"/>
              <w:marRight w:val="0"/>
              <w:marTop w:val="0"/>
              <w:marBottom w:val="0"/>
              <w:divBdr>
                <w:top w:val="none" w:sz="0" w:space="0" w:color="auto"/>
                <w:left w:val="none" w:sz="0" w:space="0" w:color="auto"/>
                <w:bottom w:val="none" w:sz="0" w:space="0" w:color="auto"/>
                <w:right w:val="none" w:sz="0" w:space="0" w:color="auto"/>
              </w:divBdr>
            </w:div>
            <w:div w:id="97989278">
              <w:marLeft w:val="0"/>
              <w:marRight w:val="0"/>
              <w:marTop w:val="0"/>
              <w:marBottom w:val="0"/>
              <w:divBdr>
                <w:top w:val="none" w:sz="0" w:space="0" w:color="auto"/>
                <w:left w:val="none" w:sz="0" w:space="0" w:color="auto"/>
                <w:bottom w:val="none" w:sz="0" w:space="0" w:color="auto"/>
                <w:right w:val="none" w:sz="0" w:space="0" w:color="auto"/>
              </w:divBdr>
            </w:div>
            <w:div w:id="99499346">
              <w:marLeft w:val="0"/>
              <w:marRight w:val="0"/>
              <w:marTop w:val="0"/>
              <w:marBottom w:val="0"/>
              <w:divBdr>
                <w:top w:val="none" w:sz="0" w:space="0" w:color="auto"/>
                <w:left w:val="none" w:sz="0" w:space="0" w:color="auto"/>
                <w:bottom w:val="none" w:sz="0" w:space="0" w:color="auto"/>
                <w:right w:val="none" w:sz="0" w:space="0" w:color="auto"/>
              </w:divBdr>
            </w:div>
            <w:div w:id="106781154">
              <w:marLeft w:val="0"/>
              <w:marRight w:val="0"/>
              <w:marTop w:val="0"/>
              <w:marBottom w:val="0"/>
              <w:divBdr>
                <w:top w:val="none" w:sz="0" w:space="0" w:color="auto"/>
                <w:left w:val="none" w:sz="0" w:space="0" w:color="auto"/>
                <w:bottom w:val="none" w:sz="0" w:space="0" w:color="auto"/>
                <w:right w:val="none" w:sz="0" w:space="0" w:color="auto"/>
              </w:divBdr>
            </w:div>
            <w:div w:id="237598833">
              <w:marLeft w:val="0"/>
              <w:marRight w:val="0"/>
              <w:marTop w:val="0"/>
              <w:marBottom w:val="0"/>
              <w:divBdr>
                <w:top w:val="none" w:sz="0" w:space="0" w:color="auto"/>
                <w:left w:val="none" w:sz="0" w:space="0" w:color="auto"/>
                <w:bottom w:val="none" w:sz="0" w:space="0" w:color="auto"/>
                <w:right w:val="none" w:sz="0" w:space="0" w:color="auto"/>
              </w:divBdr>
            </w:div>
            <w:div w:id="452552135">
              <w:marLeft w:val="0"/>
              <w:marRight w:val="0"/>
              <w:marTop w:val="0"/>
              <w:marBottom w:val="0"/>
              <w:divBdr>
                <w:top w:val="none" w:sz="0" w:space="0" w:color="auto"/>
                <w:left w:val="none" w:sz="0" w:space="0" w:color="auto"/>
                <w:bottom w:val="none" w:sz="0" w:space="0" w:color="auto"/>
                <w:right w:val="none" w:sz="0" w:space="0" w:color="auto"/>
              </w:divBdr>
            </w:div>
            <w:div w:id="500243291">
              <w:marLeft w:val="0"/>
              <w:marRight w:val="0"/>
              <w:marTop w:val="0"/>
              <w:marBottom w:val="0"/>
              <w:divBdr>
                <w:top w:val="none" w:sz="0" w:space="0" w:color="auto"/>
                <w:left w:val="none" w:sz="0" w:space="0" w:color="auto"/>
                <w:bottom w:val="none" w:sz="0" w:space="0" w:color="auto"/>
                <w:right w:val="none" w:sz="0" w:space="0" w:color="auto"/>
              </w:divBdr>
            </w:div>
            <w:div w:id="638075577">
              <w:marLeft w:val="0"/>
              <w:marRight w:val="0"/>
              <w:marTop w:val="0"/>
              <w:marBottom w:val="0"/>
              <w:divBdr>
                <w:top w:val="none" w:sz="0" w:space="0" w:color="auto"/>
                <w:left w:val="none" w:sz="0" w:space="0" w:color="auto"/>
                <w:bottom w:val="none" w:sz="0" w:space="0" w:color="auto"/>
                <w:right w:val="none" w:sz="0" w:space="0" w:color="auto"/>
              </w:divBdr>
            </w:div>
            <w:div w:id="653072831">
              <w:marLeft w:val="0"/>
              <w:marRight w:val="0"/>
              <w:marTop w:val="0"/>
              <w:marBottom w:val="0"/>
              <w:divBdr>
                <w:top w:val="none" w:sz="0" w:space="0" w:color="auto"/>
                <w:left w:val="none" w:sz="0" w:space="0" w:color="auto"/>
                <w:bottom w:val="none" w:sz="0" w:space="0" w:color="auto"/>
                <w:right w:val="none" w:sz="0" w:space="0" w:color="auto"/>
              </w:divBdr>
            </w:div>
            <w:div w:id="736712158">
              <w:marLeft w:val="0"/>
              <w:marRight w:val="0"/>
              <w:marTop w:val="0"/>
              <w:marBottom w:val="0"/>
              <w:divBdr>
                <w:top w:val="none" w:sz="0" w:space="0" w:color="auto"/>
                <w:left w:val="none" w:sz="0" w:space="0" w:color="auto"/>
                <w:bottom w:val="none" w:sz="0" w:space="0" w:color="auto"/>
                <w:right w:val="none" w:sz="0" w:space="0" w:color="auto"/>
              </w:divBdr>
            </w:div>
            <w:div w:id="749545176">
              <w:marLeft w:val="0"/>
              <w:marRight w:val="0"/>
              <w:marTop w:val="0"/>
              <w:marBottom w:val="0"/>
              <w:divBdr>
                <w:top w:val="none" w:sz="0" w:space="0" w:color="auto"/>
                <w:left w:val="none" w:sz="0" w:space="0" w:color="auto"/>
                <w:bottom w:val="none" w:sz="0" w:space="0" w:color="auto"/>
                <w:right w:val="none" w:sz="0" w:space="0" w:color="auto"/>
              </w:divBdr>
            </w:div>
            <w:div w:id="790512451">
              <w:marLeft w:val="0"/>
              <w:marRight w:val="0"/>
              <w:marTop w:val="0"/>
              <w:marBottom w:val="0"/>
              <w:divBdr>
                <w:top w:val="none" w:sz="0" w:space="0" w:color="auto"/>
                <w:left w:val="none" w:sz="0" w:space="0" w:color="auto"/>
                <w:bottom w:val="none" w:sz="0" w:space="0" w:color="auto"/>
                <w:right w:val="none" w:sz="0" w:space="0" w:color="auto"/>
              </w:divBdr>
            </w:div>
            <w:div w:id="796919001">
              <w:marLeft w:val="0"/>
              <w:marRight w:val="0"/>
              <w:marTop w:val="0"/>
              <w:marBottom w:val="0"/>
              <w:divBdr>
                <w:top w:val="none" w:sz="0" w:space="0" w:color="auto"/>
                <w:left w:val="none" w:sz="0" w:space="0" w:color="auto"/>
                <w:bottom w:val="none" w:sz="0" w:space="0" w:color="auto"/>
                <w:right w:val="none" w:sz="0" w:space="0" w:color="auto"/>
              </w:divBdr>
            </w:div>
            <w:div w:id="907692888">
              <w:marLeft w:val="0"/>
              <w:marRight w:val="0"/>
              <w:marTop w:val="0"/>
              <w:marBottom w:val="0"/>
              <w:divBdr>
                <w:top w:val="none" w:sz="0" w:space="0" w:color="auto"/>
                <w:left w:val="none" w:sz="0" w:space="0" w:color="auto"/>
                <w:bottom w:val="none" w:sz="0" w:space="0" w:color="auto"/>
                <w:right w:val="none" w:sz="0" w:space="0" w:color="auto"/>
              </w:divBdr>
            </w:div>
            <w:div w:id="984313582">
              <w:marLeft w:val="0"/>
              <w:marRight w:val="0"/>
              <w:marTop w:val="0"/>
              <w:marBottom w:val="0"/>
              <w:divBdr>
                <w:top w:val="none" w:sz="0" w:space="0" w:color="auto"/>
                <w:left w:val="none" w:sz="0" w:space="0" w:color="auto"/>
                <w:bottom w:val="none" w:sz="0" w:space="0" w:color="auto"/>
                <w:right w:val="none" w:sz="0" w:space="0" w:color="auto"/>
              </w:divBdr>
            </w:div>
            <w:div w:id="1038238996">
              <w:marLeft w:val="0"/>
              <w:marRight w:val="0"/>
              <w:marTop w:val="0"/>
              <w:marBottom w:val="0"/>
              <w:divBdr>
                <w:top w:val="none" w:sz="0" w:space="0" w:color="auto"/>
                <w:left w:val="none" w:sz="0" w:space="0" w:color="auto"/>
                <w:bottom w:val="none" w:sz="0" w:space="0" w:color="auto"/>
                <w:right w:val="none" w:sz="0" w:space="0" w:color="auto"/>
              </w:divBdr>
            </w:div>
            <w:div w:id="1123767625">
              <w:marLeft w:val="0"/>
              <w:marRight w:val="0"/>
              <w:marTop w:val="0"/>
              <w:marBottom w:val="0"/>
              <w:divBdr>
                <w:top w:val="none" w:sz="0" w:space="0" w:color="auto"/>
                <w:left w:val="none" w:sz="0" w:space="0" w:color="auto"/>
                <w:bottom w:val="none" w:sz="0" w:space="0" w:color="auto"/>
                <w:right w:val="none" w:sz="0" w:space="0" w:color="auto"/>
              </w:divBdr>
            </w:div>
            <w:div w:id="1242911788">
              <w:marLeft w:val="0"/>
              <w:marRight w:val="0"/>
              <w:marTop w:val="0"/>
              <w:marBottom w:val="0"/>
              <w:divBdr>
                <w:top w:val="none" w:sz="0" w:space="0" w:color="auto"/>
                <w:left w:val="none" w:sz="0" w:space="0" w:color="auto"/>
                <w:bottom w:val="none" w:sz="0" w:space="0" w:color="auto"/>
                <w:right w:val="none" w:sz="0" w:space="0" w:color="auto"/>
              </w:divBdr>
            </w:div>
            <w:div w:id="1273321790">
              <w:marLeft w:val="0"/>
              <w:marRight w:val="0"/>
              <w:marTop w:val="0"/>
              <w:marBottom w:val="0"/>
              <w:divBdr>
                <w:top w:val="none" w:sz="0" w:space="0" w:color="auto"/>
                <w:left w:val="none" w:sz="0" w:space="0" w:color="auto"/>
                <w:bottom w:val="none" w:sz="0" w:space="0" w:color="auto"/>
                <w:right w:val="none" w:sz="0" w:space="0" w:color="auto"/>
              </w:divBdr>
            </w:div>
            <w:div w:id="1344478858">
              <w:marLeft w:val="0"/>
              <w:marRight w:val="0"/>
              <w:marTop w:val="0"/>
              <w:marBottom w:val="0"/>
              <w:divBdr>
                <w:top w:val="none" w:sz="0" w:space="0" w:color="auto"/>
                <w:left w:val="none" w:sz="0" w:space="0" w:color="auto"/>
                <w:bottom w:val="none" w:sz="0" w:space="0" w:color="auto"/>
                <w:right w:val="none" w:sz="0" w:space="0" w:color="auto"/>
              </w:divBdr>
            </w:div>
            <w:div w:id="1443526591">
              <w:marLeft w:val="0"/>
              <w:marRight w:val="0"/>
              <w:marTop w:val="0"/>
              <w:marBottom w:val="0"/>
              <w:divBdr>
                <w:top w:val="none" w:sz="0" w:space="0" w:color="auto"/>
                <w:left w:val="none" w:sz="0" w:space="0" w:color="auto"/>
                <w:bottom w:val="none" w:sz="0" w:space="0" w:color="auto"/>
                <w:right w:val="none" w:sz="0" w:space="0" w:color="auto"/>
              </w:divBdr>
            </w:div>
            <w:div w:id="1672099668">
              <w:marLeft w:val="0"/>
              <w:marRight w:val="0"/>
              <w:marTop w:val="0"/>
              <w:marBottom w:val="0"/>
              <w:divBdr>
                <w:top w:val="none" w:sz="0" w:space="0" w:color="auto"/>
                <w:left w:val="none" w:sz="0" w:space="0" w:color="auto"/>
                <w:bottom w:val="none" w:sz="0" w:space="0" w:color="auto"/>
                <w:right w:val="none" w:sz="0" w:space="0" w:color="auto"/>
              </w:divBdr>
            </w:div>
            <w:div w:id="1722095210">
              <w:marLeft w:val="0"/>
              <w:marRight w:val="0"/>
              <w:marTop w:val="0"/>
              <w:marBottom w:val="0"/>
              <w:divBdr>
                <w:top w:val="none" w:sz="0" w:space="0" w:color="auto"/>
                <w:left w:val="none" w:sz="0" w:space="0" w:color="auto"/>
                <w:bottom w:val="none" w:sz="0" w:space="0" w:color="auto"/>
                <w:right w:val="none" w:sz="0" w:space="0" w:color="auto"/>
              </w:divBdr>
            </w:div>
            <w:div w:id="1766875812">
              <w:marLeft w:val="0"/>
              <w:marRight w:val="0"/>
              <w:marTop w:val="0"/>
              <w:marBottom w:val="0"/>
              <w:divBdr>
                <w:top w:val="none" w:sz="0" w:space="0" w:color="auto"/>
                <w:left w:val="none" w:sz="0" w:space="0" w:color="auto"/>
                <w:bottom w:val="none" w:sz="0" w:space="0" w:color="auto"/>
                <w:right w:val="none" w:sz="0" w:space="0" w:color="auto"/>
              </w:divBdr>
            </w:div>
            <w:div w:id="1869372627">
              <w:marLeft w:val="0"/>
              <w:marRight w:val="0"/>
              <w:marTop w:val="0"/>
              <w:marBottom w:val="0"/>
              <w:divBdr>
                <w:top w:val="none" w:sz="0" w:space="0" w:color="auto"/>
                <w:left w:val="none" w:sz="0" w:space="0" w:color="auto"/>
                <w:bottom w:val="none" w:sz="0" w:space="0" w:color="auto"/>
                <w:right w:val="none" w:sz="0" w:space="0" w:color="auto"/>
              </w:divBdr>
            </w:div>
            <w:div w:id="1946109217">
              <w:marLeft w:val="0"/>
              <w:marRight w:val="0"/>
              <w:marTop w:val="0"/>
              <w:marBottom w:val="0"/>
              <w:divBdr>
                <w:top w:val="none" w:sz="0" w:space="0" w:color="auto"/>
                <w:left w:val="none" w:sz="0" w:space="0" w:color="auto"/>
                <w:bottom w:val="none" w:sz="0" w:space="0" w:color="auto"/>
                <w:right w:val="none" w:sz="0" w:space="0" w:color="auto"/>
              </w:divBdr>
            </w:div>
            <w:div w:id="2026709862">
              <w:marLeft w:val="0"/>
              <w:marRight w:val="0"/>
              <w:marTop w:val="0"/>
              <w:marBottom w:val="0"/>
              <w:divBdr>
                <w:top w:val="none" w:sz="0" w:space="0" w:color="auto"/>
                <w:left w:val="none" w:sz="0" w:space="0" w:color="auto"/>
                <w:bottom w:val="none" w:sz="0" w:space="0" w:color="auto"/>
                <w:right w:val="none" w:sz="0" w:space="0" w:color="auto"/>
              </w:divBdr>
            </w:div>
            <w:div w:id="2055424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735999">
      <w:bodyDiv w:val="1"/>
      <w:marLeft w:val="0"/>
      <w:marRight w:val="0"/>
      <w:marTop w:val="0"/>
      <w:marBottom w:val="0"/>
      <w:divBdr>
        <w:top w:val="none" w:sz="0" w:space="0" w:color="auto"/>
        <w:left w:val="none" w:sz="0" w:space="0" w:color="auto"/>
        <w:bottom w:val="none" w:sz="0" w:space="0" w:color="auto"/>
        <w:right w:val="none" w:sz="0" w:space="0" w:color="auto"/>
      </w:divBdr>
    </w:div>
    <w:div w:id="1829130676">
      <w:bodyDiv w:val="1"/>
      <w:marLeft w:val="0"/>
      <w:marRight w:val="0"/>
      <w:marTop w:val="0"/>
      <w:marBottom w:val="0"/>
      <w:divBdr>
        <w:top w:val="none" w:sz="0" w:space="0" w:color="auto"/>
        <w:left w:val="none" w:sz="0" w:space="0" w:color="auto"/>
        <w:bottom w:val="none" w:sz="0" w:space="0" w:color="auto"/>
        <w:right w:val="none" w:sz="0" w:space="0" w:color="auto"/>
      </w:divBdr>
      <w:divsChild>
        <w:div w:id="999886922">
          <w:marLeft w:val="0"/>
          <w:marRight w:val="0"/>
          <w:marTop w:val="0"/>
          <w:marBottom w:val="0"/>
          <w:divBdr>
            <w:top w:val="none" w:sz="0" w:space="0" w:color="auto"/>
            <w:left w:val="none" w:sz="0" w:space="0" w:color="auto"/>
            <w:bottom w:val="none" w:sz="0" w:space="0" w:color="auto"/>
            <w:right w:val="none" w:sz="0" w:space="0" w:color="auto"/>
          </w:divBdr>
          <w:divsChild>
            <w:div w:id="811555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45299">
      <w:bodyDiv w:val="1"/>
      <w:marLeft w:val="0"/>
      <w:marRight w:val="0"/>
      <w:marTop w:val="0"/>
      <w:marBottom w:val="0"/>
      <w:divBdr>
        <w:top w:val="none" w:sz="0" w:space="0" w:color="auto"/>
        <w:left w:val="none" w:sz="0" w:space="0" w:color="auto"/>
        <w:bottom w:val="none" w:sz="0" w:space="0" w:color="auto"/>
        <w:right w:val="none" w:sz="0" w:space="0" w:color="auto"/>
      </w:divBdr>
    </w:div>
    <w:div w:id="1908763165">
      <w:bodyDiv w:val="1"/>
      <w:marLeft w:val="0"/>
      <w:marRight w:val="0"/>
      <w:marTop w:val="0"/>
      <w:marBottom w:val="0"/>
      <w:divBdr>
        <w:top w:val="none" w:sz="0" w:space="0" w:color="auto"/>
        <w:left w:val="none" w:sz="0" w:space="0" w:color="auto"/>
        <w:bottom w:val="none" w:sz="0" w:space="0" w:color="auto"/>
        <w:right w:val="none" w:sz="0" w:space="0" w:color="auto"/>
      </w:divBdr>
      <w:divsChild>
        <w:div w:id="1786382096">
          <w:marLeft w:val="0"/>
          <w:marRight w:val="0"/>
          <w:marTop w:val="0"/>
          <w:marBottom w:val="0"/>
          <w:divBdr>
            <w:top w:val="none" w:sz="0" w:space="0" w:color="auto"/>
            <w:left w:val="none" w:sz="0" w:space="0" w:color="auto"/>
            <w:bottom w:val="none" w:sz="0" w:space="0" w:color="auto"/>
            <w:right w:val="none" w:sz="0" w:space="0" w:color="auto"/>
          </w:divBdr>
          <w:divsChild>
            <w:div w:id="191230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961069">
      <w:bodyDiv w:val="1"/>
      <w:marLeft w:val="0"/>
      <w:marRight w:val="0"/>
      <w:marTop w:val="0"/>
      <w:marBottom w:val="0"/>
      <w:divBdr>
        <w:top w:val="none" w:sz="0" w:space="0" w:color="auto"/>
        <w:left w:val="none" w:sz="0" w:space="0" w:color="auto"/>
        <w:bottom w:val="none" w:sz="0" w:space="0" w:color="auto"/>
        <w:right w:val="none" w:sz="0" w:space="0" w:color="auto"/>
      </w:divBdr>
    </w:div>
    <w:div w:id="1913199159">
      <w:bodyDiv w:val="1"/>
      <w:marLeft w:val="0"/>
      <w:marRight w:val="0"/>
      <w:marTop w:val="0"/>
      <w:marBottom w:val="0"/>
      <w:divBdr>
        <w:top w:val="none" w:sz="0" w:space="0" w:color="auto"/>
        <w:left w:val="none" w:sz="0" w:space="0" w:color="auto"/>
        <w:bottom w:val="none" w:sz="0" w:space="0" w:color="auto"/>
        <w:right w:val="none" w:sz="0" w:space="0" w:color="auto"/>
      </w:divBdr>
    </w:div>
    <w:div w:id="1915629765">
      <w:bodyDiv w:val="1"/>
      <w:marLeft w:val="0"/>
      <w:marRight w:val="0"/>
      <w:marTop w:val="0"/>
      <w:marBottom w:val="0"/>
      <w:divBdr>
        <w:top w:val="none" w:sz="0" w:space="0" w:color="auto"/>
        <w:left w:val="none" w:sz="0" w:space="0" w:color="auto"/>
        <w:bottom w:val="none" w:sz="0" w:space="0" w:color="auto"/>
        <w:right w:val="none" w:sz="0" w:space="0" w:color="auto"/>
      </w:divBdr>
      <w:divsChild>
        <w:div w:id="1451506511">
          <w:marLeft w:val="0"/>
          <w:marRight w:val="0"/>
          <w:marTop w:val="0"/>
          <w:marBottom w:val="0"/>
          <w:divBdr>
            <w:top w:val="none" w:sz="0" w:space="0" w:color="auto"/>
            <w:left w:val="none" w:sz="0" w:space="0" w:color="auto"/>
            <w:bottom w:val="none" w:sz="0" w:space="0" w:color="auto"/>
            <w:right w:val="none" w:sz="0" w:space="0" w:color="auto"/>
          </w:divBdr>
          <w:divsChild>
            <w:div w:id="858079315">
              <w:marLeft w:val="0"/>
              <w:marRight w:val="0"/>
              <w:marTop w:val="0"/>
              <w:marBottom w:val="0"/>
              <w:divBdr>
                <w:top w:val="none" w:sz="0" w:space="0" w:color="auto"/>
                <w:left w:val="none" w:sz="0" w:space="0" w:color="auto"/>
                <w:bottom w:val="none" w:sz="0" w:space="0" w:color="auto"/>
                <w:right w:val="none" w:sz="0" w:space="0" w:color="auto"/>
              </w:divBdr>
            </w:div>
            <w:div w:id="1002200592">
              <w:marLeft w:val="0"/>
              <w:marRight w:val="0"/>
              <w:marTop w:val="0"/>
              <w:marBottom w:val="0"/>
              <w:divBdr>
                <w:top w:val="none" w:sz="0" w:space="0" w:color="auto"/>
                <w:left w:val="none" w:sz="0" w:space="0" w:color="auto"/>
                <w:bottom w:val="none" w:sz="0" w:space="0" w:color="auto"/>
                <w:right w:val="none" w:sz="0" w:space="0" w:color="auto"/>
              </w:divBdr>
            </w:div>
            <w:div w:id="1252855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465857">
      <w:bodyDiv w:val="1"/>
      <w:marLeft w:val="0"/>
      <w:marRight w:val="0"/>
      <w:marTop w:val="0"/>
      <w:marBottom w:val="0"/>
      <w:divBdr>
        <w:top w:val="none" w:sz="0" w:space="0" w:color="auto"/>
        <w:left w:val="none" w:sz="0" w:space="0" w:color="auto"/>
        <w:bottom w:val="none" w:sz="0" w:space="0" w:color="auto"/>
        <w:right w:val="none" w:sz="0" w:space="0" w:color="auto"/>
      </w:divBdr>
    </w:div>
    <w:div w:id="1947419490">
      <w:bodyDiv w:val="1"/>
      <w:marLeft w:val="0"/>
      <w:marRight w:val="0"/>
      <w:marTop w:val="0"/>
      <w:marBottom w:val="0"/>
      <w:divBdr>
        <w:top w:val="none" w:sz="0" w:space="0" w:color="auto"/>
        <w:left w:val="none" w:sz="0" w:space="0" w:color="auto"/>
        <w:bottom w:val="none" w:sz="0" w:space="0" w:color="auto"/>
        <w:right w:val="none" w:sz="0" w:space="0" w:color="auto"/>
      </w:divBdr>
      <w:divsChild>
        <w:div w:id="1299145304">
          <w:marLeft w:val="0"/>
          <w:marRight w:val="0"/>
          <w:marTop w:val="0"/>
          <w:marBottom w:val="0"/>
          <w:divBdr>
            <w:top w:val="none" w:sz="0" w:space="0" w:color="auto"/>
            <w:left w:val="none" w:sz="0" w:space="0" w:color="auto"/>
            <w:bottom w:val="none" w:sz="0" w:space="0" w:color="auto"/>
            <w:right w:val="none" w:sz="0" w:space="0" w:color="auto"/>
          </w:divBdr>
          <w:divsChild>
            <w:div w:id="531306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292652">
      <w:bodyDiv w:val="1"/>
      <w:marLeft w:val="0"/>
      <w:marRight w:val="0"/>
      <w:marTop w:val="0"/>
      <w:marBottom w:val="0"/>
      <w:divBdr>
        <w:top w:val="none" w:sz="0" w:space="0" w:color="auto"/>
        <w:left w:val="none" w:sz="0" w:space="0" w:color="auto"/>
        <w:bottom w:val="none" w:sz="0" w:space="0" w:color="auto"/>
        <w:right w:val="none" w:sz="0" w:space="0" w:color="auto"/>
      </w:divBdr>
      <w:divsChild>
        <w:div w:id="1255627879">
          <w:marLeft w:val="0"/>
          <w:marRight w:val="0"/>
          <w:marTop w:val="0"/>
          <w:marBottom w:val="0"/>
          <w:divBdr>
            <w:top w:val="none" w:sz="0" w:space="0" w:color="auto"/>
            <w:left w:val="none" w:sz="0" w:space="0" w:color="auto"/>
            <w:bottom w:val="none" w:sz="0" w:space="0" w:color="auto"/>
            <w:right w:val="none" w:sz="0" w:space="0" w:color="auto"/>
          </w:divBdr>
          <w:divsChild>
            <w:div w:id="1012030189">
              <w:marLeft w:val="0"/>
              <w:marRight w:val="0"/>
              <w:marTop w:val="0"/>
              <w:marBottom w:val="0"/>
              <w:divBdr>
                <w:top w:val="none" w:sz="0" w:space="0" w:color="auto"/>
                <w:left w:val="none" w:sz="0" w:space="0" w:color="auto"/>
                <w:bottom w:val="none" w:sz="0" w:space="0" w:color="auto"/>
                <w:right w:val="none" w:sz="0" w:space="0" w:color="auto"/>
              </w:divBdr>
            </w:div>
            <w:div w:id="143316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565745">
      <w:bodyDiv w:val="1"/>
      <w:marLeft w:val="0"/>
      <w:marRight w:val="0"/>
      <w:marTop w:val="0"/>
      <w:marBottom w:val="0"/>
      <w:divBdr>
        <w:top w:val="none" w:sz="0" w:space="0" w:color="auto"/>
        <w:left w:val="none" w:sz="0" w:space="0" w:color="auto"/>
        <w:bottom w:val="none" w:sz="0" w:space="0" w:color="auto"/>
        <w:right w:val="none" w:sz="0" w:space="0" w:color="auto"/>
      </w:divBdr>
      <w:divsChild>
        <w:div w:id="1248880940">
          <w:marLeft w:val="0"/>
          <w:marRight w:val="0"/>
          <w:marTop w:val="0"/>
          <w:marBottom w:val="0"/>
          <w:divBdr>
            <w:top w:val="none" w:sz="0" w:space="0" w:color="auto"/>
            <w:left w:val="none" w:sz="0" w:space="0" w:color="auto"/>
            <w:bottom w:val="none" w:sz="0" w:space="0" w:color="auto"/>
            <w:right w:val="none" w:sz="0" w:space="0" w:color="auto"/>
          </w:divBdr>
          <w:divsChild>
            <w:div w:id="390883107">
              <w:marLeft w:val="0"/>
              <w:marRight w:val="0"/>
              <w:marTop w:val="0"/>
              <w:marBottom w:val="0"/>
              <w:divBdr>
                <w:top w:val="none" w:sz="0" w:space="0" w:color="auto"/>
                <w:left w:val="none" w:sz="0" w:space="0" w:color="auto"/>
                <w:bottom w:val="none" w:sz="0" w:space="0" w:color="auto"/>
                <w:right w:val="none" w:sz="0" w:space="0" w:color="auto"/>
              </w:divBdr>
              <w:divsChild>
                <w:div w:id="969481692">
                  <w:marLeft w:val="0"/>
                  <w:marRight w:val="0"/>
                  <w:marTop w:val="0"/>
                  <w:marBottom w:val="0"/>
                  <w:divBdr>
                    <w:top w:val="none" w:sz="0" w:space="0" w:color="auto"/>
                    <w:left w:val="none" w:sz="0" w:space="0" w:color="auto"/>
                    <w:bottom w:val="none" w:sz="0" w:space="0" w:color="auto"/>
                    <w:right w:val="none" w:sz="0" w:space="0" w:color="auto"/>
                  </w:divBdr>
                  <w:divsChild>
                    <w:div w:id="389574869">
                      <w:marLeft w:val="0"/>
                      <w:marRight w:val="0"/>
                      <w:marTop w:val="0"/>
                      <w:marBottom w:val="0"/>
                      <w:divBdr>
                        <w:top w:val="none" w:sz="0" w:space="0" w:color="auto"/>
                        <w:left w:val="none" w:sz="0" w:space="0" w:color="auto"/>
                        <w:bottom w:val="none" w:sz="0" w:space="0" w:color="auto"/>
                        <w:right w:val="none" w:sz="0" w:space="0" w:color="auto"/>
                      </w:divBdr>
                      <w:divsChild>
                        <w:div w:id="1831752103">
                          <w:marLeft w:val="0"/>
                          <w:marRight w:val="0"/>
                          <w:marTop w:val="0"/>
                          <w:marBottom w:val="0"/>
                          <w:divBdr>
                            <w:top w:val="none" w:sz="0" w:space="0" w:color="auto"/>
                            <w:left w:val="none" w:sz="0" w:space="0" w:color="auto"/>
                            <w:bottom w:val="none" w:sz="0" w:space="0" w:color="auto"/>
                            <w:right w:val="none" w:sz="0" w:space="0" w:color="auto"/>
                          </w:divBdr>
                          <w:divsChild>
                            <w:div w:id="109498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9753098">
      <w:bodyDiv w:val="1"/>
      <w:marLeft w:val="0"/>
      <w:marRight w:val="0"/>
      <w:marTop w:val="0"/>
      <w:marBottom w:val="0"/>
      <w:divBdr>
        <w:top w:val="none" w:sz="0" w:space="0" w:color="auto"/>
        <w:left w:val="none" w:sz="0" w:space="0" w:color="auto"/>
        <w:bottom w:val="none" w:sz="0" w:space="0" w:color="auto"/>
        <w:right w:val="none" w:sz="0" w:space="0" w:color="auto"/>
      </w:divBdr>
      <w:divsChild>
        <w:div w:id="558058875">
          <w:marLeft w:val="0"/>
          <w:marRight w:val="0"/>
          <w:marTop w:val="0"/>
          <w:marBottom w:val="0"/>
          <w:divBdr>
            <w:top w:val="none" w:sz="0" w:space="0" w:color="auto"/>
            <w:left w:val="none" w:sz="0" w:space="0" w:color="auto"/>
            <w:bottom w:val="none" w:sz="0" w:space="0" w:color="auto"/>
            <w:right w:val="none" w:sz="0" w:space="0" w:color="auto"/>
          </w:divBdr>
          <w:divsChild>
            <w:div w:id="49808939">
              <w:marLeft w:val="0"/>
              <w:marRight w:val="0"/>
              <w:marTop w:val="0"/>
              <w:marBottom w:val="0"/>
              <w:divBdr>
                <w:top w:val="none" w:sz="0" w:space="0" w:color="auto"/>
                <w:left w:val="none" w:sz="0" w:space="0" w:color="auto"/>
                <w:bottom w:val="none" w:sz="0" w:space="0" w:color="auto"/>
                <w:right w:val="none" w:sz="0" w:space="0" w:color="auto"/>
              </w:divBdr>
            </w:div>
            <w:div w:id="52121467">
              <w:marLeft w:val="0"/>
              <w:marRight w:val="0"/>
              <w:marTop w:val="0"/>
              <w:marBottom w:val="0"/>
              <w:divBdr>
                <w:top w:val="none" w:sz="0" w:space="0" w:color="auto"/>
                <w:left w:val="none" w:sz="0" w:space="0" w:color="auto"/>
                <w:bottom w:val="none" w:sz="0" w:space="0" w:color="auto"/>
                <w:right w:val="none" w:sz="0" w:space="0" w:color="auto"/>
              </w:divBdr>
            </w:div>
            <w:div w:id="125971097">
              <w:marLeft w:val="0"/>
              <w:marRight w:val="0"/>
              <w:marTop w:val="0"/>
              <w:marBottom w:val="0"/>
              <w:divBdr>
                <w:top w:val="none" w:sz="0" w:space="0" w:color="auto"/>
                <w:left w:val="none" w:sz="0" w:space="0" w:color="auto"/>
                <w:bottom w:val="none" w:sz="0" w:space="0" w:color="auto"/>
                <w:right w:val="none" w:sz="0" w:space="0" w:color="auto"/>
              </w:divBdr>
            </w:div>
            <w:div w:id="213011841">
              <w:marLeft w:val="0"/>
              <w:marRight w:val="0"/>
              <w:marTop w:val="0"/>
              <w:marBottom w:val="0"/>
              <w:divBdr>
                <w:top w:val="none" w:sz="0" w:space="0" w:color="auto"/>
                <w:left w:val="none" w:sz="0" w:space="0" w:color="auto"/>
                <w:bottom w:val="none" w:sz="0" w:space="0" w:color="auto"/>
                <w:right w:val="none" w:sz="0" w:space="0" w:color="auto"/>
              </w:divBdr>
            </w:div>
            <w:div w:id="462818454">
              <w:marLeft w:val="0"/>
              <w:marRight w:val="0"/>
              <w:marTop w:val="0"/>
              <w:marBottom w:val="0"/>
              <w:divBdr>
                <w:top w:val="none" w:sz="0" w:space="0" w:color="auto"/>
                <w:left w:val="none" w:sz="0" w:space="0" w:color="auto"/>
                <w:bottom w:val="none" w:sz="0" w:space="0" w:color="auto"/>
                <w:right w:val="none" w:sz="0" w:space="0" w:color="auto"/>
              </w:divBdr>
            </w:div>
            <w:div w:id="597252887">
              <w:marLeft w:val="0"/>
              <w:marRight w:val="0"/>
              <w:marTop w:val="0"/>
              <w:marBottom w:val="0"/>
              <w:divBdr>
                <w:top w:val="none" w:sz="0" w:space="0" w:color="auto"/>
                <w:left w:val="none" w:sz="0" w:space="0" w:color="auto"/>
                <w:bottom w:val="none" w:sz="0" w:space="0" w:color="auto"/>
                <w:right w:val="none" w:sz="0" w:space="0" w:color="auto"/>
              </w:divBdr>
            </w:div>
            <w:div w:id="822620113">
              <w:marLeft w:val="0"/>
              <w:marRight w:val="0"/>
              <w:marTop w:val="0"/>
              <w:marBottom w:val="0"/>
              <w:divBdr>
                <w:top w:val="none" w:sz="0" w:space="0" w:color="auto"/>
                <w:left w:val="none" w:sz="0" w:space="0" w:color="auto"/>
                <w:bottom w:val="none" w:sz="0" w:space="0" w:color="auto"/>
                <w:right w:val="none" w:sz="0" w:space="0" w:color="auto"/>
              </w:divBdr>
            </w:div>
            <w:div w:id="838081667">
              <w:marLeft w:val="0"/>
              <w:marRight w:val="0"/>
              <w:marTop w:val="0"/>
              <w:marBottom w:val="0"/>
              <w:divBdr>
                <w:top w:val="none" w:sz="0" w:space="0" w:color="auto"/>
                <w:left w:val="none" w:sz="0" w:space="0" w:color="auto"/>
                <w:bottom w:val="none" w:sz="0" w:space="0" w:color="auto"/>
                <w:right w:val="none" w:sz="0" w:space="0" w:color="auto"/>
              </w:divBdr>
            </w:div>
            <w:div w:id="918247900">
              <w:marLeft w:val="0"/>
              <w:marRight w:val="0"/>
              <w:marTop w:val="0"/>
              <w:marBottom w:val="0"/>
              <w:divBdr>
                <w:top w:val="none" w:sz="0" w:space="0" w:color="auto"/>
                <w:left w:val="none" w:sz="0" w:space="0" w:color="auto"/>
                <w:bottom w:val="none" w:sz="0" w:space="0" w:color="auto"/>
                <w:right w:val="none" w:sz="0" w:space="0" w:color="auto"/>
              </w:divBdr>
            </w:div>
            <w:div w:id="933513486">
              <w:marLeft w:val="0"/>
              <w:marRight w:val="0"/>
              <w:marTop w:val="0"/>
              <w:marBottom w:val="0"/>
              <w:divBdr>
                <w:top w:val="none" w:sz="0" w:space="0" w:color="auto"/>
                <w:left w:val="none" w:sz="0" w:space="0" w:color="auto"/>
                <w:bottom w:val="none" w:sz="0" w:space="0" w:color="auto"/>
                <w:right w:val="none" w:sz="0" w:space="0" w:color="auto"/>
              </w:divBdr>
            </w:div>
            <w:div w:id="968626756">
              <w:marLeft w:val="0"/>
              <w:marRight w:val="0"/>
              <w:marTop w:val="0"/>
              <w:marBottom w:val="0"/>
              <w:divBdr>
                <w:top w:val="none" w:sz="0" w:space="0" w:color="auto"/>
                <w:left w:val="none" w:sz="0" w:space="0" w:color="auto"/>
                <w:bottom w:val="none" w:sz="0" w:space="0" w:color="auto"/>
                <w:right w:val="none" w:sz="0" w:space="0" w:color="auto"/>
              </w:divBdr>
            </w:div>
            <w:div w:id="1118842193">
              <w:marLeft w:val="0"/>
              <w:marRight w:val="0"/>
              <w:marTop w:val="0"/>
              <w:marBottom w:val="0"/>
              <w:divBdr>
                <w:top w:val="none" w:sz="0" w:space="0" w:color="auto"/>
                <w:left w:val="none" w:sz="0" w:space="0" w:color="auto"/>
                <w:bottom w:val="none" w:sz="0" w:space="0" w:color="auto"/>
                <w:right w:val="none" w:sz="0" w:space="0" w:color="auto"/>
              </w:divBdr>
            </w:div>
            <w:div w:id="1179586508">
              <w:marLeft w:val="0"/>
              <w:marRight w:val="0"/>
              <w:marTop w:val="0"/>
              <w:marBottom w:val="0"/>
              <w:divBdr>
                <w:top w:val="none" w:sz="0" w:space="0" w:color="auto"/>
                <w:left w:val="none" w:sz="0" w:space="0" w:color="auto"/>
                <w:bottom w:val="none" w:sz="0" w:space="0" w:color="auto"/>
                <w:right w:val="none" w:sz="0" w:space="0" w:color="auto"/>
              </w:divBdr>
            </w:div>
            <w:div w:id="1192063351">
              <w:marLeft w:val="0"/>
              <w:marRight w:val="0"/>
              <w:marTop w:val="0"/>
              <w:marBottom w:val="0"/>
              <w:divBdr>
                <w:top w:val="none" w:sz="0" w:space="0" w:color="auto"/>
                <w:left w:val="none" w:sz="0" w:space="0" w:color="auto"/>
                <w:bottom w:val="none" w:sz="0" w:space="0" w:color="auto"/>
                <w:right w:val="none" w:sz="0" w:space="0" w:color="auto"/>
              </w:divBdr>
            </w:div>
            <w:div w:id="1279214903">
              <w:marLeft w:val="0"/>
              <w:marRight w:val="0"/>
              <w:marTop w:val="0"/>
              <w:marBottom w:val="0"/>
              <w:divBdr>
                <w:top w:val="none" w:sz="0" w:space="0" w:color="auto"/>
                <w:left w:val="none" w:sz="0" w:space="0" w:color="auto"/>
                <w:bottom w:val="none" w:sz="0" w:space="0" w:color="auto"/>
                <w:right w:val="none" w:sz="0" w:space="0" w:color="auto"/>
              </w:divBdr>
            </w:div>
            <w:div w:id="1303652233">
              <w:marLeft w:val="0"/>
              <w:marRight w:val="0"/>
              <w:marTop w:val="0"/>
              <w:marBottom w:val="0"/>
              <w:divBdr>
                <w:top w:val="none" w:sz="0" w:space="0" w:color="auto"/>
                <w:left w:val="none" w:sz="0" w:space="0" w:color="auto"/>
                <w:bottom w:val="none" w:sz="0" w:space="0" w:color="auto"/>
                <w:right w:val="none" w:sz="0" w:space="0" w:color="auto"/>
              </w:divBdr>
            </w:div>
            <w:div w:id="1376353225">
              <w:marLeft w:val="0"/>
              <w:marRight w:val="0"/>
              <w:marTop w:val="0"/>
              <w:marBottom w:val="0"/>
              <w:divBdr>
                <w:top w:val="none" w:sz="0" w:space="0" w:color="auto"/>
                <w:left w:val="none" w:sz="0" w:space="0" w:color="auto"/>
                <w:bottom w:val="none" w:sz="0" w:space="0" w:color="auto"/>
                <w:right w:val="none" w:sz="0" w:space="0" w:color="auto"/>
              </w:divBdr>
            </w:div>
            <w:div w:id="1387950256">
              <w:marLeft w:val="0"/>
              <w:marRight w:val="0"/>
              <w:marTop w:val="0"/>
              <w:marBottom w:val="0"/>
              <w:divBdr>
                <w:top w:val="none" w:sz="0" w:space="0" w:color="auto"/>
                <w:left w:val="none" w:sz="0" w:space="0" w:color="auto"/>
                <w:bottom w:val="none" w:sz="0" w:space="0" w:color="auto"/>
                <w:right w:val="none" w:sz="0" w:space="0" w:color="auto"/>
              </w:divBdr>
            </w:div>
            <w:div w:id="1412314952">
              <w:marLeft w:val="0"/>
              <w:marRight w:val="0"/>
              <w:marTop w:val="0"/>
              <w:marBottom w:val="0"/>
              <w:divBdr>
                <w:top w:val="none" w:sz="0" w:space="0" w:color="auto"/>
                <w:left w:val="none" w:sz="0" w:space="0" w:color="auto"/>
                <w:bottom w:val="none" w:sz="0" w:space="0" w:color="auto"/>
                <w:right w:val="none" w:sz="0" w:space="0" w:color="auto"/>
              </w:divBdr>
            </w:div>
            <w:div w:id="1424640427">
              <w:marLeft w:val="0"/>
              <w:marRight w:val="0"/>
              <w:marTop w:val="0"/>
              <w:marBottom w:val="0"/>
              <w:divBdr>
                <w:top w:val="none" w:sz="0" w:space="0" w:color="auto"/>
                <w:left w:val="none" w:sz="0" w:space="0" w:color="auto"/>
                <w:bottom w:val="none" w:sz="0" w:space="0" w:color="auto"/>
                <w:right w:val="none" w:sz="0" w:space="0" w:color="auto"/>
              </w:divBdr>
            </w:div>
            <w:div w:id="1461073542">
              <w:marLeft w:val="0"/>
              <w:marRight w:val="0"/>
              <w:marTop w:val="0"/>
              <w:marBottom w:val="0"/>
              <w:divBdr>
                <w:top w:val="none" w:sz="0" w:space="0" w:color="auto"/>
                <w:left w:val="none" w:sz="0" w:space="0" w:color="auto"/>
                <w:bottom w:val="none" w:sz="0" w:space="0" w:color="auto"/>
                <w:right w:val="none" w:sz="0" w:space="0" w:color="auto"/>
              </w:divBdr>
            </w:div>
            <w:div w:id="1514345628">
              <w:marLeft w:val="0"/>
              <w:marRight w:val="0"/>
              <w:marTop w:val="0"/>
              <w:marBottom w:val="0"/>
              <w:divBdr>
                <w:top w:val="none" w:sz="0" w:space="0" w:color="auto"/>
                <w:left w:val="none" w:sz="0" w:space="0" w:color="auto"/>
                <w:bottom w:val="none" w:sz="0" w:space="0" w:color="auto"/>
                <w:right w:val="none" w:sz="0" w:space="0" w:color="auto"/>
              </w:divBdr>
            </w:div>
            <w:div w:id="1611474166">
              <w:marLeft w:val="0"/>
              <w:marRight w:val="0"/>
              <w:marTop w:val="0"/>
              <w:marBottom w:val="0"/>
              <w:divBdr>
                <w:top w:val="none" w:sz="0" w:space="0" w:color="auto"/>
                <w:left w:val="none" w:sz="0" w:space="0" w:color="auto"/>
                <w:bottom w:val="none" w:sz="0" w:space="0" w:color="auto"/>
                <w:right w:val="none" w:sz="0" w:space="0" w:color="auto"/>
              </w:divBdr>
            </w:div>
            <w:div w:id="1678577683">
              <w:marLeft w:val="0"/>
              <w:marRight w:val="0"/>
              <w:marTop w:val="0"/>
              <w:marBottom w:val="0"/>
              <w:divBdr>
                <w:top w:val="none" w:sz="0" w:space="0" w:color="auto"/>
                <w:left w:val="none" w:sz="0" w:space="0" w:color="auto"/>
                <w:bottom w:val="none" w:sz="0" w:space="0" w:color="auto"/>
                <w:right w:val="none" w:sz="0" w:space="0" w:color="auto"/>
              </w:divBdr>
            </w:div>
            <w:div w:id="1707683237">
              <w:marLeft w:val="0"/>
              <w:marRight w:val="0"/>
              <w:marTop w:val="0"/>
              <w:marBottom w:val="0"/>
              <w:divBdr>
                <w:top w:val="none" w:sz="0" w:space="0" w:color="auto"/>
                <w:left w:val="none" w:sz="0" w:space="0" w:color="auto"/>
                <w:bottom w:val="none" w:sz="0" w:space="0" w:color="auto"/>
                <w:right w:val="none" w:sz="0" w:space="0" w:color="auto"/>
              </w:divBdr>
            </w:div>
            <w:div w:id="1791585573">
              <w:marLeft w:val="0"/>
              <w:marRight w:val="0"/>
              <w:marTop w:val="0"/>
              <w:marBottom w:val="0"/>
              <w:divBdr>
                <w:top w:val="none" w:sz="0" w:space="0" w:color="auto"/>
                <w:left w:val="none" w:sz="0" w:space="0" w:color="auto"/>
                <w:bottom w:val="none" w:sz="0" w:space="0" w:color="auto"/>
                <w:right w:val="none" w:sz="0" w:space="0" w:color="auto"/>
              </w:divBdr>
            </w:div>
            <w:div w:id="1827551059">
              <w:marLeft w:val="0"/>
              <w:marRight w:val="0"/>
              <w:marTop w:val="0"/>
              <w:marBottom w:val="0"/>
              <w:divBdr>
                <w:top w:val="none" w:sz="0" w:space="0" w:color="auto"/>
                <w:left w:val="none" w:sz="0" w:space="0" w:color="auto"/>
                <w:bottom w:val="none" w:sz="0" w:space="0" w:color="auto"/>
                <w:right w:val="none" w:sz="0" w:space="0" w:color="auto"/>
              </w:divBdr>
            </w:div>
            <w:div w:id="1830243583">
              <w:marLeft w:val="0"/>
              <w:marRight w:val="0"/>
              <w:marTop w:val="0"/>
              <w:marBottom w:val="0"/>
              <w:divBdr>
                <w:top w:val="none" w:sz="0" w:space="0" w:color="auto"/>
                <w:left w:val="none" w:sz="0" w:space="0" w:color="auto"/>
                <w:bottom w:val="none" w:sz="0" w:space="0" w:color="auto"/>
                <w:right w:val="none" w:sz="0" w:space="0" w:color="auto"/>
              </w:divBdr>
            </w:div>
            <w:div w:id="1842086858">
              <w:marLeft w:val="0"/>
              <w:marRight w:val="0"/>
              <w:marTop w:val="0"/>
              <w:marBottom w:val="0"/>
              <w:divBdr>
                <w:top w:val="none" w:sz="0" w:space="0" w:color="auto"/>
                <w:left w:val="none" w:sz="0" w:space="0" w:color="auto"/>
                <w:bottom w:val="none" w:sz="0" w:space="0" w:color="auto"/>
                <w:right w:val="none" w:sz="0" w:space="0" w:color="auto"/>
              </w:divBdr>
            </w:div>
            <w:div w:id="1910379845">
              <w:marLeft w:val="0"/>
              <w:marRight w:val="0"/>
              <w:marTop w:val="0"/>
              <w:marBottom w:val="0"/>
              <w:divBdr>
                <w:top w:val="none" w:sz="0" w:space="0" w:color="auto"/>
                <w:left w:val="none" w:sz="0" w:space="0" w:color="auto"/>
                <w:bottom w:val="none" w:sz="0" w:space="0" w:color="auto"/>
                <w:right w:val="none" w:sz="0" w:space="0" w:color="auto"/>
              </w:divBdr>
            </w:div>
            <w:div w:id="2055961709">
              <w:marLeft w:val="0"/>
              <w:marRight w:val="0"/>
              <w:marTop w:val="0"/>
              <w:marBottom w:val="0"/>
              <w:divBdr>
                <w:top w:val="none" w:sz="0" w:space="0" w:color="auto"/>
                <w:left w:val="none" w:sz="0" w:space="0" w:color="auto"/>
                <w:bottom w:val="none" w:sz="0" w:space="0" w:color="auto"/>
                <w:right w:val="none" w:sz="0" w:space="0" w:color="auto"/>
              </w:divBdr>
            </w:div>
            <w:div w:id="213910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070942">
      <w:bodyDiv w:val="1"/>
      <w:marLeft w:val="0"/>
      <w:marRight w:val="0"/>
      <w:marTop w:val="0"/>
      <w:marBottom w:val="0"/>
      <w:divBdr>
        <w:top w:val="none" w:sz="0" w:space="0" w:color="auto"/>
        <w:left w:val="none" w:sz="0" w:space="0" w:color="auto"/>
        <w:bottom w:val="none" w:sz="0" w:space="0" w:color="auto"/>
        <w:right w:val="none" w:sz="0" w:space="0" w:color="auto"/>
      </w:divBdr>
      <w:divsChild>
        <w:div w:id="1160002310">
          <w:marLeft w:val="0"/>
          <w:marRight w:val="0"/>
          <w:marTop w:val="0"/>
          <w:marBottom w:val="0"/>
          <w:divBdr>
            <w:top w:val="none" w:sz="0" w:space="0" w:color="auto"/>
            <w:left w:val="none" w:sz="0" w:space="0" w:color="auto"/>
            <w:bottom w:val="none" w:sz="0" w:space="0" w:color="auto"/>
            <w:right w:val="none" w:sz="0" w:space="0" w:color="auto"/>
          </w:divBdr>
          <w:divsChild>
            <w:div w:id="192001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768264">
      <w:bodyDiv w:val="1"/>
      <w:marLeft w:val="0"/>
      <w:marRight w:val="0"/>
      <w:marTop w:val="0"/>
      <w:marBottom w:val="0"/>
      <w:divBdr>
        <w:top w:val="none" w:sz="0" w:space="0" w:color="auto"/>
        <w:left w:val="none" w:sz="0" w:space="0" w:color="auto"/>
        <w:bottom w:val="none" w:sz="0" w:space="0" w:color="auto"/>
        <w:right w:val="none" w:sz="0" w:space="0" w:color="auto"/>
      </w:divBdr>
      <w:divsChild>
        <w:div w:id="1434125519">
          <w:marLeft w:val="0"/>
          <w:marRight w:val="0"/>
          <w:marTop w:val="0"/>
          <w:marBottom w:val="0"/>
          <w:divBdr>
            <w:top w:val="none" w:sz="0" w:space="0" w:color="auto"/>
            <w:left w:val="none" w:sz="0" w:space="0" w:color="auto"/>
            <w:bottom w:val="none" w:sz="0" w:space="0" w:color="auto"/>
            <w:right w:val="none" w:sz="0" w:space="0" w:color="auto"/>
          </w:divBdr>
          <w:divsChild>
            <w:div w:id="1114180280">
              <w:marLeft w:val="0"/>
              <w:marRight w:val="0"/>
              <w:marTop w:val="0"/>
              <w:marBottom w:val="0"/>
              <w:divBdr>
                <w:top w:val="none" w:sz="0" w:space="0" w:color="auto"/>
                <w:left w:val="none" w:sz="0" w:space="0" w:color="auto"/>
                <w:bottom w:val="none" w:sz="0" w:space="0" w:color="auto"/>
                <w:right w:val="none" w:sz="0" w:space="0" w:color="auto"/>
              </w:divBdr>
            </w:div>
            <w:div w:id="1265187320">
              <w:marLeft w:val="0"/>
              <w:marRight w:val="0"/>
              <w:marTop w:val="0"/>
              <w:marBottom w:val="0"/>
              <w:divBdr>
                <w:top w:val="none" w:sz="0" w:space="0" w:color="auto"/>
                <w:left w:val="none" w:sz="0" w:space="0" w:color="auto"/>
                <w:bottom w:val="none" w:sz="0" w:space="0" w:color="auto"/>
                <w:right w:val="none" w:sz="0" w:space="0" w:color="auto"/>
              </w:divBdr>
            </w:div>
            <w:div w:id="185356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38161">
      <w:bodyDiv w:val="1"/>
      <w:marLeft w:val="0"/>
      <w:marRight w:val="0"/>
      <w:marTop w:val="0"/>
      <w:marBottom w:val="0"/>
      <w:divBdr>
        <w:top w:val="none" w:sz="0" w:space="0" w:color="auto"/>
        <w:left w:val="none" w:sz="0" w:space="0" w:color="auto"/>
        <w:bottom w:val="none" w:sz="0" w:space="0" w:color="auto"/>
        <w:right w:val="none" w:sz="0" w:space="0" w:color="auto"/>
      </w:divBdr>
      <w:divsChild>
        <w:div w:id="472867520">
          <w:marLeft w:val="0"/>
          <w:marRight w:val="0"/>
          <w:marTop w:val="0"/>
          <w:marBottom w:val="0"/>
          <w:divBdr>
            <w:top w:val="none" w:sz="0" w:space="0" w:color="auto"/>
            <w:left w:val="none" w:sz="0" w:space="0" w:color="auto"/>
            <w:bottom w:val="none" w:sz="0" w:space="0" w:color="auto"/>
            <w:right w:val="none" w:sz="0" w:space="0" w:color="auto"/>
          </w:divBdr>
          <w:divsChild>
            <w:div w:id="257562223">
              <w:marLeft w:val="0"/>
              <w:marRight w:val="0"/>
              <w:marTop w:val="0"/>
              <w:marBottom w:val="0"/>
              <w:divBdr>
                <w:top w:val="none" w:sz="0" w:space="0" w:color="auto"/>
                <w:left w:val="none" w:sz="0" w:space="0" w:color="auto"/>
                <w:bottom w:val="none" w:sz="0" w:space="0" w:color="auto"/>
                <w:right w:val="none" w:sz="0" w:space="0" w:color="auto"/>
              </w:divBdr>
            </w:div>
            <w:div w:id="257756258">
              <w:marLeft w:val="0"/>
              <w:marRight w:val="0"/>
              <w:marTop w:val="0"/>
              <w:marBottom w:val="0"/>
              <w:divBdr>
                <w:top w:val="none" w:sz="0" w:space="0" w:color="auto"/>
                <w:left w:val="none" w:sz="0" w:space="0" w:color="auto"/>
                <w:bottom w:val="none" w:sz="0" w:space="0" w:color="auto"/>
                <w:right w:val="none" w:sz="0" w:space="0" w:color="auto"/>
              </w:divBdr>
            </w:div>
            <w:div w:id="332756165">
              <w:marLeft w:val="0"/>
              <w:marRight w:val="0"/>
              <w:marTop w:val="0"/>
              <w:marBottom w:val="0"/>
              <w:divBdr>
                <w:top w:val="none" w:sz="0" w:space="0" w:color="auto"/>
                <w:left w:val="none" w:sz="0" w:space="0" w:color="auto"/>
                <w:bottom w:val="none" w:sz="0" w:space="0" w:color="auto"/>
                <w:right w:val="none" w:sz="0" w:space="0" w:color="auto"/>
              </w:divBdr>
            </w:div>
            <w:div w:id="584919181">
              <w:marLeft w:val="0"/>
              <w:marRight w:val="0"/>
              <w:marTop w:val="0"/>
              <w:marBottom w:val="0"/>
              <w:divBdr>
                <w:top w:val="none" w:sz="0" w:space="0" w:color="auto"/>
                <w:left w:val="none" w:sz="0" w:space="0" w:color="auto"/>
                <w:bottom w:val="none" w:sz="0" w:space="0" w:color="auto"/>
                <w:right w:val="none" w:sz="0" w:space="0" w:color="auto"/>
              </w:divBdr>
            </w:div>
            <w:div w:id="689844004">
              <w:marLeft w:val="0"/>
              <w:marRight w:val="0"/>
              <w:marTop w:val="0"/>
              <w:marBottom w:val="0"/>
              <w:divBdr>
                <w:top w:val="none" w:sz="0" w:space="0" w:color="auto"/>
                <w:left w:val="none" w:sz="0" w:space="0" w:color="auto"/>
                <w:bottom w:val="none" w:sz="0" w:space="0" w:color="auto"/>
                <w:right w:val="none" w:sz="0" w:space="0" w:color="auto"/>
              </w:divBdr>
            </w:div>
            <w:div w:id="1146775483">
              <w:marLeft w:val="0"/>
              <w:marRight w:val="0"/>
              <w:marTop w:val="0"/>
              <w:marBottom w:val="0"/>
              <w:divBdr>
                <w:top w:val="none" w:sz="0" w:space="0" w:color="auto"/>
                <w:left w:val="none" w:sz="0" w:space="0" w:color="auto"/>
                <w:bottom w:val="none" w:sz="0" w:space="0" w:color="auto"/>
                <w:right w:val="none" w:sz="0" w:space="0" w:color="auto"/>
              </w:divBdr>
            </w:div>
            <w:div w:id="1228302337">
              <w:marLeft w:val="0"/>
              <w:marRight w:val="0"/>
              <w:marTop w:val="0"/>
              <w:marBottom w:val="0"/>
              <w:divBdr>
                <w:top w:val="none" w:sz="0" w:space="0" w:color="auto"/>
                <w:left w:val="none" w:sz="0" w:space="0" w:color="auto"/>
                <w:bottom w:val="none" w:sz="0" w:space="0" w:color="auto"/>
                <w:right w:val="none" w:sz="0" w:space="0" w:color="auto"/>
              </w:divBdr>
            </w:div>
            <w:div w:id="1512528703">
              <w:marLeft w:val="0"/>
              <w:marRight w:val="0"/>
              <w:marTop w:val="0"/>
              <w:marBottom w:val="0"/>
              <w:divBdr>
                <w:top w:val="none" w:sz="0" w:space="0" w:color="auto"/>
                <w:left w:val="none" w:sz="0" w:space="0" w:color="auto"/>
                <w:bottom w:val="none" w:sz="0" w:space="0" w:color="auto"/>
                <w:right w:val="none" w:sz="0" w:space="0" w:color="auto"/>
              </w:divBdr>
            </w:div>
            <w:div w:id="206406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107548">
      <w:bodyDiv w:val="1"/>
      <w:marLeft w:val="0"/>
      <w:marRight w:val="0"/>
      <w:marTop w:val="0"/>
      <w:marBottom w:val="0"/>
      <w:divBdr>
        <w:top w:val="none" w:sz="0" w:space="0" w:color="auto"/>
        <w:left w:val="none" w:sz="0" w:space="0" w:color="auto"/>
        <w:bottom w:val="none" w:sz="0" w:space="0" w:color="auto"/>
        <w:right w:val="none" w:sz="0" w:space="0" w:color="auto"/>
      </w:divBdr>
      <w:divsChild>
        <w:div w:id="1932346896">
          <w:marLeft w:val="0"/>
          <w:marRight w:val="0"/>
          <w:marTop w:val="0"/>
          <w:marBottom w:val="0"/>
          <w:divBdr>
            <w:top w:val="none" w:sz="0" w:space="0" w:color="auto"/>
            <w:left w:val="none" w:sz="0" w:space="0" w:color="auto"/>
            <w:bottom w:val="none" w:sz="0" w:space="0" w:color="auto"/>
            <w:right w:val="none" w:sz="0" w:space="0" w:color="auto"/>
          </w:divBdr>
          <w:divsChild>
            <w:div w:id="1075856275">
              <w:marLeft w:val="0"/>
              <w:marRight w:val="0"/>
              <w:marTop w:val="0"/>
              <w:marBottom w:val="0"/>
              <w:divBdr>
                <w:top w:val="none" w:sz="0" w:space="0" w:color="auto"/>
                <w:left w:val="none" w:sz="0" w:space="0" w:color="auto"/>
                <w:bottom w:val="none" w:sz="0" w:space="0" w:color="auto"/>
                <w:right w:val="none" w:sz="0" w:space="0" w:color="auto"/>
              </w:divBdr>
            </w:div>
            <w:div w:id="1296133710">
              <w:marLeft w:val="0"/>
              <w:marRight w:val="0"/>
              <w:marTop w:val="0"/>
              <w:marBottom w:val="0"/>
              <w:divBdr>
                <w:top w:val="none" w:sz="0" w:space="0" w:color="auto"/>
                <w:left w:val="none" w:sz="0" w:space="0" w:color="auto"/>
                <w:bottom w:val="none" w:sz="0" w:space="0" w:color="auto"/>
                <w:right w:val="none" w:sz="0" w:space="0" w:color="auto"/>
              </w:divBdr>
            </w:div>
            <w:div w:id="1611619199">
              <w:marLeft w:val="0"/>
              <w:marRight w:val="0"/>
              <w:marTop w:val="0"/>
              <w:marBottom w:val="0"/>
              <w:divBdr>
                <w:top w:val="none" w:sz="0" w:space="0" w:color="auto"/>
                <w:left w:val="none" w:sz="0" w:space="0" w:color="auto"/>
                <w:bottom w:val="none" w:sz="0" w:space="0" w:color="auto"/>
                <w:right w:val="none" w:sz="0" w:space="0" w:color="auto"/>
              </w:divBdr>
            </w:div>
            <w:div w:id="201071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195659">
      <w:bodyDiv w:val="1"/>
      <w:marLeft w:val="0"/>
      <w:marRight w:val="0"/>
      <w:marTop w:val="0"/>
      <w:marBottom w:val="0"/>
      <w:divBdr>
        <w:top w:val="none" w:sz="0" w:space="0" w:color="auto"/>
        <w:left w:val="none" w:sz="0" w:space="0" w:color="auto"/>
        <w:bottom w:val="none" w:sz="0" w:space="0" w:color="auto"/>
        <w:right w:val="none" w:sz="0" w:space="0" w:color="auto"/>
      </w:divBdr>
    </w:div>
    <w:div w:id="2030795387">
      <w:bodyDiv w:val="1"/>
      <w:marLeft w:val="0"/>
      <w:marRight w:val="0"/>
      <w:marTop w:val="0"/>
      <w:marBottom w:val="0"/>
      <w:divBdr>
        <w:top w:val="none" w:sz="0" w:space="0" w:color="auto"/>
        <w:left w:val="none" w:sz="0" w:space="0" w:color="auto"/>
        <w:bottom w:val="none" w:sz="0" w:space="0" w:color="auto"/>
        <w:right w:val="none" w:sz="0" w:space="0" w:color="auto"/>
      </w:divBdr>
    </w:div>
    <w:div w:id="2033871512">
      <w:bodyDiv w:val="1"/>
      <w:marLeft w:val="0"/>
      <w:marRight w:val="0"/>
      <w:marTop w:val="0"/>
      <w:marBottom w:val="0"/>
      <w:divBdr>
        <w:top w:val="none" w:sz="0" w:space="0" w:color="auto"/>
        <w:left w:val="none" w:sz="0" w:space="0" w:color="auto"/>
        <w:bottom w:val="none" w:sz="0" w:space="0" w:color="auto"/>
        <w:right w:val="none" w:sz="0" w:space="0" w:color="auto"/>
      </w:divBdr>
    </w:div>
    <w:div w:id="2066220284">
      <w:bodyDiv w:val="1"/>
      <w:marLeft w:val="0"/>
      <w:marRight w:val="0"/>
      <w:marTop w:val="0"/>
      <w:marBottom w:val="0"/>
      <w:divBdr>
        <w:top w:val="none" w:sz="0" w:space="0" w:color="auto"/>
        <w:left w:val="none" w:sz="0" w:space="0" w:color="auto"/>
        <w:bottom w:val="none" w:sz="0" w:space="0" w:color="auto"/>
        <w:right w:val="none" w:sz="0" w:space="0" w:color="auto"/>
      </w:divBdr>
      <w:divsChild>
        <w:div w:id="890655139">
          <w:marLeft w:val="0"/>
          <w:marRight w:val="0"/>
          <w:marTop w:val="0"/>
          <w:marBottom w:val="0"/>
          <w:divBdr>
            <w:top w:val="none" w:sz="0" w:space="0" w:color="auto"/>
            <w:left w:val="none" w:sz="0" w:space="0" w:color="auto"/>
            <w:bottom w:val="none" w:sz="0" w:space="0" w:color="auto"/>
            <w:right w:val="none" w:sz="0" w:space="0" w:color="auto"/>
          </w:divBdr>
          <w:divsChild>
            <w:div w:id="922840363">
              <w:marLeft w:val="0"/>
              <w:marRight w:val="0"/>
              <w:marTop w:val="0"/>
              <w:marBottom w:val="0"/>
              <w:divBdr>
                <w:top w:val="none" w:sz="0" w:space="0" w:color="auto"/>
                <w:left w:val="none" w:sz="0" w:space="0" w:color="auto"/>
                <w:bottom w:val="none" w:sz="0" w:space="0" w:color="auto"/>
                <w:right w:val="none" w:sz="0" w:space="0" w:color="auto"/>
              </w:divBdr>
            </w:div>
            <w:div w:id="717824477">
              <w:marLeft w:val="0"/>
              <w:marRight w:val="0"/>
              <w:marTop w:val="0"/>
              <w:marBottom w:val="0"/>
              <w:divBdr>
                <w:top w:val="none" w:sz="0" w:space="0" w:color="auto"/>
                <w:left w:val="none" w:sz="0" w:space="0" w:color="auto"/>
                <w:bottom w:val="none" w:sz="0" w:space="0" w:color="auto"/>
                <w:right w:val="none" w:sz="0" w:space="0" w:color="auto"/>
              </w:divBdr>
            </w:div>
            <w:div w:id="885607233">
              <w:marLeft w:val="0"/>
              <w:marRight w:val="0"/>
              <w:marTop w:val="0"/>
              <w:marBottom w:val="0"/>
              <w:divBdr>
                <w:top w:val="none" w:sz="0" w:space="0" w:color="auto"/>
                <w:left w:val="none" w:sz="0" w:space="0" w:color="auto"/>
                <w:bottom w:val="none" w:sz="0" w:space="0" w:color="auto"/>
                <w:right w:val="none" w:sz="0" w:space="0" w:color="auto"/>
              </w:divBdr>
            </w:div>
            <w:div w:id="348871245">
              <w:marLeft w:val="0"/>
              <w:marRight w:val="0"/>
              <w:marTop w:val="0"/>
              <w:marBottom w:val="0"/>
              <w:divBdr>
                <w:top w:val="none" w:sz="0" w:space="0" w:color="auto"/>
                <w:left w:val="none" w:sz="0" w:space="0" w:color="auto"/>
                <w:bottom w:val="none" w:sz="0" w:space="0" w:color="auto"/>
                <w:right w:val="none" w:sz="0" w:space="0" w:color="auto"/>
              </w:divBdr>
            </w:div>
            <w:div w:id="1715350348">
              <w:marLeft w:val="0"/>
              <w:marRight w:val="0"/>
              <w:marTop w:val="0"/>
              <w:marBottom w:val="0"/>
              <w:divBdr>
                <w:top w:val="none" w:sz="0" w:space="0" w:color="auto"/>
                <w:left w:val="none" w:sz="0" w:space="0" w:color="auto"/>
                <w:bottom w:val="none" w:sz="0" w:space="0" w:color="auto"/>
                <w:right w:val="none" w:sz="0" w:space="0" w:color="auto"/>
              </w:divBdr>
            </w:div>
            <w:div w:id="660501331">
              <w:marLeft w:val="0"/>
              <w:marRight w:val="0"/>
              <w:marTop w:val="0"/>
              <w:marBottom w:val="0"/>
              <w:divBdr>
                <w:top w:val="none" w:sz="0" w:space="0" w:color="auto"/>
                <w:left w:val="none" w:sz="0" w:space="0" w:color="auto"/>
                <w:bottom w:val="none" w:sz="0" w:space="0" w:color="auto"/>
                <w:right w:val="none" w:sz="0" w:space="0" w:color="auto"/>
              </w:divBdr>
            </w:div>
            <w:div w:id="1925457816">
              <w:marLeft w:val="0"/>
              <w:marRight w:val="0"/>
              <w:marTop w:val="0"/>
              <w:marBottom w:val="0"/>
              <w:divBdr>
                <w:top w:val="none" w:sz="0" w:space="0" w:color="auto"/>
                <w:left w:val="none" w:sz="0" w:space="0" w:color="auto"/>
                <w:bottom w:val="none" w:sz="0" w:space="0" w:color="auto"/>
                <w:right w:val="none" w:sz="0" w:space="0" w:color="auto"/>
              </w:divBdr>
            </w:div>
            <w:div w:id="101535522">
              <w:marLeft w:val="0"/>
              <w:marRight w:val="0"/>
              <w:marTop w:val="0"/>
              <w:marBottom w:val="0"/>
              <w:divBdr>
                <w:top w:val="none" w:sz="0" w:space="0" w:color="auto"/>
                <w:left w:val="none" w:sz="0" w:space="0" w:color="auto"/>
                <w:bottom w:val="none" w:sz="0" w:space="0" w:color="auto"/>
                <w:right w:val="none" w:sz="0" w:space="0" w:color="auto"/>
              </w:divBdr>
            </w:div>
            <w:div w:id="1641568622">
              <w:marLeft w:val="0"/>
              <w:marRight w:val="0"/>
              <w:marTop w:val="0"/>
              <w:marBottom w:val="0"/>
              <w:divBdr>
                <w:top w:val="none" w:sz="0" w:space="0" w:color="auto"/>
                <w:left w:val="none" w:sz="0" w:space="0" w:color="auto"/>
                <w:bottom w:val="none" w:sz="0" w:space="0" w:color="auto"/>
                <w:right w:val="none" w:sz="0" w:space="0" w:color="auto"/>
              </w:divBdr>
            </w:div>
            <w:div w:id="4941292">
              <w:marLeft w:val="0"/>
              <w:marRight w:val="0"/>
              <w:marTop w:val="0"/>
              <w:marBottom w:val="0"/>
              <w:divBdr>
                <w:top w:val="none" w:sz="0" w:space="0" w:color="auto"/>
                <w:left w:val="none" w:sz="0" w:space="0" w:color="auto"/>
                <w:bottom w:val="none" w:sz="0" w:space="0" w:color="auto"/>
                <w:right w:val="none" w:sz="0" w:space="0" w:color="auto"/>
              </w:divBdr>
            </w:div>
            <w:div w:id="1107847560">
              <w:marLeft w:val="0"/>
              <w:marRight w:val="0"/>
              <w:marTop w:val="0"/>
              <w:marBottom w:val="0"/>
              <w:divBdr>
                <w:top w:val="none" w:sz="0" w:space="0" w:color="auto"/>
                <w:left w:val="none" w:sz="0" w:space="0" w:color="auto"/>
                <w:bottom w:val="none" w:sz="0" w:space="0" w:color="auto"/>
                <w:right w:val="none" w:sz="0" w:space="0" w:color="auto"/>
              </w:divBdr>
            </w:div>
            <w:div w:id="983196812">
              <w:marLeft w:val="0"/>
              <w:marRight w:val="0"/>
              <w:marTop w:val="0"/>
              <w:marBottom w:val="0"/>
              <w:divBdr>
                <w:top w:val="none" w:sz="0" w:space="0" w:color="auto"/>
                <w:left w:val="none" w:sz="0" w:space="0" w:color="auto"/>
                <w:bottom w:val="none" w:sz="0" w:space="0" w:color="auto"/>
                <w:right w:val="none" w:sz="0" w:space="0" w:color="auto"/>
              </w:divBdr>
            </w:div>
            <w:div w:id="1958020087">
              <w:marLeft w:val="0"/>
              <w:marRight w:val="0"/>
              <w:marTop w:val="0"/>
              <w:marBottom w:val="0"/>
              <w:divBdr>
                <w:top w:val="none" w:sz="0" w:space="0" w:color="auto"/>
                <w:left w:val="none" w:sz="0" w:space="0" w:color="auto"/>
                <w:bottom w:val="none" w:sz="0" w:space="0" w:color="auto"/>
                <w:right w:val="none" w:sz="0" w:space="0" w:color="auto"/>
              </w:divBdr>
            </w:div>
            <w:div w:id="606235003">
              <w:marLeft w:val="0"/>
              <w:marRight w:val="0"/>
              <w:marTop w:val="0"/>
              <w:marBottom w:val="0"/>
              <w:divBdr>
                <w:top w:val="none" w:sz="0" w:space="0" w:color="auto"/>
                <w:left w:val="none" w:sz="0" w:space="0" w:color="auto"/>
                <w:bottom w:val="none" w:sz="0" w:space="0" w:color="auto"/>
                <w:right w:val="none" w:sz="0" w:space="0" w:color="auto"/>
              </w:divBdr>
            </w:div>
            <w:div w:id="865480009">
              <w:marLeft w:val="0"/>
              <w:marRight w:val="0"/>
              <w:marTop w:val="0"/>
              <w:marBottom w:val="0"/>
              <w:divBdr>
                <w:top w:val="none" w:sz="0" w:space="0" w:color="auto"/>
                <w:left w:val="none" w:sz="0" w:space="0" w:color="auto"/>
                <w:bottom w:val="none" w:sz="0" w:space="0" w:color="auto"/>
                <w:right w:val="none" w:sz="0" w:space="0" w:color="auto"/>
              </w:divBdr>
            </w:div>
            <w:div w:id="1637954109">
              <w:marLeft w:val="0"/>
              <w:marRight w:val="0"/>
              <w:marTop w:val="0"/>
              <w:marBottom w:val="0"/>
              <w:divBdr>
                <w:top w:val="none" w:sz="0" w:space="0" w:color="auto"/>
                <w:left w:val="none" w:sz="0" w:space="0" w:color="auto"/>
                <w:bottom w:val="none" w:sz="0" w:space="0" w:color="auto"/>
                <w:right w:val="none" w:sz="0" w:space="0" w:color="auto"/>
              </w:divBdr>
            </w:div>
            <w:div w:id="1888225359">
              <w:marLeft w:val="0"/>
              <w:marRight w:val="0"/>
              <w:marTop w:val="0"/>
              <w:marBottom w:val="0"/>
              <w:divBdr>
                <w:top w:val="none" w:sz="0" w:space="0" w:color="auto"/>
                <w:left w:val="none" w:sz="0" w:space="0" w:color="auto"/>
                <w:bottom w:val="none" w:sz="0" w:space="0" w:color="auto"/>
                <w:right w:val="none" w:sz="0" w:space="0" w:color="auto"/>
              </w:divBdr>
            </w:div>
            <w:div w:id="1155876091">
              <w:marLeft w:val="0"/>
              <w:marRight w:val="0"/>
              <w:marTop w:val="0"/>
              <w:marBottom w:val="0"/>
              <w:divBdr>
                <w:top w:val="none" w:sz="0" w:space="0" w:color="auto"/>
                <w:left w:val="none" w:sz="0" w:space="0" w:color="auto"/>
                <w:bottom w:val="none" w:sz="0" w:space="0" w:color="auto"/>
                <w:right w:val="none" w:sz="0" w:space="0" w:color="auto"/>
              </w:divBdr>
            </w:div>
            <w:div w:id="1847357441">
              <w:marLeft w:val="0"/>
              <w:marRight w:val="0"/>
              <w:marTop w:val="0"/>
              <w:marBottom w:val="0"/>
              <w:divBdr>
                <w:top w:val="none" w:sz="0" w:space="0" w:color="auto"/>
                <w:left w:val="none" w:sz="0" w:space="0" w:color="auto"/>
                <w:bottom w:val="none" w:sz="0" w:space="0" w:color="auto"/>
                <w:right w:val="none" w:sz="0" w:space="0" w:color="auto"/>
              </w:divBdr>
            </w:div>
            <w:div w:id="315379987">
              <w:marLeft w:val="0"/>
              <w:marRight w:val="0"/>
              <w:marTop w:val="0"/>
              <w:marBottom w:val="0"/>
              <w:divBdr>
                <w:top w:val="none" w:sz="0" w:space="0" w:color="auto"/>
                <w:left w:val="none" w:sz="0" w:space="0" w:color="auto"/>
                <w:bottom w:val="none" w:sz="0" w:space="0" w:color="auto"/>
                <w:right w:val="none" w:sz="0" w:space="0" w:color="auto"/>
              </w:divBdr>
            </w:div>
            <w:div w:id="2007050734">
              <w:marLeft w:val="0"/>
              <w:marRight w:val="0"/>
              <w:marTop w:val="0"/>
              <w:marBottom w:val="0"/>
              <w:divBdr>
                <w:top w:val="none" w:sz="0" w:space="0" w:color="auto"/>
                <w:left w:val="none" w:sz="0" w:space="0" w:color="auto"/>
                <w:bottom w:val="none" w:sz="0" w:space="0" w:color="auto"/>
                <w:right w:val="none" w:sz="0" w:space="0" w:color="auto"/>
              </w:divBdr>
            </w:div>
            <w:div w:id="406196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75227">
      <w:bodyDiv w:val="1"/>
      <w:marLeft w:val="0"/>
      <w:marRight w:val="0"/>
      <w:marTop w:val="0"/>
      <w:marBottom w:val="0"/>
      <w:divBdr>
        <w:top w:val="none" w:sz="0" w:space="0" w:color="auto"/>
        <w:left w:val="none" w:sz="0" w:space="0" w:color="auto"/>
        <w:bottom w:val="none" w:sz="0" w:space="0" w:color="auto"/>
        <w:right w:val="none" w:sz="0" w:space="0" w:color="auto"/>
      </w:divBdr>
      <w:divsChild>
        <w:div w:id="1237284986">
          <w:marLeft w:val="0"/>
          <w:marRight w:val="0"/>
          <w:marTop w:val="0"/>
          <w:marBottom w:val="0"/>
          <w:divBdr>
            <w:top w:val="none" w:sz="0" w:space="0" w:color="auto"/>
            <w:left w:val="none" w:sz="0" w:space="0" w:color="auto"/>
            <w:bottom w:val="none" w:sz="0" w:space="0" w:color="auto"/>
            <w:right w:val="none" w:sz="0" w:space="0" w:color="auto"/>
          </w:divBdr>
          <w:divsChild>
            <w:div w:id="85611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390329">
      <w:bodyDiv w:val="1"/>
      <w:marLeft w:val="0"/>
      <w:marRight w:val="0"/>
      <w:marTop w:val="0"/>
      <w:marBottom w:val="0"/>
      <w:divBdr>
        <w:top w:val="none" w:sz="0" w:space="0" w:color="auto"/>
        <w:left w:val="none" w:sz="0" w:space="0" w:color="auto"/>
        <w:bottom w:val="none" w:sz="0" w:space="0" w:color="auto"/>
        <w:right w:val="none" w:sz="0" w:space="0" w:color="auto"/>
      </w:divBdr>
      <w:divsChild>
        <w:div w:id="1709449048">
          <w:marLeft w:val="0"/>
          <w:marRight w:val="0"/>
          <w:marTop w:val="0"/>
          <w:marBottom w:val="0"/>
          <w:divBdr>
            <w:top w:val="none" w:sz="0" w:space="0" w:color="auto"/>
            <w:left w:val="none" w:sz="0" w:space="0" w:color="auto"/>
            <w:bottom w:val="none" w:sz="0" w:space="0" w:color="auto"/>
            <w:right w:val="none" w:sz="0" w:space="0" w:color="auto"/>
          </w:divBdr>
          <w:divsChild>
            <w:div w:id="234977571">
              <w:marLeft w:val="0"/>
              <w:marRight w:val="0"/>
              <w:marTop w:val="0"/>
              <w:marBottom w:val="0"/>
              <w:divBdr>
                <w:top w:val="none" w:sz="0" w:space="0" w:color="auto"/>
                <w:left w:val="none" w:sz="0" w:space="0" w:color="auto"/>
                <w:bottom w:val="none" w:sz="0" w:space="0" w:color="auto"/>
                <w:right w:val="none" w:sz="0" w:space="0" w:color="auto"/>
              </w:divBdr>
              <w:divsChild>
                <w:div w:id="1637252755">
                  <w:marLeft w:val="0"/>
                  <w:marRight w:val="0"/>
                  <w:marTop w:val="0"/>
                  <w:marBottom w:val="0"/>
                  <w:divBdr>
                    <w:top w:val="none" w:sz="0" w:space="0" w:color="auto"/>
                    <w:left w:val="none" w:sz="0" w:space="0" w:color="auto"/>
                    <w:bottom w:val="none" w:sz="0" w:space="0" w:color="auto"/>
                    <w:right w:val="none" w:sz="0" w:space="0" w:color="auto"/>
                  </w:divBdr>
                  <w:divsChild>
                    <w:div w:id="1734543223">
                      <w:marLeft w:val="0"/>
                      <w:marRight w:val="0"/>
                      <w:marTop w:val="0"/>
                      <w:marBottom w:val="0"/>
                      <w:divBdr>
                        <w:top w:val="none" w:sz="0" w:space="0" w:color="auto"/>
                        <w:left w:val="none" w:sz="0" w:space="0" w:color="auto"/>
                        <w:bottom w:val="none" w:sz="0" w:space="0" w:color="auto"/>
                        <w:right w:val="none" w:sz="0" w:space="0" w:color="auto"/>
                      </w:divBdr>
                      <w:divsChild>
                        <w:div w:id="1889874440">
                          <w:marLeft w:val="0"/>
                          <w:marRight w:val="0"/>
                          <w:marTop w:val="0"/>
                          <w:marBottom w:val="0"/>
                          <w:divBdr>
                            <w:top w:val="none" w:sz="0" w:space="0" w:color="auto"/>
                            <w:left w:val="none" w:sz="0" w:space="0" w:color="auto"/>
                            <w:bottom w:val="none" w:sz="0" w:space="0" w:color="auto"/>
                            <w:right w:val="none" w:sz="0" w:space="0" w:color="auto"/>
                          </w:divBdr>
                          <w:divsChild>
                            <w:div w:id="1471900792">
                              <w:marLeft w:val="0"/>
                              <w:marRight w:val="0"/>
                              <w:marTop w:val="0"/>
                              <w:marBottom w:val="0"/>
                              <w:divBdr>
                                <w:top w:val="none" w:sz="0" w:space="0" w:color="auto"/>
                                <w:left w:val="none" w:sz="0" w:space="0" w:color="auto"/>
                                <w:bottom w:val="none" w:sz="0" w:space="0" w:color="auto"/>
                                <w:right w:val="none" w:sz="0" w:space="0" w:color="auto"/>
                              </w:divBdr>
                              <w:divsChild>
                                <w:div w:id="218563410">
                                  <w:marLeft w:val="0"/>
                                  <w:marRight w:val="0"/>
                                  <w:marTop w:val="0"/>
                                  <w:marBottom w:val="0"/>
                                  <w:divBdr>
                                    <w:top w:val="none" w:sz="0" w:space="0" w:color="auto"/>
                                    <w:left w:val="none" w:sz="0" w:space="0" w:color="auto"/>
                                    <w:bottom w:val="none" w:sz="0" w:space="0" w:color="auto"/>
                                    <w:right w:val="none" w:sz="0" w:space="0" w:color="auto"/>
                                  </w:divBdr>
                                  <w:divsChild>
                                    <w:div w:id="74011931">
                                      <w:marLeft w:val="0"/>
                                      <w:marRight w:val="0"/>
                                      <w:marTop w:val="0"/>
                                      <w:marBottom w:val="0"/>
                                      <w:divBdr>
                                        <w:top w:val="none" w:sz="0" w:space="0" w:color="auto"/>
                                        <w:left w:val="none" w:sz="0" w:space="0" w:color="auto"/>
                                        <w:bottom w:val="none" w:sz="0" w:space="0" w:color="auto"/>
                                        <w:right w:val="none" w:sz="0" w:space="0" w:color="auto"/>
                                      </w:divBdr>
                                      <w:divsChild>
                                        <w:div w:id="676078855">
                                          <w:marLeft w:val="0"/>
                                          <w:marRight w:val="0"/>
                                          <w:marTop w:val="0"/>
                                          <w:marBottom w:val="0"/>
                                          <w:divBdr>
                                            <w:top w:val="none" w:sz="0" w:space="0" w:color="auto"/>
                                            <w:left w:val="none" w:sz="0" w:space="0" w:color="auto"/>
                                            <w:bottom w:val="none" w:sz="0" w:space="0" w:color="auto"/>
                                            <w:right w:val="none" w:sz="0" w:space="0" w:color="auto"/>
                                          </w:divBdr>
                                          <w:divsChild>
                                            <w:div w:id="2093818333">
                                              <w:marLeft w:val="0"/>
                                              <w:marRight w:val="0"/>
                                              <w:marTop w:val="0"/>
                                              <w:marBottom w:val="0"/>
                                              <w:divBdr>
                                                <w:top w:val="none" w:sz="0" w:space="0" w:color="auto"/>
                                                <w:left w:val="none" w:sz="0" w:space="0" w:color="auto"/>
                                                <w:bottom w:val="none" w:sz="0" w:space="0" w:color="auto"/>
                                                <w:right w:val="none" w:sz="0" w:space="0" w:color="auto"/>
                                              </w:divBdr>
                                              <w:divsChild>
                                                <w:div w:id="2060741282">
                                                  <w:marLeft w:val="0"/>
                                                  <w:marRight w:val="0"/>
                                                  <w:marTop w:val="0"/>
                                                  <w:marBottom w:val="0"/>
                                                  <w:divBdr>
                                                    <w:top w:val="none" w:sz="0" w:space="0" w:color="auto"/>
                                                    <w:left w:val="none" w:sz="0" w:space="0" w:color="auto"/>
                                                    <w:bottom w:val="none" w:sz="0" w:space="0" w:color="auto"/>
                                                    <w:right w:val="none" w:sz="0" w:space="0" w:color="auto"/>
                                                  </w:divBdr>
                                                  <w:divsChild>
                                                    <w:div w:id="936719537">
                                                      <w:marLeft w:val="0"/>
                                                      <w:marRight w:val="335"/>
                                                      <w:marTop w:val="0"/>
                                                      <w:marBottom w:val="0"/>
                                                      <w:divBdr>
                                                        <w:top w:val="none" w:sz="0" w:space="0" w:color="auto"/>
                                                        <w:left w:val="none" w:sz="0" w:space="0" w:color="auto"/>
                                                        <w:bottom w:val="none" w:sz="0" w:space="0" w:color="auto"/>
                                                        <w:right w:val="none" w:sz="0" w:space="0" w:color="auto"/>
                                                      </w:divBdr>
                                                      <w:divsChild>
                                                        <w:div w:id="797530623">
                                                          <w:marLeft w:val="0"/>
                                                          <w:marRight w:val="0"/>
                                                          <w:marTop w:val="0"/>
                                                          <w:marBottom w:val="0"/>
                                                          <w:divBdr>
                                                            <w:top w:val="none" w:sz="0" w:space="0" w:color="auto"/>
                                                            <w:left w:val="none" w:sz="0" w:space="0" w:color="auto"/>
                                                            <w:bottom w:val="none" w:sz="0" w:space="0" w:color="auto"/>
                                                            <w:right w:val="none" w:sz="0" w:space="0" w:color="auto"/>
                                                          </w:divBdr>
                                                          <w:divsChild>
                                                            <w:div w:id="22099159">
                                                              <w:marLeft w:val="0"/>
                                                              <w:marRight w:val="0"/>
                                                              <w:marTop w:val="0"/>
                                                              <w:marBottom w:val="0"/>
                                                              <w:divBdr>
                                                                <w:top w:val="none" w:sz="0" w:space="0" w:color="auto"/>
                                                                <w:left w:val="none" w:sz="0" w:space="0" w:color="auto"/>
                                                                <w:bottom w:val="none" w:sz="0" w:space="0" w:color="auto"/>
                                                                <w:right w:val="none" w:sz="0" w:space="0" w:color="auto"/>
                                                              </w:divBdr>
                                                              <w:divsChild>
                                                                <w:div w:id="1409957262">
                                                                  <w:marLeft w:val="0"/>
                                                                  <w:marRight w:val="0"/>
                                                                  <w:marTop w:val="0"/>
                                                                  <w:marBottom w:val="0"/>
                                                                  <w:divBdr>
                                                                    <w:top w:val="none" w:sz="0" w:space="0" w:color="auto"/>
                                                                    <w:left w:val="none" w:sz="0" w:space="0" w:color="auto"/>
                                                                    <w:bottom w:val="none" w:sz="0" w:space="0" w:color="auto"/>
                                                                    <w:right w:val="none" w:sz="0" w:space="0" w:color="auto"/>
                                                                  </w:divBdr>
                                                                  <w:divsChild>
                                                                    <w:div w:id="1340891252">
                                                                      <w:marLeft w:val="0"/>
                                                                      <w:marRight w:val="0"/>
                                                                      <w:marTop w:val="0"/>
                                                                      <w:marBottom w:val="402"/>
                                                                      <w:divBdr>
                                                                        <w:top w:val="single" w:sz="6" w:space="0" w:color="CCCCCC"/>
                                                                        <w:left w:val="none" w:sz="0" w:space="0" w:color="auto"/>
                                                                        <w:bottom w:val="none" w:sz="0" w:space="0" w:color="auto"/>
                                                                        <w:right w:val="none" w:sz="0" w:space="0" w:color="auto"/>
                                                                      </w:divBdr>
                                                                      <w:divsChild>
                                                                        <w:div w:id="1472595136">
                                                                          <w:marLeft w:val="0"/>
                                                                          <w:marRight w:val="0"/>
                                                                          <w:marTop w:val="0"/>
                                                                          <w:marBottom w:val="0"/>
                                                                          <w:divBdr>
                                                                            <w:top w:val="none" w:sz="0" w:space="0" w:color="auto"/>
                                                                            <w:left w:val="none" w:sz="0" w:space="0" w:color="auto"/>
                                                                            <w:bottom w:val="none" w:sz="0" w:space="0" w:color="auto"/>
                                                                            <w:right w:val="none" w:sz="0" w:space="0" w:color="auto"/>
                                                                          </w:divBdr>
                                                                          <w:divsChild>
                                                                            <w:div w:id="1565792727">
                                                                              <w:marLeft w:val="0"/>
                                                                              <w:marRight w:val="0"/>
                                                                              <w:marTop w:val="0"/>
                                                                              <w:marBottom w:val="0"/>
                                                                              <w:divBdr>
                                                                                <w:top w:val="none" w:sz="0" w:space="0" w:color="auto"/>
                                                                                <w:left w:val="none" w:sz="0" w:space="0" w:color="auto"/>
                                                                                <w:bottom w:val="none" w:sz="0" w:space="0" w:color="auto"/>
                                                                                <w:right w:val="none" w:sz="0" w:space="0" w:color="auto"/>
                                                                              </w:divBdr>
                                                                              <w:divsChild>
                                                                                <w:div w:id="2022466082">
                                                                                  <w:marLeft w:val="0"/>
                                                                                  <w:marRight w:val="0"/>
                                                                                  <w:marTop w:val="0"/>
                                                                                  <w:marBottom w:val="0"/>
                                                                                  <w:divBdr>
                                                                                    <w:top w:val="none" w:sz="0" w:space="0" w:color="auto"/>
                                                                                    <w:left w:val="none" w:sz="0" w:space="0" w:color="auto"/>
                                                                                    <w:bottom w:val="none" w:sz="0" w:space="0" w:color="auto"/>
                                                                                    <w:right w:val="none" w:sz="0" w:space="0" w:color="auto"/>
                                                                                  </w:divBdr>
                                                                                  <w:divsChild>
                                                                                    <w:div w:id="650673167">
                                                                                      <w:marLeft w:val="0"/>
                                                                                      <w:marRight w:val="0"/>
                                                                                      <w:marTop w:val="0"/>
                                                                                      <w:marBottom w:val="0"/>
                                                                                      <w:divBdr>
                                                                                        <w:top w:val="none" w:sz="0" w:space="0" w:color="auto"/>
                                                                                        <w:left w:val="none" w:sz="0" w:space="0" w:color="auto"/>
                                                                                        <w:bottom w:val="none" w:sz="0" w:space="0" w:color="auto"/>
                                                                                        <w:right w:val="none" w:sz="0" w:space="0" w:color="auto"/>
                                                                                      </w:divBdr>
                                                                                      <w:divsChild>
                                                                                        <w:div w:id="1956525277">
                                                                                          <w:marLeft w:val="0"/>
                                                                                          <w:marRight w:val="0"/>
                                                                                          <w:marTop w:val="0"/>
                                                                                          <w:marBottom w:val="0"/>
                                                                                          <w:divBdr>
                                                                                            <w:top w:val="none" w:sz="0" w:space="0" w:color="auto"/>
                                                                                            <w:left w:val="none" w:sz="0" w:space="0" w:color="auto"/>
                                                                                            <w:bottom w:val="none" w:sz="0" w:space="0" w:color="auto"/>
                                                                                            <w:right w:val="none" w:sz="0" w:space="0" w:color="auto"/>
                                                                                          </w:divBdr>
                                                                                          <w:divsChild>
                                                                                            <w:div w:id="1047728225">
                                                                                              <w:marLeft w:val="0"/>
                                                                                              <w:marRight w:val="0"/>
                                                                                              <w:marTop w:val="0"/>
                                                                                              <w:marBottom w:val="0"/>
                                                                                              <w:divBdr>
                                                                                                <w:top w:val="none" w:sz="0" w:space="0" w:color="auto"/>
                                                                                                <w:left w:val="none" w:sz="0" w:space="0" w:color="auto"/>
                                                                                                <w:bottom w:val="none" w:sz="0" w:space="0" w:color="auto"/>
                                                                                                <w:right w:val="none" w:sz="0" w:space="0" w:color="auto"/>
                                                                                              </w:divBdr>
                                                                                              <w:divsChild>
                                                                                                <w:div w:id="327490480">
                                                                                                  <w:marLeft w:val="0"/>
                                                                                                  <w:marRight w:val="0"/>
                                                                                                  <w:marTop w:val="0"/>
                                                                                                  <w:marBottom w:val="0"/>
                                                                                                  <w:divBdr>
                                                                                                    <w:top w:val="none" w:sz="0" w:space="0" w:color="auto"/>
                                                                                                    <w:left w:val="none" w:sz="0" w:space="0" w:color="auto"/>
                                                                                                    <w:bottom w:val="none" w:sz="0" w:space="0" w:color="auto"/>
                                                                                                    <w:right w:val="none" w:sz="0" w:space="0" w:color="auto"/>
                                                                                                  </w:divBdr>
                                                                                                  <w:divsChild>
                                                                                                    <w:div w:id="85856861">
                                                                                                      <w:marLeft w:val="0"/>
                                                                                                      <w:marRight w:val="0"/>
                                                                                                      <w:marTop w:val="0"/>
                                                                                                      <w:marBottom w:val="0"/>
                                                                                                      <w:divBdr>
                                                                                                        <w:top w:val="none" w:sz="0" w:space="0" w:color="auto"/>
                                                                                                        <w:left w:val="none" w:sz="0" w:space="0" w:color="auto"/>
                                                                                                        <w:bottom w:val="none" w:sz="0" w:space="0" w:color="auto"/>
                                                                                                        <w:right w:val="none" w:sz="0" w:space="0" w:color="auto"/>
                                                                                                      </w:divBdr>
                                                                                                      <w:divsChild>
                                                                                                        <w:div w:id="499739709">
                                                                                                          <w:marLeft w:val="0"/>
                                                                                                          <w:marRight w:val="0"/>
                                                                                                          <w:marTop w:val="0"/>
                                                                                                          <w:marBottom w:val="0"/>
                                                                                                          <w:divBdr>
                                                                                                            <w:top w:val="none" w:sz="0" w:space="0" w:color="auto"/>
                                                                                                            <w:left w:val="none" w:sz="0" w:space="0" w:color="auto"/>
                                                                                                            <w:bottom w:val="none" w:sz="0" w:space="0" w:color="auto"/>
                                                                                                            <w:right w:val="none" w:sz="0" w:space="0" w:color="auto"/>
                                                                                                          </w:divBdr>
                                                                                                          <w:divsChild>
                                                                                                            <w:div w:id="1342968346">
                                                                                                              <w:marLeft w:val="0"/>
                                                                                                              <w:marRight w:val="0"/>
                                                                                                              <w:marTop w:val="0"/>
                                                                                                              <w:marBottom w:val="0"/>
                                                                                                              <w:divBdr>
                                                                                                                <w:top w:val="none" w:sz="0" w:space="0" w:color="auto"/>
                                                                                                                <w:left w:val="none" w:sz="0" w:space="0" w:color="auto"/>
                                                                                                                <w:bottom w:val="none" w:sz="0" w:space="0" w:color="auto"/>
                                                                                                                <w:right w:val="none" w:sz="0" w:space="0" w:color="auto"/>
                                                                                                              </w:divBdr>
                                                                                                            </w:div>
                                                                                                            <w:div w:id="179648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77968400">
      <w:bodyDiv w:val="1"/>
      <w:marLeft w:val="0"/>
      <w:marRight w:val="0"/>
      <w:marTop w:val="0"/>
      <w:marBottom w:val="0"/>
      <w:divBdr>
        <w:top w:val="none" w:sz="0" w:space="0" w:color="auto"/>
        <w:left w:val="none" w:sz="0" w:space="0" w:color="auto"/>
        <w:bottom w:val="none" w:sz="0" w:space="0" w:color="auto"/>
        <w:right w:val="none" w:sz="0" w:space="0" w:color="auto"/>
      </w:divBdr>
      <w:divsChild>
        <w:div w:id="56589017">
          <w:marLeft w:val="0"/>
          <w:marRight w:val="0"/>
          <w:marTop w:val="0"/>
          <w:marBottom w:val="0"/>
          <w:divBdr>
            <w:top w:val="none" w:sz="0" w:space="0" w:color="auto"/>
            <w:left w:val="none" w:sz="0" w:space="0" w:color="auto"/>
            <w:bottom w:val="none" w:sz="0" w:space="0" w:color="auto"/>
            <w:right w:val="none" w:sz="0" w:space="0" w:color="auto"/>
          </w:divBdr>
          <w:divsChild>
            <w:div w:id="1555004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381">
      <w:bodyDiv w:val="1"/>
      <w:marLeft w:val="0"/>
      <w:marRight w:val="0"/>
      <w:marTop w:val="0"/>
      <w:marBottom w:val="0"/>
      <w:divBdr>
        <w:top w:val="none" w:sz="0" w:space="0" w:color="auto"/>
        <w:left w:val="none" w:sz="0" w:space="0" w:color="auto"/>
        <w:bottom w:val="none" w:sz="0" w:space="0" w:color="auto"/>
        <w:right w:val="none" w:sz="0" w:space="0" w:color="auto"/>
      </w:divBdr>
      <w:divsChild>
        <w:div w:id="587034802">
          <w:marLeft w:val="0"/>
          <w:marRight w:val="0"/>
          <w:marTop w:val="0"/>
          <w:marBottom w:val="0"/>
          <w:divBdr>
            <w:top w:val="none" w:sz="0" w:space="0" w:color="auto"/>
            <w:left w:val="none" w:sz="0" w:space="0" w:color="auto"/>
            <w:bottom w:val="none" w:sz="0" w:space="0" w:color="auto"/>
            <w:right w:val="none" w:sz="0" w:space="0" w:color="auto"/>
          </w:divBdr>
          <w:divsChild>
            <w:div w:id="687221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437169">
      <w:bodyDiv w:val="1"/>
      <w:marLeft w:val="0"/>
      <w:marRight w:val="0"/>
      <w:marTop w:val="0"/>
      <w:marBottom w:val="0"/>
      <w:divBdr>
        <w:top w:val="none" w:sz="0" w:space="0" w:color="auto"/>
        <w:left w:val="none" w:sz="0" w:space="0" w:color="auto"/>
        <w:bottom w:val="none" w:sz="0" w:space="0" w:color="auto"/>
        <w:right w:val="none" w:sz="0" w:space="0" w:color="auto"/>
      </w:divBdr>
    </w:div>
    <w:div w:id="2108623149">
      <w:bodyDiv w:val="1"/>
      <w:marLeft w:val="0"/>
      <w:marRight w:val="0"/>
      <w:marTop w:val="0"/>
      <w:marBottom w:val="0"/>
      <w:divBdr>
        <w:top w:val="none" w:sz="0" w:space="0" w:color="auto"/>
        <w:left w:val="none" w:sz="0" w:space="0" w:color="auto"/>
        <w:bottom w:val="none" w:sz="0" w:space="0" w:color="auto"/>
        <w:right w:val="none" w:sz="0" w:space="0" w:color="auto"/>
      </w:divBdr>
    </w:div>
    <w:div w:id="2109890630">
      <w:bodyDiv w:val="1"/>
      <w:marLeft w:val="0"/>
      <w:marRight w:val="0"/>
      <w:marTop w:val="0"/>
      <w:marBottom w:val="0"/>
      <w:divBdr>
        <w:top w:val="none" w:sz="0" w:space="0" w:color="auto"/>
        <w:left w:val="none" w:sz="0" w:space="0" w:color="auto"/>
        <w:bottom w:val="none" w:sz="0" w:space="0" w:color="auto"/>
        <w:right w:val="none" w:sz="0" w:space="0" w:color="auto"/>
      </w:divBdr>
      <w:divsChild>
        <w:div w:id="265700387">
          <w:marLeft w:val="0"/>
          <w:marRight w:val="0"/>
          <w:marTop w:val="0"/>
          <w:marBottom w:val="0"/>
          <w:divBdr>
            <w:top w:val="none" w:sz="0" w:space="0" w:color="auto"/>
            <w:left w:val="none" w:sz="0" w:space="0" w:color="auto"/>
            <w:bottom w:val="none" w:sz="0" w:space="0" w:color="auto"/>
            <w:right w:val="none" w:sz="0" w:space="0" w:color="auto"/>
          </w:divBdr>
          <w:divsChild>
            <w:div w:id="338043337">
              <w:marLeft w:val="0"/>
              <w:marRight w:val="0"/>
              <w:marTop w:val="0"/>
              <w:marBottom w:val="0"/>
              <w:divBdr>
                <w:top w:val="none" w:sz="0" w:space="0" w:color="auto"/>
                <w:left w:val="none" w:sz="0" w:space="0" w:color="auto"/>
                <w:bottom w:val="none" w:sz="0" w:space="0" w:color="auto"/>
                <w:right w:val="none" w:sz="0" w:space="0" w:color="auto"/>
              </w:divBdr>
            </w:div>
            <w:div w:id="885214020">
              <w:marLeft w:val="0"/>
              <w:marRight w:val="0"/>
              <w:marTop w:val="0"/>
              <w:marBottom w:val="0"/>
              <w:divBdr>
                <w:top w:val="none" w:sz="0" w:space="0" w:color="auto"/>
                <w:left w:val="none" w:sz="0" w:space="0" w:color="auto"/>
                <w:bottom w:val="none" w:sz="0" w:space="0" w:color="auto"/>
                <w:right w:val="none" w:sz="0" w:space="0" w:color="auto"/>
              </w:divBdr>
            </w:div>
            <w:div w:id="97977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85500">
      <w:bodyDiv w:val="1"/>
      <w:marLeft w:val="0"/>
      <w:marRight w:val="0"/>
      <w:marTop w:val="0"/>
      <w:marBottom w:val="0"/>
      <w:divBdr>
        <w:top w:val="none" w:sz="0" w:space="0" w:color="auto"/>
        <w:left w:val="none" w:sz="0" w:space="0" w:color="auto"/>
        <w:bottom w:val="none" w:sz="0" w:space="0" w:color="auto"/>
        <w:right w:val="none" w:sz="0" w:space="0" w:color="auto"/>
      </w:divBdr>
      <w:divsChild>
        <w:div w:id="371733944">
          <w:marLeft w:val="0"/>
          <w:marRight w:val="0"/>
          <w:marTop w:val="0"/>
          <w:marBottom w:val="0"/>
          <w:divBdr>
            <w:top w:val="none" w:sz="0" w:space="0" w:color="auto"/>
            <w:left w:val="none" w:sz="0" w:space="0" w:color="auto"/>
            <w:bottom w:val="none" w:sz="0" w:space="0" w:color="auto"/>
            <w:right w:val="none" w:sz="0" w:space="0" w:color="auto"/>
          </w:divBdr>
          <w:divsChild>
            <w:div w:id="409424084">
              <w:marLeft w:val="0"/>
              <w:marRight w:val="0"/>
              <w:marTop w:val="0"/>
              <w:marBottom w:val="0"/>
              <w:divBdr>
                <w:top w:val="none" w:sz="0" w:space="0" w:color="auto"/>
                <w:left w:val="none" w:sz="0" w:space="0" w:color="auto"/>
                <w:bottom w:val="none" w:sz="0" w:space="0" w:color="auto"/>
                <w:right w:val="none" w:sz="0" w:space="0" w:color="auto"/>
              </w:divBdr>
            </w:div>
            <w:div w:id="1976519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mycycling.herokuapp.com" TargetMode="External"/><Relationship Id="rId21" Type="http://schemas.openxmlformats.org/officeDocument/2006/relationships/image" Target="media/image1.png"/><Relationship Id="rId42" Type="http://schemas.openxmlformats.org/officeDocument/2006/relationships/hyperlink" Target="https://www.youtube.com/watch?v=W_-Ai33_8f8" TargetMode="External"/><Relationship Id="rId47" Type="http://schemas.openxmlformats.org/officeDocument/2006/relationships/hyperlink" Target="https://github.com/jarnovirta/activity-app-backend" TargetMode="External"/><Relationship Id="rId63" Type="http://schemas.openxmlformats.org/officeDocument/2006/relationships/hyperlink" Target="https://www.npmjs.com/package/react-router-bootstrap" TargetMode="External"/><Relationship Id="rId68" Type="http://schemas.openxmlformats.org/officeDocument/2006/relationships/hyperlink" Targe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 TargetMode="External"/><Relationship Id="rId84" Type="http://schemas.openxmlformats.org/officeDocument/2006/relationships/hyperlink" Target="https://fullstackopen.com/osa4/token_perustainen_kirjautuminen" TargetMode="External"/><Relationship Id="rId89" Type="http://schemas.openxmlformats.org/officeDocument/2006/relationships/hyperlink" Target="https://icons.getbootstrap.com/icons/music-note-list/" TargetMode="External"/><Relationship Id="rId16" Type="http://schemas.openxmlformats.org/officeDocument/2006/relationships/hyperlink" Target="https://developers.strava.com/docs/getting-started/" TargetMode="External"/><Relationship Id="rId11" Type="http://schemas.openxmlformats.org/officeDocument/2006/relationships/header" Target="header3.xml"/><Relationship Id="rId32" Type="http://schemas.openxmlformats.org/officeDocument/2006/relationships/image" Target="media/image3.png"/><Relationship Id="rId37" Type="http://schemas.openxmlformats.org/officeDocument/2006/relationships/hyperlink" Target="https://developers.strava.com/docs/reference/" TargetMode="External"/><Relationship Id="rId53" Type="http://schemas.openxmlformats.org/officeDocument/2006/relationships/hyperlink" Target="https://mern2021.azurewebsites.net/" TargetMode="External"/><Relationship Id="rId58" Type="http://schemas.openxmlformats.org/officeDocument/2006/relationships/hyperlink" Target="https://fullstackopen.com/osa7/react_router" TargetMode="External"/><Relationship Id="rId74" Type="http://schemas.openxmlformats.org/officeDocument/2006/relationships/hyperlink" Target="https://fullstackopen.com/osa3/node_js_ja_express" TargetMode="External"/><Relationship Id="rId79" Type="http://schemas.openxmlformats.org/officeDocument/2006/relationships/image" Target="media/image8.png"/><Relationship Id="rId5" Type="http://schemas.openxmlformats.org/officeDocument/2006/relationships/settings" Target="settings.xml"/><Relationship Id="rId90" Type="http://schemas.openxmlformats.org/officeDocument/2006/relationships/hyperlink" Target="https://visualpharm.com/free-icons" TargetMode="External"/><Relationship Id="rId95" Type="http://schemas.openxmlformats.org/officeDocument/2006/relationships/hyperlink" Target="https://react-bootstrap.netlify.app/components/overlays/" TargetMode="External"/><Relationship Id="rId22" Type="http://schemas.openxmlformats.org/officeDocument/2006/relationships/hyperlink" Target="https://fullstackopen.com/osa4/token_perustainen_kirjautuminen" TargetMode="External"/><Relationship Id="rId27" Type="http://schemas.openxmlformats.org/officeDocument/2006/relationships/hyperlink" Target="https://www.strava.com/settings/api" TargetMode="External"/><Relationship Id="rId43" Type="http://schemas.openxmlformats.org/officeDocument/2006/relationships/hyperlink" Target="https://developers.strava.com/playground/" TargetMode="External"/><Relationship Id="rId48" Type="http://schemas.openxmlformats.org/officeDocument/2006/relationships/hyperlink" Target="https://expressjs.com/en/guide/writing-middleware.html" TargetMode="External"/><Relationship Id="rId64" Type="http://schemas.openxmlformats.org/officeDocument/2006/relationships/hyperlink" Target="https://react-bootstrap.github.io/getting-started/introduction" TargetMode="External"/><Relationship Id="rId69" Type="http://schemas.openxmlformats.org/officeDocument/2006/relationships/hyperlink" Target="https://fullstackopen.com/osa5/kirjautuminen_frontendissa" TargetMode="External"/><Relationship Id="rId80" Type="http://schemas.openxmlformats.org/officeDocument/2006/relationships/image" Target="media/image9.png"/><Relationship Id="rId85" Type="http://schemas.openxmlformats.org/officeDocument/2006/relationships/hyperlink" Target="https://fullstackopen.com/osa4/backendin_testaaminen" TargetMode="External"/><Relationship Id="rId3" Type="http://schemas.openxmlformats.org/officeDocument/2006/relationships/numbering" Target="numbering.xml"/><Relationship Id="rId12" Type="http://schemas.openxmlformats.org/officeDocument/2006/relationships/header" Target="header4.xml"/><Relationship Id="rId17" Type="http://schemas.openxmlformats.org/officeDocument/2006/relationships/hyperlink" Target="https://devcenter.heroku.com/articles/heroku-cli" TargetMode="External"/><Relationship Id="rId25" Type="http://schemas.openxmlformats.org/officeDocument/2006/relationships/hyperlink" Target="url:n" TargetMode="External"/><Relationship Id="rId33" Type="http://schemas.openxmlformats.org/officeDocument/2006/relationships/hyperlink" Target="https://howtofix.io/fetch-data-from-strava-api-and-return-data-to-table-id513434" TargetMode="External"/><Relationship Id="rId38" Type="http://schemas.openxmlformats.org/officeDocument/2006/relationships/hyperlink" Target="https://developers.strava.com/docs/reference/" TargetMode="External"/><Relationship Id="rId46" Type="http://schemas.openxmlformats.org/officeDocument/2006/relationships/hyperlink" Target="https://github.com/tobyDickinson/strava-oauth2" TargetMode="External"/><Relationship Id="rId59" Type="http://schemas.openxmlformats.org/officeDocument/2006/relationships/hyperlink" Target="https://dev.to/projectescape/programmatic-navigation-in-react-3p1l" TargetMode="External"/><Relationship Id="rId67" Type="http://schemas.openxmlformats.org/officeDocument/2006/relationships/hyperlink" Target="https://www.npmjs.com/package/bootstrap-icons" TargetMode="External"/><Relationship Id="rId20" Type="http://schemas.openxmlformats.org/officeDocument/2006/relationships/hyperlink" Target="https://fullstackopen.com/osa5/kirjautuminen_frontendissa" TargetMode="External"/><Relationship Id="rId41" Type="http://schemas.openxmlformats.org/officeDocument/2006/relationships/hyperlink" Target="https://danfo.jsdata.org/getting-started" TargetMode="External"/><Relationship Id="rId54" Type="http://schemas.openxmlformats.org/officeDocument/2006/relationships/hyperlink" Target="https://mern2021.herokuapp.com/" TargetMode="External"/><Relationship Id="rId62" Type="http://schemas.openxmlformats.org/officeDocument/2006/relationships/image" Target="media/image5.png"/><Relationship Id="rId70" Type="http://schemas.openxmlformats.org/officeDocument/2006/relationships/hyperlink" Target="https://fullstackopen.com/osa7/react_router" TargetMode="External"/><Relationship Id="rId75" Type="http://schemas.openxmlformats.org/officeDocument/2006/relationships/hyperlink" Target="https://fullstackopen.com/osa3/tietojen_tallettaminen_mongo_db_tietokantaan" TargetMode="External"/><Relationship Id="rId83" Type="http://schemas.openxmlformats.org/officeDocument/2006/relationships/hyperlink" Target="https://mongoosejs.com/" TargetMode="External"/><Relationship Id="rId88" Type="http://schemas.openxmlformats.org/officeDocument/2006/relationships/hyperlink" Target="https://icons.getbootstrap.com/" TargetMode="External"/><Relationship Id="rId91" Type="http://schemas.openxmlformats.org/officeDocument/2006/relationships/hyperlink" Target="https://css-tricks.com/scale-svg/" TargetMode="External"/><Relationship Id="rId96" Type="http://schemas.openxmlformats.org/officeDocument/2006/relationships/hyperlink" Target="https://react-bootstrap.netlify.app/components/overlays/"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cycling-data-analytics.herokuapp.com/" TargetMode="External"/><Relationship Id="rId23" Type="http://schemas.openxmlformats.org/officeDocument/2006/relationships/image" Target="media/image2.emf"/><Relationship Id="rId28" Type="http://schemas.openxmlformats.org/officeDocument/2006/relationships/hyperlink" Target="https://www.strava.com/athletes/741808" TargetMode="External"/><Relationship Id="rId36" Type="http://schemas.openxmlformats.org/officeDocument/2006/relationships/hyperlink" Target="https://www.strava.com/api/v3/athlete/activities?access_token=f6f460ca52026a7a7111f8bd745a605c1ebfbd72" TargetMode="External"/><Relationship Id="rId49" Type="http://schemas.openxmlformats.org/officeDocument/2006/relationships/hyperlink" Target="https://dev.to/tuanlc/mongoerror-e11000-duplicate-key-error-collection-587l" TargetMode="External"/><Relationship Id="rId57" Type="http://schemas.openxmlformats.org/officeDocument/2006/relationships/hyperlink" Target="http://localhost:3000/ProResults" TargetMode="External"/><Relationship Id="rId10" Type="http://schemas.openxmlformats.org/officeDocument/2006/relationships/header" Target="header2.xml"/><Relationship Id="rId31" Type="http://schemas.openxmlformats.org/officeDocument/2006/relationships/hyperlink" Target="https://developers.strava.com/docs/getting-started/" TargetMode="External"/><Relationship Id="rId44" Type="http://schemas.openxmlformats.org/officeDocument/2006/relationships/hyperlink" Target="https://fullstackopen.com/osa4/token_perustainen_kirjautuminen" TargetMode="External"/><Relationship Id="rId52" Type="http://schemas.openxmlformats.org/officeDocument/2006/relationships/hyperlink" Target="https://fullstackopen.com/" TargetMode="External"/><Relationship Id="rId60" Type="http://schemas.openxmlformats.org/officeDocument/2006/relationships/hyperlink" Target="file:///D:\JAMK_full_ht\mycycling\doc\n" TargetMode="External"/><Relationship Id="rId65" Type="http://schemas.openxmlformats.org/officeDocument/2006/relationships/hyperlink" Target="https://www.npmjs.com/package/react-bootstrap-icons" TargetMode="External"/><Relationship Id="rId73" Type="http://schemas.openxmlformats.org/officeDocument/2006/relationships/hyperlink" Target="https://fullstackopen.com/osa8/tietokanta_ja_kayttajien_hallinta" TargetMode="External"/><Relationship Id="rId78" Type="http://schemas.openxmlformats.org/officeDocument/2006/relationships/image" Target="media/image7.png"/><Relationship Id="rId81" Type="http://schemas.openxmlformats.org/officeDocument/2006/relationships/image" Target="media/image10.png"/><Relationship Id="rId86" Type="http://schemas.openxmlformats.org/officeDocument/2006/relationships/image" Target="media/image11.png"/><Relationship Id="rId94" Type="http://schemas.openxmlformats.org/officeDocument/2006/relationships/hyperlink" Target="https://www.geeksforgeeks.org/how-to-use-bootstrap-select-for-dropdown/" TargetMode="External"/><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5.xml"/><Relationship Id="rId18" Type="http://schemas.openxmlformats.org/officeDocument/2006/relationships/hyperlink" Target="https://github.com/AA4598/Loppuharjoitustyo" TargetMode="External"/><Relationship Id="rId39" Type="http://schemas.openxmlformats.org/officeDocument/2006/relationships/hyperlink" Target="https://developers.strava.com/docs/reference/" TargetMode="External"/><Relationship Id="rId34" Type="http://schemas.openxmlformats.org/officeDocument/2006/relationships/hyperlink" Target="https://javascript.plainenglish.io/strava-api-react-app-326e63527e2c" TargetMode="External"/><Relationship Id="rId50" Type="http://schemas.openxmlformats.org/officeDocument/2006/relationships/image" Target="media/image4.png"/><Relationship Id="rId55" Type="http://schemas.openxmlformats.org/officeDocument/2006/relationships/hyperlink" Target="https://mern2021.herokuapp.com/" TargetMode="External"/><Relationship Id="rId76" Type="http://schemas.openxmlformats.org/officeDocument/2006/relationships/hyperlink" Target="mailto:timo.laakkonen@edu.savonia.fi" TargetMode="External"/><Relationship Id="rId97" Type="http://schemas.openxmlformats.org/officeDocument/2006/relationships/header" Target="header7.xml"/><Relationship Id="rId7" Type="http://schemas.openxmlformats.org/officeDocument/2006/relationships/footnotes" Target="footnotes.xml"/><Relationship Id="rId71" Type="http://schemas.openxmlformats.org/officeDocument/2006/relationships/hyperlink" Target="https://fullstackopen.com/osa4/kayttajien_hallinta" TargetMode="External"/><Relationship Id="rId92" Type="http://schemas.openxmlformats.org/officeDocument/2006/relationships/hyperlink" Target="https://www.npmjs.com/package/react-datepicker" TargetMode="External"/><Relationship Id="rId2" Type="http://schemas.openxmlformats.org/officeDocument/2006/relationships/customXml" Target="../customXml/item2.xml"/><Relationship Id="rId29" Type="http://schemas.openxmlformats.org/officeDocument/2006/relationships/hyperlink" Target="https://www.strava.com/api/v3/athletes/741808" TargetMode="External"/><Relationship Id="rId24" Type="http://schemas.openxmlformats.org/officeDocument/2006/relationships/package" Target="embeddings/Microsoft_Visio_Drawing.vsdx"/><Relationship Id="rId40" Type="http://schemas.openxmlformats.org/officeDocument/2006/relationships/hyperlink" Target="https://danfo.jsdata.org/examples/using-danfojs-in-react" TargetMode="External"/><Relationship Id="rId45" Type="http://schemas.openxmlformats.org/officeDocument/2006/relationships/hyperlink" Target="https://www.gatsbyjs.com/plugins/gatsby-source-strava-activities/" TargetMode="External"/><Relationship Id="rId66" Type="http://schemas.openxmlformats.org/officeDocument/2006/relationships/hyperlink" Target="https://icons.getbootstrap.com/" TargetMode="External"/><Relationship Id="rId87" Type="http://schemas.openxmlformats.org/officeDocument/2006/relationships/hyperlink" Target="https://fullstackopen.com/osa3/tietojen_tallettaminen_mongo_db_tietokantaan" TargetMode="External"/><Relationship Id="rId61" Type="http://schemas.openxmlformats.org/officeDocument/2006/relationships/hyperlink" Target="https://fullstackopen.com/osa7/react_router" TargetMode="External"/><Relationship Id="rId82" Type="http://schemas.openxmlformats.org/officeDocument/2006/relationships/hyperlink" Target="https://www.w3schools.com/nodejs/nodejs_mongodb.asp" TargetMode="External"/><Relationship Id="rId19" Type="http://schemas.openxmlformats.org/officeDocument/2006/relationships/hyperlink" Target="https://react-bootstrap.github.io/" TargetMode="External"/><Relationship Id="rId14" Type="http://schemas.openxmlformats.org/officeDocument/2006/relationships/header" Target="header6.xml"/><Relationship Id="rId30" Type="http://schemas.openxmlformats.org/officeDocument/2006/relationships/hyperlink" Target="https://www.strava.com/api/v3/athletes/741808?access_token=33f24f0fc006f046db91cc09586beec7afedd889" TargetMode="External"/><Relationship Id="rId35" Type="http://schemas.openxmlformats.org/officeDocument/2006/relationships/hyperlink" Target="https://www.youtube.com/watch?v=sgscChKfGyg&amp;t=263s" TargetMode="External"/><Relationship Id="rId56" Type="http://schemas.openxmlformats.org/officeDocument/2006/relationships/hyperlink" Target="https://stackoverflow.com/questions/57992373/how-to-get-id-of-a-button-in-a-form-with-two-buttons-both-from-type-submit" TargetMode="External"/><Relationship Id="rId77" Type="http://schemas.openxmlformats.org/officeDocument/2006/relationships/image" Target="media/image6.png"/><Relationship Id="rId8" Type="http://schemas.openxmlformats.org/officeDocument/2006/relationships/endnotes" Target="endnotes.xml"/><Relationship Id="rId51" Type="http://schemas.openxmlformats.org/officeDocument/2006/relationships/hyperlink" Target="https://dev.to/tuanlc/mongoerror-e11000-duplicate-key-error-collection-587l" TargetMode="External"/><Relationship Id="rId72" Type="http://schemas.openxmlformats.org/officeDocument/2006/relationships/hyperlink" Target="https://fullstackopen.com/osa5/kirjautuminen_frontendissa" TargetMode="External"/><Relationship Id="rId93" Type="http://schemas.openxmlformats.org/officeDocument/2006/relationships/hyperlink" Target="https://bootsnipp.com/snippets/M2EEA" TargetMode="External"/><Relationship Id="rId98" Type="http://schemas.openxmlformats.org/officeDocument/2006/relationships/fontTable" Target="fontTable.xml"/></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C14CF2-B64F-4ED0-AD12-690D006C7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96</TotalTime>
  <Pages>51</Pages>
  <Words>6195</Words>
  <Characters>50182</Characters>
  <Application>Microsoft Office Word</Application>
  <DocSecurity>0</DocSecurity>
  <Lines>418</Lines>
  <Paragraphs>112</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Fullstack 2022</vt:lpstr>
      <vt:lpstr>MERN 2021</vt:lpstr>
    </vt:vector>
  </TitlesOfParts>
  <Company>OAMK</Company>
  <LinksUpToDate>false</LinksUpToDate>
  <CharactersWithSpaces>56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stack 2022</dc:title>
  <dc:subject>Harjoitustyö</dc:subject>
  <dc:creator>Timo Laakkonen</dc:creator>
  <cp:keywords/>
  <dc:description/>
  <cp:lastModifiedBy>Timo Laakkonen</cp:lastModifiedBy>
  <cp:revision>151</cp:revision>
  <cp:lastPrinted>2020-11-13T04:22:00Z</cp:lastPrinted>
  <dcterms:created xsi:type="dcterms:W3CDTF">2022-03-30T06:36:00Z</dcterms:created>
  <dcterms:modified xsi:type="dcterms:W3CDTF">2022-04-29T00:58:00Z</dcterms:modified>
</cp:coreProperties>
</file>